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95374582"/>
    <w:p w:rsidR="009C149D" w:rsidRPr="008B56A6" w:rsidRDefault="008F40AF" w:rsidP="009C149D">
      <w:pPr>
        <w:spacing w:line="360" w:lineRule="auto"/>
        <w:ind w:left="720"/>
        <w:jc w:val="center"/>
        <w:rPr>
          <w:rFonts w:cs="Arial"/>
          <w:sz w:val="24"/>
          <w:szCs w:val="24"/>
        </w:rPr>
      </w:pPr>
      <w:r>
        <w:rPr>
          <w:rFonts w:cs="Arial"/>
          <w:noProof/>
          <w:sz w:val="24"/>
          <w:szCs w:val="24"/>
          <w:lang w:eastAsia="es-PE"/>
        </w:rPr>
        <mc:AlternateContent>
          <mc:Choice Requires="wps">
            <w:drawing>
              <wp:anchor distT="0" distB="0" distL="114300" distR="114300" simplePos="0" relativeHeight="251663360" behindDoc="1" locked="0" layoutInCell="1" allowOverlap="1" wp14:anchorId="3CEBA402" wp14:editId="36FFA669">
                <wp:simplePos x="0" y="0"/>
                <wp:positionH relativeFrom="page">
                  <wp:align>right</wp:align>
                </wp:positionH>
                <wp:positionV relativeFrom="paragraph">
                  <wp:posOffset>-899795</wp:posOffset>
                </wp:positionV>
                <wp:extent cx="7551683" cy="10641724"/>
                <wp:effectExtent l="0" t="0" r="11430" b="26670"/>
                <wp:wrapNone/>
                <wp:docPr id="3" name="Rectángulo 3"/>
                <wp:cNvGraphicFramePr/>
                <a:graphic xmlns:a="http://schemas.openxmlformats.org/drawingml/2006/main">
                  <a:graphicData uri="http://schemas.microsoft.com/office/word/2010/wordprocessingShape">
                    <wps:wsp>
                      <wps:cNvSpPr/>
                      <wps:spPr>
                        <a:xfrm>
                          <a:off x="0" y="0"/>
                          <a:ext cx="7551683" cy="10641724"/>
                        </a:xfrm>
                        <a:prstGeom prst="rect">
                          <a:avLst/>
                        </a:prstGeom>
                        <a:solidFill>
                          <a:schemeClr val="tx1">
                            <a:lumMod val="50000"/>
                            <a:lumOff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B6EDF4" id="Rectángulo 3" o:spid="_x0000_s1026" style="position:absolute;margin-left:543.4pt;margin-top:-70.85pt;width:594.6pt;height:837.95pt;z-index:-25165312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" fillcolor="gray [1629]" strokecolor="#773f04 [1604]" strokeweight="1pt">
                <w10:wrap anchorx="page"/>
              </v:rect>
            </w:pict>
          </mc:Fallback>
        </mc:AlternateContent>
      </w:r>
      <w:r w:rsidR="004E126F">
        <w:rPr>
          <w:noProof/>
          <w:lang w:eastAsia="es-PE"/>
        </w:rPr>
        <mc:AlternateContent>
          <mc:Choice Requires="wps">
            <w:drawing>
              <wp:anchor distT="45720" distB="45720" distL="114300" distR="114300" simplePos="0" relativeHeight="251661312" behindDoc="0" locked="0" layoutInCell="1" allowOverlap="1" wp14:anchorId="089FE124" wp14:editId="788CD121">
                <wp:simplePos x="0" y="0"/>
                <wp:positionH relativeFrom="page">
                  <wp:posOffset>5179506</wp:posOffset>
                </wp:positionH>
                <wp:positionV relativeFrom="paragraph">
                  <wp:posOffset>11430</wp:posOffset>
                </wp:positionV>
                <wp:extent cx="2381250" cy="140462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1404620"/>
                        </a:xfrm>
                        <a:prstGeom prst="rect">
                          <a:avLst/>
                        </a:prstGeom>
                        <a:noFill/>
                        <a:ln w="9525">
                          <a:noFill/>
                          <a:miter lim="800000"/>
                          <a:headEnd/>
                          <a:tailEnd/>
                        </a:ln>
                      </wps:spPr>
                      <wps:txbx>
                        <w:txbxContent>
                          <w:p w:rsidR="00166100" w:rsidRPr="008D4289" w:rsidRDefault="00166100" w:rsidP="004E126F">
                            <w:pPr>
                              <w:jc w:val="right"/>
                              <w:rPr>
                                <w:b/>
                                <w:noProof/>
                                <w:color w:val="FFFFFF" w:themeColor="background1"/>
                                <w:sz w:val="16"/>
                              </w:rPr>
                            </w:pPr>
                            <w:r>
                              <w:rPr>
                                <w:b/>
                                <w:noProof/>
                                <w:color w:val="FFFFFF" w:themeColor="background1"/>
                                <w:sz w:val="16"/>
                              </w:rPr>
                              <w:t>PPBRv2.0</w:t>
                            </w:r>
                            <w:r w:rsidRPr="008D4289">
                              <w:rPr>
                                <w:b/>
                                <w:noProof/>
                                <w:color w:val="FFFFFF" w:themeColor="background1"/>
                                <w:sz w:val="16"/>
                              </w:rPr>
                              <w:t xml:space="preserve"> _2017</w:t>
                            </w:r>
                          </w:p>
                          <w:p w:rsidR="00166100" w:rsidRPr="008D4289" w:rsidRDefault="00166100" w:rsidP="004E126F">
                            <w:pPr>
                              <w:jc w:val="right"/>
                              <w:rPr>
                                <w:color w:val="FFFFFF" w:themeColor="background1"/>
                              </w:rPr>
                            </w:pPr>
                            <w:r w:rsidRPr="008D4289">
                              <w:rPr>
                                <w:b/>
                                <w:color w:val="FFFFFF" w:themeColor="background1"/>
                                <w:sz w:val="16"/>
                              </w:rPr>
                              <w:t>Plan de Proyecto: MATRICULA.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89FE124" id="_x0000_t202" coordsize="21600,21600" o:spt="202" path="m,l,21600r21600,l21600,xe">
                <v:stroke joinstyle="miter"/>
                <v:path gradientshapeok="t" o:connecttype="rect"/>
              </v:shapetype>
              <v:shape id="Cuadro de texto 2" o:spid="_x0000_s1026" type="#_x0000_t202" style="position:absolute;left:0;text-align:left;margin-left:407.85pt;margin-top:.9pt;width:187.5pt;height:110.6pt;z-index:25166131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" filled="f" stroked="f">
                <v:textbox style="mso-fit-shape-to-text:t">
                  <w:txbxContent>
                    <w:p w:rsidR="00166100" w:rsidRPr="008D4289" w:rsidRDefault="00166100" w:rsidP="004E126F">
                      <w:pPr>
                        <w:jc w:val="right"/>
                        <w:rPr>
                          <w:b/>
                          <w:noProof/>
                          <w:color w:val="FFFFFF" w:themeColor="background1"/>
                          <w:sz w:val="16"/>
                        </w:rPr>
                      </w:pPr>
                      <w:r>
                        <w:rPr>
                          <w:b/>
                          <w:noProof/>
                          <w:color w:val="FFFFFF" w:themeColor="background1"/>
                          <w:sz w:val="16"/>
                        </w:rPr>
                        <w:t>PPBRv2.0</w:t>
                      </w:r>
                      <w:r w:rsidRPr="008D4289">
                        <w:rPr>
                          <w:b/>
                          <w:noProof/>
                          <w:color w:val="FFFFFF" w:themeColor="background1"/>
                          <w:sz w:val="16"/>
                        </w:rPr>
                        <w:t xml:space="preserve"> _2017</w:t>
                      </w:r>
                    </w:p>
                    <w:p w:rsidR="00166100" w:rsidRPr="008D4289" w:rsidRDefault="00166100" w:rsidP="004E126F">
                      <w:pPr>
                        <w:jc w:val="right"/>
                        <w:rPr>
                          <w:color w:val="FFFFFF" w:themeColor="background1"/>
                        </w:rPr>
                      </w:pPr>
                      <w:r w:rsidRPr="008D4289">
                        <w:rPr>
                          <w:b/>
                          <w:color w:val="FFFFFF" w:themeColor="background1"/>
                          <w:sz w:val="16"/>
                        </w:rPr>
                        <w:t>Plan de Proyecto: MATRICULA.TE</w:t>
                      </w:r>
                    </w:p>
                  </w:txbxContent>
                </v:textbox>
                <w10:wrap type="square" anchorx="page"/>
              </v:shape>
            </w:pict>
          </mc:Fallback>
        </mc:AlternateContent>
      </w:r>
    </w:p>
    <w:p w:rsidR="009C149D" w:rsidRPr="008B56A6" w:rsidRDefault="009C149D" w:rsidP="009C149D">
      <w:pPr>
        <w:spacing w:line="360" w:lineRule="auto"/>
        <w:jc w:val="center"/>
        <w:rPr>
          <w:rFonts w:cs="Arial"/>
          <w:sz w:val="24"/>
          <w:szCs w:val="24"/>
        </w:rPr>
      </w:pPr>
    </w:p>
    <w:p w:rsidR="009C149D" w:rsidRDefault="009C149D" w:rsidP="009C149D">
      <w:pPr>
        <w:spacing w:line="360" w:lineRule="auto"/>
        <w:rPr>
          <w:rFonts w:cs="Arial"/>
          <w:color w:val="000000"/>
          <w:sz w:val="28"/>
          <w:szCs w:val="24"/>
        </w:rPr>
      </w:pPr>
    </w:p>
    <w:p w:rsidR="009C149D" w:rsidRPr="008F40AF" w:rsidRDefault="009C149D" w:rsidP="00CE5742">
      <w:pPr>
        <w:spacing w:line="360" w:lineRule="auto"/>
        <w:jc w:val="center"/>
        <w:rPr>
          <w:rFonts w:ascii="Times New Roman" w:hAnsi="Times New Roman"/>
          <w:b/>
          <w:color w:val="FFFFFF" w:themeColor="background1"/>
          <w:sz w:val="52"/>
          <w:szCs w:val="24"/>
        </w:rPr>
      </w:pPr>
    </w:p>
    <w:p w:rsidR="004E126F" w:rsidRPr="008F40AF" w:rsidRDefault="004E126F" w:rsidP="00CE5742">
      <w:pPr>
        <w:spacing w:line="360" w:lineRule="auto"/>
        <w:jc w:val="center"/>
        <w:rPr>
          <w:rFonts w:ascii="Times New Roman" w:hAnsi="Times New Roman"/>
          <w:b/>
          <w:color w:val="FFFFFF" w:themeColor="background1"/>
          <w:sz w:val="52"/>
          <w:szCs w:val="24"/>
        </w:rPr>
      </w:pPr>
      <w:r w:rsidRPr="008F40AF">
        <w:rPr>
          <w:rFonts w:ascii="Times New Roman" w:hAnsi="Times New Roman"/>
          <w:b/>
          <w:color w:val="FFFFFF" w:themeColor="background1"/>
          <w:sz w:val="52"/>
          <w:szCs w:val="24"/>
        </w:rPr>
        <w:t xml:space="preserve">PLAN DE PROYECTO </w:t>
      </w:r>
      <w:r w:rsidR="00CE5742" w:rsidRPr="008F40AF">
        <w:rPr>
          <w:rFonts w:ascii="Times New Roman" w:hAnsi="Times New Roman"/>
          <w:b/>
          <w:color w:val="FFFFFF" w:themeColor="background1"/>
          <w:sz w:val="52"/>
          <w:szCs w:val="24"/>
        </w:rPr>
        <w:t>– INICIAL</w:t>
      </w:r>
    </w:p>
    <w:p w:rsidR="004E126F" w:rsidRDefault="004E126F" w:rsidP="009C149D">
      <w:pPr>
        <w:spacing w:line="360" w:lineRule="auto"/>
        <w:rPr>
          <w:rFonts w:cs="Arial"/>
          <w:color w:val="000000"/>
          <w:sz w:val="28"/>
          <w:szCs w:val="24"/>
        </w:rPr>
      </w:pPr>
    </w:p>
    <w:p w:rsidR="004E126F" w:rsidRPr="008F40AF" w:rsidRDefault="004E126F" w:rsidP="009C149D">
      <w:pPr>
        <w:spacing w:line="360" w:lineRule="auto"/>
        <w:rPr>
          <w:rFonts w:cs="Arial"/>
          <w:color w:val="FFFFFF" w:themeColor="background1"/>
          <w:sz w:val="32"/>
          <w:szCs w:val="24"/>
        </w:rPr>
      </w:pPr>
    </w:p>
    <w:p w:rsidR="009C149D" w:rsidRPr="008F40AF" w:rsidRDefault="004E126F" w:rsidP="004E126F">
      <w:pPr>
        <w:jc w:val="left"/>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TRICULA.TE</w:t>
      </w:r>
    </w:p>
    <w:p w:rsidR="009C149D" w:rsidRPr="008F40AF" w:rsidRDefault="009C149D" w:rsidP="004E126F">
      <w:pPr>
        <w:jc w:val="left"/>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ema de matrícula y </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emisión </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portes</w:t>
      </w:r>
    </w:p>
    <w:p w:rsidR="009C149D" w:rsidRPr="008B56A6" w:rsidRDefault="009C149D" w:rsidP="009C149D">
      <w:pPr>
        <w:spacing w:line="360" w:lineRule="auto"/>
        <w:jc w:val="center"/>
        <w:rPr>
          <w:rFonts w:cs="Arial"/>
          <w:b/>
          <w:sz w:val="32"/>
          <w:szCs w:val="24"/>
          <w14:shadow w14:blurRad="50800" w14:dist="38100" w14:dir="2700000" w14:sx="100000" w14:sy="100000" w14:kx="0" w14:ky="0" w14:algn="tl">
            <w14:srgbClr w14:val="000000">
              <w14:alpha w14:val="60000"/>
            </w14:srgbClr>
          </w14:shadow>
        </w:rPr>
      </w:pPr>
    </w:p>
    <w:p w:rsid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CE5742" w:rsidRDefault="008F40A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lang w:eastAsia="es-PE"/>
        </w:rPr>
        <w:drawing>
          <wp:anchor distT="0" distB="0" distL="114300" distR="114300" simplePos="0" relativeHeight="251665408" behindDoc="1" locked="0" layoutInCell="1" allowOverlap="1" wp14:anchorId="4D3FE1E3" wp14:editId="26C9A7E5">
            <wp:simplePos x="0" y="0"/>
            <wp:positionH relativeFrom="page">
              <wp:align>right</wp:align>
            </wp:positionH>
            <wp:positionV relativeFrom="paragraph">
              <wp:posOffset>513080</wp:posOffset>
            </wp:positionV>
            <wp:extent cx="7558405" cy="2226310"/>
            <wp:effectExtent l="0" t="0" r="4445" b="2540"/>
            <wp:wrapTight wrapText="bothSides">
              <wp:wrapPolygon edited="0">
                <wp:start x="0" y="0"/>
                <wp:lineTo x="0" y="21440"/>
                <wp:lineTo x="21558" y="21440"/>
                <wp:lineTo x="21558" y="0"/>
                <wp:lineTo x="0" y="0"/>
              </wp:wrapPolygon>
            </wp:wrapT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558405" cy="2226310"/>
                    </a:xfrm>
                    <a:prstGeom prst="rect">
                      <a:avLst/>
                    </a:prstGeom>
                  </pic:spPr>
                </pic:pic>
              </a:graphicData>
            </a:graphic>
            <wp14:sizeRelH relativeFrom="page">
              <wp14:pctWidth>0</wp14:pctWidth>
            </wp14:sizeRelH>
            <wp14:sizeRelV relativeFrom="page">
              <wp14:pctHeight>0</wp14:pctHeight>
            </wp14:sizeRelV>
          </wp:anchor>
        </w:drawing>
      </w:r>
    </w:p>
    <w:p w:rsidR="008F40AF" w:rsidRDefault="008F40AF" w:rsidP="009008C8">
      <w:pPr>
        <w:rPr>
          <w:noProof/>
          <w:lang w:eastAsia="es-PE"/>
        </w:rPr>
      </w:pPr>
    </w:p>
    <w:p w:rsidR="008F40AF" w:rsidRDefault="008F40AF" w:rsidP="009008C8"/>
    <w:p w:rsidR="008F40AF" w:rsidRPr="00422F86" w:rsidRDefault="008F40AF" w:rsidP="008F40AF">
      <w:pPr>
        <w:jc w:val="left"/>
        <w:rPr>
          <w:rFonts w:cs="Arial"/>
          <w:color w:val="0000FF"/>
          <w:lang w:eastAsia="es-ES"/>
        </w:rPr>
      </w:pPr>
    </w:p>
    <w:p w:rsidR="008F40AF" w:rsidRDefault="008F40AF" w:rsidP="008F40AF">
      <w:pPr>
        <w:pStyle w:val="GPNormal"/>
        <w:rPr>
          <w:rFonts w:cs="Arial"/>
          <w:noProof w:val="0"/>
          <w:sz w:val="20"/>
        </w:rPr>
      </w:pPr>
      <w:r>
        <w:rPr>
          <w:rFonts w:cs="Arial"/>
          <w:noProof w:val="0"/>
          <w:sz w:val="20"/>
        </w:rPr>
        <w:t>HISTORIAL DE REVISIONES</w:t>
      </w:r>
    </w:p>
    <w:p w:rsidR="008F40AF" w:rsidRPr="00573EA8" w:rsidRDefault="008F40AF" w:rsidP="008F40AF">
      <w:pPr>
        <w:jc w:val="center"/>
      </w:pPr>
    </w:p>
    <w:tbl>
      <w:tblPr>
        <w:tblW w:w="8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0"/>
        <w:gridCol w:w="984"/>
        <w:gridCol w:w="1361"/>
        <w:gridCol w:w="750"/>
        <w:gridCol w:w="1439"/>
        <w:gridCol w:w="1194"/>
        <w:gridCol w:w="1751"/>
      </w:tblGrid>
      <w:tr w:rsidR="008F40AF" w:rsidRPr="00422F86" w:rsidTr="00507EAA">
        <w:trPr>
          <w:tblHeader/>
          <w:jc w:val="center"/>
        </w:trPr>
        <w:tc>
          <w:tcPr>
            <w:tcW w:w="630" w:type="dxa"/>
            <w:shd w:val="clear" w:color="auto" w:fill="C0C0C0"/>
            <w:vAlign w:val="bottom"/>
          </w:tcPr>
          <w:p w:rsidR="008F40AF" w:rsidRPr="00422F86" w:rsidRDefault="008F40AF" w:rsidP="008F40AF">
            <w:pPr>
              <w:pStyle w:val="TableHeading"/>
              <w:jc w:val="center"/>
              <w:rPr>
                <w:rFonts w:cs="Arial"/>
                <w:sz w:val="20"/>
              </w:rPr>
            </w:pPr>
            <w:r>
              <w:rPr>
                <w:rFonts w:cs="Arial"/>
                <w:sz w:val="20"/>
              </w:rPr>
              <w:t>Ítem</w:t>
            </w:r>
          </w:p>
        </w:tc>
        <w:tc>
          <w:tcPr>
            <w:tcW w:w="984" w:type="dxa"/>
            <w:shd w:val="clear" w:color="auto" w:fill="C0C0C0"/>
            <w:vAlign w:val="bottom"/>
          </w:tcPr>
          <w:p w:rsidR="008F40AF" w:rsidRPr="00422F86" w:rsidRDefault="008F40AF" w:rsidP="008F40AF">
            <w:pPr>
              <w:pStyle w:val="TableHeading"/>
              <w:jc w:val="center"/>
              <w:rPr>
                <w:rFonts w:cs="Arial"/>
                <w:sz w:val="20"/>
              </w:rPr>
            </w:pPr>
            <w:r>
              <w:rPr>
                <w:rFonts w:cs="Arial"/>
                <w:sz w:val="20"/>
              </w:rPr>
              <w:t>Versión</w:t>
            </w:r>
          </w:p>
        </w:tc>
        <w:tc>
          <w:tcPr>
            <w:tcW w:w="1361"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Fecha</w:t>
            </w:r>
          </w:p>
        </w:tc>
        <w:tc>
          <w:tcPr>
            <w:tcW w:w="750"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Autor</w:t>
            </w:r>
          </w:p>
        </w:tc>
        <w:tc>
          <w:tcPr>
            <w:tcW w:w="1439"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Descripción</w:t>
            </w:r>
          </w:p>
        </w:tc>
        <w:tc>
          <w:tcPr>
            <w:tcW w:w="1194"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Estado</w:t>
            </w:r>
          </w:p>
        </w:tc>
        <w:tc>
          <w:tcPr>
            <w:tcW w:w="1751" w:type="dxa"/>
            <w:shd w:val="clear" w:color="auto" w:fill="C0C0C0"/>
          </w:tcPr>
          <w:p w:rsidR="008F40AF" w:rsidRPr="00422F86" w:rsidRDefault="008F40AF" w:rsidP="008F40AF">
            <w:pPr>
              <w:pStyle w:val="TableHeading"/>
              <w:jc w:val="center"/>
              <w:rPr>
                <w:rFonts w:cs="Arial"/>
                <w:sz w:val="20"/>
              </w:rPr>
            </w:pPr>
            <w:r>
              <w:rPr>
                <w:rFonts w:cs="Arial"/>
                <w:sz w:val="20"/>
              </w:rPr>
              <w:t>Responsable de revisión</w:t>
            </w:r>
          </w:p>
        </w:tc>
      </w:tr>
      <w:tr w:rsidR="008F40AF" w:rsidRPr="00422F86" w:rsidTr="00507EAA">
        <w:trPr>
          <w:jc w:val="center"/>
        </w:trPr>
        <w:tc>
          <w:tcPr>
            <w:tcW w:w="630" w:type="dxa"/>
            <w:vAlign w:val="center"/>
          </w:tcPr>
          <w:p w:rsidR="008F40AF" w:rsidRPr="00422F86" w:rsidRDefault="008F40AF" w:rsidP="008F40AF">
            <w:pPr>
              <w:spacing w:before="60" w:after="60"/>
              <w:jc w:val="center"/>
              <w:rPr>
                <w:rFonts w:cs="Arial"/>
              </w:rPr>
            </w:pPr>
            <w:r>
              <w:rPr>
                <w:rFonts w:cs="Arial"/>
              </w:rPr>
              <w:t>01</w:t>
            </w:r>
          </w:p>
        </w:tc>
        <w:tc>
          <w:tcPr>
            <w:tcW w:w="984" w:type="dxa"/>
            <w:vAlign w:val="center"/>
          </w:tcPr>
          <w:p w:rsidR="008F40AF" w:rsidRPr="00422F86" w:rsidRDefault="008F40AF" w:rsidP="008F40AF">
            <w:pPr>
              <w:spacing w:before="60" w:after="60"/>
              <w:ind w:left="72" w:right="72"/>
              <w:jc w:val="center"/>
              <w:rPr>
                <w:rFonts w:cs="Arial"/>
              </w:rPr>
            </w:pPr>
            <w:r>
              <w:rPr>
                <w:rFonts w:cs="Arial"/>
              </w:rPr>
              <w:t>1.0</w:t>
            </w:r>
          </w:p>
        </w:tc>
        <w:tc>
          <w:tcPr>
            <w:tcW w:w="1361" w:type="dxa"/>
          </w:tcPr>
          <w:p w:rsidR="008F40AF" w:rsidRDefault="00507EAA" w:rsidP="008F40AF">
            <w:pPr>
              <w:spacing w:before="60" w:after="60"/>
              <w:ind w:left="72" w:right="72"/>
              <w:jc w:val="center"/>
              <w:rPr>
                <w:rStyle w:val="st"/>
              </w:rPr>
            </w:pPr>
            <w:r>
              <w:rPr>
                <w:rStyle w:val="st"/>
              </w:rPr>
              <w:t>24</w:t>
            </w:r>
            <w:r w:rsidR="008F40AF">
              <w:rPr>
                <w:rStyle w:val="st"/>
              </w:rPr>
              <w:t>/05/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w:t>
            </w:r>
            <w:r w:rsidR="00507EAA">
              <w:rPr>
                <w:rStyle w:val="st"/>
              </w:rPr>
              <w:t>Inicial</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8F40AF" w:rsidP="008F40AF">
            <w:pPr>
              <w:spacing w:before="60" w:after="60"/>
              <w:ind w:left="72" w:right="72"/>
              <w:jc w:val="center"/>
              <w:rPr>
                <w:rStyle w:val="st"/>
              </w:rPr>
            </w:pPr>
            <w:r>
              <w:rPr>
                <w:rStyle w:val="st"/>
              </w:rPr>
              <w:t>Manuel Saenz</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2</w:t>
            </w:r>
          </w:p>
        </w:tc>
        <w:tc>
          <w:tcPr>
            <w:tcW w:w="984" w:type="dxa"/>
            <w:vAlign w:val="center"/>
          </w:tcPr>
          <w:p w:rsidR="008F40AF" w:rsidRDefault="008F40AF" w:rsidP="008F40AF">
            <w:pPr>
              <w:spacing w:before="60" w:after="60"/>
              <w:ind w:left="72" w:right="72"/>
              <w:jc w:val="center"/>
              <w:rPr>
                <w:rFonts w:cs="Arial"/>
              </w:rPr>
            </w:pPr>
            <w:r>
              <w:rPr>
                <w:rFonts w:cs="Arial"/>
              </w:rPr>
              <w:t>1.1</w:t>
            </w:r>
          </w:p>
        </w:tc>
        <w:tc>
          <w:tcPr>
            <w:tcW w:w="1361" w:type="dxa"/>
          </w:tcPr>
          <w:p w:rsidR="008F40AF" w:rsidRDefault="00507EAA" w:rsidP="008F40AF">
            <w:pPr>
              <w:spacing w:before="60" w:after="60"/>
              <w:ind w:left="72" w:right="72"/>
              <w:jc w:val="center"/>
              <w:rPr>
                <w:rStyle w:val="st"/>
              </w:rPr>
            </w:pPr>
            <w:r>
              <w:rPr>
                <w:rStyle w:val="st"/>
              </w:rPr>
              <w:t>19</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preliminar </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Manuel Saenz</w:t>
            </w:r>
            <w:r w:rsidR="008F40AF">
              <w:rPr>
                <w:rStyle w:val="st"/>
              </w:rPr>
              <w:t xml:space="preserve"> </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3</w:t>
            </w:r>
          </w:p>
        </w:tc>
        <w:tc>
          <w:tcPr>
            <w:tcW w:w="984" w:type="dxa"/>
            <w:vAlign w:val="center"/>
          </w:tcPr>
          <w:p w:rsidR="008F40AF" w:rsidRDefault="00E02105" w:rsidP="008F40AF">
            <w:pPr>
              <w:spacing w:before="60" w:after="60"/>
              <w:ind w:left="72" w:right="72"/>
              <w:jc w:val="center"/>
              <w:rPr>
                <w:rFonts w:cs="Arial"/>
              </w:rPr>
            </w:pPr>
            <w:r>
              <w:rPr>
                <w:rFonts w:cs="Arial"/>
              </w:rPr>
              <w:t>2.0</w:t>
            </w:r>
          </w:p>
        </w:tc>
        <w:tc>
          <w:tcPr>
            <w:tcW w:w="1361" w:type="dxa"/>
          </w:tcPr>
          <w:p w:rsidR="008F40AF" w:rsidRDefault="00507EAA" w:rsidP="008F40AF">
            <w:pPr>
              <w:spacing w:before="60" w:after="60"/>
              <w:ind w:left="72" w:right="72"/>
              <w:jc w:val="center"/>
              <w:rPr>
                <w:rStyle w:val="st"/>
              </w:rPr>
            </w:pPr>
            <w:r>
              <w:rPr>
                <w:rStyle w:val="st"/>
              </w:rPr>
              <w:t>21</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507EAA" w:rsidP="008F40AF">
            <w:pPr>
              <w:spacing w:before="60" w:after="60"/>
              <w:ind w:left="72" w:right="72"/>
              <w:jc w:val="center"/>
              <w:rPr>
                <w:rStyle w:val="st"/>
              </w:rPr>
            </w:pPr>
            <w:r>
              <w:rPr>
                <w:rStyle w:val="st"/>
              </w:rPr>
              <w:t>Versión Completado con revisión QA</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Farix Salinas</w:t>
            </w:r>
          </w:p>
        </w:tc>
      </w:tr>
    </w:tbl>
    <w:p w:rsidR="008F40AF" w:rsidRPr="00573EA8" w:rsidRDefault="008F40AF" w:rsidP="008F40AF"/>
    <w:p w:rsidR="008F40AF" w:rsidRPr="00573EA8" w:rsidRDefault="008F40AF" w:rsidP="008F40AF"/>
    <w:p w:rsidR="008F40AF" w:rsidRPr="006C6F20" w:rsidRDefault="008F40AF" w:rsidP="008F40AF">
      <w:pPr>
        <w:rPr>
          <w:b/>
        </w:rPr>
      </w:pPr>
      <w:r w:rsidRPr="006C6F20">
        <w:rPr>
          <w:b/>
        </w:rPr>
        <w:t>Autores:</w:t>
      </w:r>
    </w:p>
    <w:p w:rsidR="008F40AF" w:rsidRDefault="008F40AF" w:rsidP="008F40AF">
      <w:r>
        <w:t>EC: Ernesto Chira</w:t>
      </w:r>
    </w:p>
    <w:p w:rsidR="008F40AF" w:rsidRDefault="008F40AF" w:rsidP="008F40AF"/>
    <w:p w:rsidR="008F40AF" w:rsidRDefault="008F40AF" w:rsidP="008F40AF"/>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651EDF" w:rsidRDefault="00651EDF" w:rsidP="009008C8"/>
    <w:sdt>
      <w:sdtPr>
        <w:rPr>
          <w:rFonts w:ascii="Arial" w:eastAsia="Times New Roman" w:hAnsi="Arial" w:cs="Times New Roman"/>
          <w:color w:val="auto"/>
          <w:sz w:val="20"/>
          <w:szCs w:val="20"/>
          <w:lang w:val="es-PE" w:eastAsia="en-US"/>
        </w:rPr>
        <w:id w:val="1224802353"/>
        <w:docPartObj>
          <w:docPartGallery w:val="Table of Contents"/>
          <w:docPartUnique/>
        </w:docPartObj>
      </w:sdtPr>
      <w:sdtEndPr>
        <w:rPr>
          <w:rFonts w:cs="Arial"/>
          <w:b/>
          <w:bCs/>
        </w:rPr>
      </w:sdtEndPr>
      <w:sdtContent>
        <w:p w:rsidR="008F40AF" w:rsidRPr="008F40AF" w:rsidRDefault="00651EDF" w:rsidP="008F40AF">
          <w:pPr>
            <w:pStyle w:val="TtulodeTDC"/>
            <w:spacing w:line="276" w:lineRule="auto"/>
            <w:jc w:val="center"/>
            <w:rPr>
              <w:rFonts w:ascii="Arial" w:hAnsi="Arial" w:cs="Arial"/>
              <w:b/>
              <w:color w:val="auto"/>
              <w:sz w:val="28"/>
              <w:szCs w:val="20"/>
            </w:rPr>
          </w:pPr>
          <w:r w:rsidRPr="00630D92">
            <w:rPr>
              <w:rFonts w:ascii="Arial" w:hAnsi="Arial" w:cs="Arial"/>
              <w:b/>
              <w:color w:val="auto"/>
              <w:sz w:val="28"/>
              <w:szCs w:val="20"/>
            </w:rPr>
            <w:t>Tabla de C</w:t>
          </w:r>
          <w:r w:rsidR="00F069CF" w:rsidRPr="00630D92">
            <w:rPr>
              <w:rFonts w:ascii="Arial" w:hAnsi="Arial" w:cs="Arial"/>
              <w:b/>
              <w:color w:val="auto"/>
              <w:sz w:val="28"/>
              <w:szCs w:val="20"/>
            </w:rPr>
            <w:t>ontenido</w:t>
          </w:r>
        </w:p>
        <w:p w:rsidR="00630D92" w:rsidRPr="00630D92" w:rsidRDefault="00630D92" w:rsidP="00630D92">
          <w:pPr>
            <w:rPr>
              <w:lang w:val="es-ES" w:eastAsia="es-ES"/>
            </w:rPr>
          </w:pPr>
        </w:p>
        <w:p w:rsidR="004B5E8F" w:rsidRDefault="00F069CF">
          <w:pPr>
            <w:pStyle w:val="TDC1"/>
            <w:tabs>
              <w:tab w:val="left" w:pos="400"/>
              <w:tab w:val="right" w:leader="dot" w:pos="8494"/>
            </w:tabs>
            <w:rPr>
              <w:rFonts w:asciiTheme="minorHAnsi" w:eastAsiaTheme="minorEastAsia" w:hAnsiTheme="minorHAnsi" w:cstheme="minorBidi"/>
              <w:noProof/>
              <w:sz w:val="22"/>
              <w:szCs w:val="22"/>
              <w:lang w:eastAsia="es-PE"/>
            </w:rPr>
          </w:pPr>
          <w:r w:rsidRPr="00630D92">
            <w:rPr>
              <w:rFonts w:cs="Arial"/>
              <w:b/>
            </w:rPr>
            <w:fldChar w:fldCharType="begin"/>
          </w:r>
          <w:r w:rsidRPr="00630D92">
            <w:rPr>
              <w:rFonts w:cs="Arial"/>
              <w:b/>
            </w:rPr>
            <w:instrText xml:space="preserve"> TOC \o "1-3" \h \z \u </w:instrText>
          </w:r>
          <w:r w:rsidRPr="00630D92">
            <w:rPr>
              <w:rFonts w:cs="Arial"/>
              <w:b/>
            </w:rPr>
            <w:fldChar w:fldCharType="separate"/>
          </w:r>
          <w:hyperlink w:anchor="_Toc486806793" w:history="1">
            <w:r w:rsidR="004B5E8F" w:rsidRPr="000D75F7">
              <w:rPr>
                <w:rStyle w:val="Hipervnculo"/>
                <w:noProof/>
              </w:rPr>
              <w:t>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TRODUCCIÓN</w:t>
            </w:r>
            <w:r w:rsidR="004B5E8F">
              <w:rPr>
                <w:noProof/>
                <w:webHidden/>
              </w:rPr>
              <w:tab/>
            </w:r>
            <w:r w:rsidR="004B5E8F">
              <w:rPr>
                <w:noProof/>
                <w:webHidden/>
              </w:rPr>
              <w:fldChar w:fldCharType="begin"/>
            </w:r>
            <w:r w:rsidR="004B5E8F">
              <w:rPr>
                <w:noProof/>
                <w:webHidden/>
              </w:rPr>
              <w:instrText xml:space="preserve"> PAGEREF _Toc486806793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4" w:history="1">
            <w:r w:rsidR="004B5E8F" w:rsidRPr="000D75F7">
              <w:rPr>
                <w:rStyle w:val="Hipervnculo"/>
                <w:noProof/>
              </w:rPr>
              <w:t>1.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PROPÓSITO DEL PLAN</w:t>
            </w:r>
            <w:r w:rsidR="004B5E8F">
              <w:rPr>
                <w:noProof/>
                <w:webHidden/>
              </w:rPr>
              <w:tab/>
            </w:r>
            <w:r w:rsidR="004B5E8F">
              <w:rPr>
                <w:noProof/>
                <w:webHidden/>
              </w:rPr>
              <w:fldChar w:fldCharType="begin"/>
            </w:r>
            <w:r w:rsidR="004B5E8F">
              <w:rPr>
                <w:noProof/>
                <w:webHidden/>
              </w:rPr>
              <w:instrText xml:space="preserve"> PAGEREF _Toc486806794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5" w:history="1">
            <w:r w:rsidR="004B5E8F" w:rsidRPr="000D75F7">
              <w:rPr>
                <w:rStyle w:val="Hipervnculo"/>
                <w:noProof/>
              </w:rPr>
              <w:t>1.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TERMINOS Y DEFINICIONES</w:t>
            </w:r>
            <w:r w:rsidR="004B5E8F">
              <w:rPr>
                <w:noProof/>
                <w:webHidden/>
              </w:rPr>
              <w:tab/>
            </w:r>
            <w:r w:rsidR="004B5E8F">
              <w:rPr>
                <w:noProof/>
                <w:webHidden/>
              </w:rPr>
              <w:fldChar w:fldCharType="begin"/>
            </w:r>
            <w:r w:rsidR="004B5E8F">
              <w:rPr>
                <w:noProof/>
                <w:webHidden/>
              </w:rPr>
              <w:instrText xml:space="preserve"> PAGEREF _Toc486806795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6" w:history="1">
            <w:r w:rsidR="004B5E8F" w:rsidRPr="000D75F7">
              <w:rPr>
                <w:rStyle w:val="Hipervnculo"/>
                <w:noProof/>
              </w:rPr>
              <w:t>1.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FERENCIAS</w:t>
            </w:r>
            <w:r w:rsidR="004B5E8F">
              <w:rPr>
                <w:noProof/>
                <w:webHidden/>
              </w:rPr>
              <w:tab/>
            </w:r>
            <w:r w:rsidR="004B5E8F">
              <w:rPr>
                <w:noProof/>
                <w:webHidden/>
              </w:rPr>
              <w:fldChar w:fldCharType="begin"/>
            </w:r>
            <w:r w:rsidR="004B5E8F">
              <w:rPr>
                <w:noProof/>
                <w:webHidden/>
              </w:rPr>
              <w:instrText xml:space="preserve"> PAGEREF _Toc486806796 \h </w:instrText>
            </w:r>
            <w:r w:rsidR="004B5E8F">
              <w:rPr>
                <w:noProof/>
                <w:webHidden/>
              </w:rPr>
            </w:r>
            <w:r w:rsidR="004B5E8F">
              <w:rPr>
                <w:noProof/>
                <w:webHidden/>
              </w:rPr>
              <w:fldChar w:fldCharType="separate"/>
            </w:r>
            <w:r w:rsidR="004B5E8F">
              <w:rPr>
                <w:noProof/>
                <w:webHidden/>
              </w:rPr>
              <w:t>6</w:t>
            </w:r>
            <w:r w:rsidR="004B5E8F">
              <w:rPr>
                <w:noProof/>
                <w:webHidden/>
              </w:rPr>
              <w:fldChar w:fldCharType="end"/>
            </w:r>
          </w:hyperlink>
        </w:p>
        <w:p w:rsidR="004B5E8F" w:rsidRDefault="009E28AC">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7" w:history="1">
            <w:r w:rsidR="004B5E8F" w:rsidRPr="000D75F7">
              <w:rPr>
                <w:rStyle w:val="Hipervnculo"/>
                <w:noProof/>
              </w:rPr>
              <w:t>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UMEN EJECUTIVO</w:t>
            </w:r>
            <w:r w:rsidR="004B5E8F">
              <w:rPr>
                <w:noProof/>
                <w:webHidden/>
              </w:rPr>
              <w:tab/>
            </w:r>
            <w:r w:rsidR="004B5E8F">
              <w:rPr>
                <w:noProof/>
                <w:webHidden/>
              </w:rPr>
              <w:fldChar w:fldCharType="begin"/>
            </w:r>
            <w:r w:rsidR="004B5E8F">
              <w:rPr>
                <w:noProof/>
                <w:webHidden/>
              </w:rPr>
              <w:instrText xml:space="preserve"> PAGEREF _Toc486806797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9E28AC">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8" w:history="1">
            <w:r w:rsidR="004B5E8F" w:rsidRPr="000D75F7">
              <w:rPr>
                <w:rStyle w:val="Hipervnculo"/>
                <w:noProof/>
              </w:rPr>
              <w:t>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TECEDENTES</w:t>
            </w:r>
            <w:r w:rsidR="004B5E8F">
              <w:rPr>
                <w:noProof/>
                <w:webHidden/>
              </w:rPr>
              <w:tab/>
            </w:r>
            <w:r w:rsidR="004B5E8F">
              <w:rPr>
                <w:noProof/>
                <w:webHidden/>
              </w:rPr>
              <w:fldChar w:fldCharType="begin"/>
            </w:r>
            <w:r w:rsidR="004B5E8F">
              <w:rPr>
                <w:noProof/>
                <w:webHidden/>
              </w:rPr>
              <w:instrText xml:space="preserve"> PAGEREF _Toc486806798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9E28AC">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9" w:history="1">
            <w:r w:rsidR="004B5E8F" w:rsidRPr="000D75F7">
              <w:rPr>
                <w:rStyle w:val="Hipervnculo"/>
                <w:noProof/>
              </w:rPr>
              <w:t>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DEL PROYECTO</w:t>
            </w:r>
            <w:r w:rsidR="004B5E8F">
              <w:rPr>
                <w:noProof/>
                <w:webHidden/>
              </w:rPr>
              <w:tab/>
            </w:r>
            <w:r w:rsidR="004B5E8F">
              <w:rPr>
                <w:noProof/>
                <w:webHidden/>
              </w:rPr>
              <w:fldChar w:fldCharType="begin"/>
            </w:r>
            <w:r w:rsidR="004B5E8F">
              <w:rPr>
                <w:noProof/>
                <w:webHidden/>
              </w:rPr>
              <w:instrText xml:space="preserve"> PAGEREF _Toc486806799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0" w:history="1">
            <w:r w:rsidR="004B5E8F" w:rsidRPr="000D75F7">
              <w:rPr>
                <w:rStyle w:val="Hipervnculo"/>
                <w:noProof/>
              </w:rPr>
              <w:t>4.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GENERAL</w:t>
            </w:r>
            <w:r w:rsidR="004B5E8F">
              <w:rPr>
                <w:noProof/>
                <w:webHidden/>
              </w:rPr>
              <w:tab/>
            </w:r>
            <w:r w:rsidR="004B5E8F">
              <w:rPr>
                <w:noProof/>
                <w:webHidden/>
              </w:rPr>
              <w:fldChar w:fldCharType="begin"/>
            </w:r>
            <w:r w:rsidR="004B5E8F">
              <w:rPr>
                <w:noProof/>
                <w:webHidden/>
              </w:rPr>
              <w:instrText xml:space="preserve"> PAGEREF _Toc486806800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1" w:history="1">
            <w:r w:rsidR="004B5E8F" w:rsidRPr="000D75F7">
              <w:rPr>
                <w:rStyle w:val="Hipervnculo"/>
                <w:noProof/>
              </w:rPr>
              <w:t>4.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S ESPECIFICOS</w:t>
            </w:r>
            <w:r w:rsidR="004B5E8F">
              <w:rPr>
                <w:noProof/>
                <w:webHidden/>
              </w:rPr>
              <w:tab/>
            </w:r>
            <w:r w:rsidR="004B5E8F">
              <w:rPr>
                <w:noProof/>
                <w:webHidden/>
              </w:rPr>
              <w:fldChar w:fldCharType="begin"/>
            </w:r>
            <w:r w:rsidR="004B5E8F">
              <w:rPr>
                <w:noProof/>
                <w:webHidden/>
              </w:rPr>
              <w:instrText xml:space="preserve"> PAGEREF _Toc486806801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9E28AC">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02" w:history="1">
            <w:r w:rsidR="004B5E8F" w:rsidRPr="000D75F7">
              <w:rPr>
                <w:rStyle w:val="Hipervnculo"/>
                <w:noProof/>
              </w:rPr>
              <w:t>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LCANCE DEL PROYECTO</w:t>
            </w:r>
            <w:r w:rsidR="004B5E8F">
              <w:rPr>
                <w:noProof/>
                <w:webHidden/>
              </w:rPr>
              <w:tab/>
            </w:r>
            <w:r w:rsidR="004B5E8F">
              <w:rPr>
                <w:noProof/>
                <w:webHidden/>
              </w:rPr>
              <w:fldChar w:fldCharType="begin"/>
            </w:r>
            <w:r w:rsidR="004B5E8F">
              <w:rPr>
                <w:noProof/>
                <w:webHidden/>
              </w:rPr>
              <w:instrText xml:space="preserve"> PAGEREF _Toc486806802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3" w:history="1">
            <w:r w:rsidR="004B5E8F" w:rsidRPr="000D75F7">
              <w:rPr>
                <w:rStyle w:val="Hipervnculo"/>
                <w:noProof/>
              </w:rPr>
              <w:t>5.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L SISTEMA</w:t>
            </w:r>
            <w:r w:rsidR="004B5E8F">
              <w:rPr>
                <w:noProof/>
                <w:webHidden/>
              </w:rPr>
              <w:tab/>
            </w:r>
            <w:r w:rsidR="004B5E8F">
              <w:rPr>
                <w:noProof/>
                <w:webHidden/>
              </w:rPr>
              <w:fldChar w:fldCharType="begin"/>
            </w:r>
            <w:r w:rsidR="004B5E8F">
              <w:rPr>
                <w:noProof/>
                <w:webHidden/>
              </w:rPr>
              <w:instrText xml:space="preserve"> PAGEREF _Toc486806803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4" w:history="1">
            <w:r w:rsidR="004B5E8F" w:rsidRPr="000D75F7">
              <w:rPr>
                <w:rStyle w:val="Hipervnculo"/>
                <w:noProof/>
              </w:rPr>
              <w:t>5.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 LOS PROCESOS DE NEGOCIO</w:t>
            </w:r>
            <w:r w:rsidR="004B5E8F">
              <w:rPr>
                <w:noProof/>
                <w:webHidden/>
              </w:rPr>
              <w:tab/>
            </w:r>
            <w:r w:rsidR="004B5E8F">
              <w:rPr>
                <w:noProof/>
                <w:webHidden/>
              </w:rPr>
              <w:fldChar w:fldCharType="begin"/>
            </w:r>
            <w:r w:rsidR="004B5E8F">
              <w:rPr>
                <w:noProof/>
                <w:webHidden/>
              </w:rPr>
              <w:instrText xml:space="preserve"> PAGEREF _Toc486806804 \h </w:instrText>
            </w:r>
            <w:r w:rsidR="004B5E8F">
              <w:rPr>
                <w:noProof/>
                <w:webHidden/>
              </w:rPr>
            </w:r>
            <w:r w:rsidR="004B5E8F">
              <w:rPr>
                <w:noProof/>
                <w:webHidden/>
              </w:rPr>
              <w:fldChar w:fldCharType="separate"/>
            </w:r>
            <w:r w:rsidR="004B5E8F">
              <w:rPr>
                <w:noProof/>
                <w:webHidden/>
              </w:rPr>
              <w:t>9</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5" w:history="1">
            <w:r w:rsidR="004B5E8F" w:rsidRPr="000D75F7">
              <w:rPr>
                <w:rStyle w:val="Hipervnculo"/>
                <w:noProof/>
              </w:rPr>
              <w:t>5.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NTRO DEL ALCANCE</w:t>
            </w:r>
            <w:r w:rsidR="004B5E8F">
              <w:rPr>
                <w:noProof/>
                <w:webHidden/>
              </w:rPr>
              <w:tab/>
            </w:r>
            <w:r w:rsidR="004B5E8F">
              <w:rPr>
                <w:noProof/>
                <w:webHidden/>
              </w:rPr>
              <w:fldChar w:fldCharType="begin"/>
            </w:r>
            <w:r w:rsidR="004B5E8F">
              <w:rPr>
                <w:noProof/>
                <w:webHidden/>
              </w:rPr>
              <w:instrText xml:space="preserve"> PAGEREF _Toc486806805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6" w:history="1">
            <w:r w:rsidR="004B5E8F" w:rsidRPr="000D75F7">
              <w:rPr>
                <w:rStyle w:val="Hipervnculo"/>
                <w:noProof/>
              </w:rPr>
              <w:t>5.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NCIONALIDAD DEL PRODUCTO (WBS)</w:t>
            </w:r>
            <w:r w:rsidR="004B5E8F">
              <w:rPr>
                <w:noProof/>
                <w:webHidden/>
              </w:rPr>
              <w:tab/>
            </w:r>
            <w:r w:rsidR="004B5E8F">
              <w:rPr>
                <w:noProof/>
                <w:webHidden/>
              </w:rPr>
              <w:fldChar w:fldCharType="begin"/>
            </w:r>
            <w:r w:rsidR="004B5E8F">
              <w:rPr>
                <w:noProof/>
                <w:webHidden/>
              </w:rPr>
              <w:instrText xml:space="preserve"> PAGEREF _Toc486806806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7" w:history="1">
            <w:r w:rsidR="004B5E8F" w:rsidRPr="000D75F7">
              <w:rPr>
                <w:rStyle w:val="Hipervnculo"/>
                <w:noProof/>
              </w:rPr>
              <w:t>5.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ERA DE ALCANCE</w:t>
            </w:r>
            <w:r w:rsidR="004B5E8F">
              <w:rPr>
                <w:noProof/>
                <w:webHidden/>
              </w:rPr>
              <w:tab/>
            </w:r>
            <w:r w:rsidR="004B5E8F">
              <w:rPr>
                <w:noProof/>
                <w:webHidden/>
              </w:rPr>
              <w:fldChar w:fldCharType="begin"/>
            </w:r>
            <w:r w:rsidR="004B5E8F">
              <w:rPr>
                <w:noProof/>
                <w:webHidden/>
              </w:rPr>
              <w:instrText xml:space="preserve"> PAGEREF _Toc486806807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8" w:history="1">
            <w:r w:rsidR="004B5E8F" w:rsidRPr="000D75F7">
              <w:rPr>
                <w:rStyle w:val="Hipervnculo"/>
                <w:noProof/>
              </w:rPr>
              <w:t>5.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UPUESTOS</w:t>
            </w:r>
            <w:r w:rsidR="004B5E8F">
              <w:rPr>
                <w:noProof/>
                <w:webHidden/>
              </w:rPr>
              <w:tab/>
            </w:r>
            <w:r w:rsidR="004B5E8F">
              <w:rPr>
                <w:noProof/>
                <w:webHidden/>
              </w:rPr>
              <w:fldChar w:fldCharType="begin"/>
            </w:r>
            <w:r w:rsidR="004B5E8F">
              <w:rPr>
                <w:noProof/>
                <w:webHidden/>
              </w:rPr>
              <w:instrText xml:space="preserve"> PAGEREF _Toc486806808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9" w:history="1">
            <w:r w:rsidR="004B5E8F" w:rsidRPr="000D75F7">
              <w:rPr>
                <w:rStyle w:val="Hipervnculo"/>
                <w:noProof/>
              </w:rPr>
              <w:t>5.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TRICCIONES</w:t>
            </w:r>
            <w:r w:rsidR="004B5E8F">
              <w:rPr>
                <w:noProof/>
                <w:webHidden/>
              </w:rPr>
              <w:tab/>
            </w:r>
            <w:r w:rsidR="004B5E8F">
              <w:rPr>
                <w:noProof/>
                <w:webHidden/>
              </w:rPr>
              <w:fldChar w:fldCharType="begin"/>
            </w:r>
            <w:r w:rsidR="004B5E8F">
              <w:rPr>
                <w:noProof/>
                <w:webHidden/>
              </w:rPr>
              <w:instrText xml:space="preserve"> PAGEREF _Toc486806809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9E28AC">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0" w:history="1">
            <w:r w:rsidR="004B5E8F" w:rsidRPr="000D75F7">
              <w:rPr>
                <w:rStyle w:val="Hipervnculo"/>
                <w:noProof/>
              </w:rPr>
              <w:t>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ROYECTO</w:t>
            </w:r>
            <w:r w:rsidR="004B5E8F">
              <w:rPr>
                <w:noProof/>
                <w:webHidden/>
              </w:rPr>
              <w:tab/>
            </w:r>
            <w:r w:rsidR="004B5E8F">
              <w:rPr>
                <w:noProof/>
                <w:webHidden/>
              </w:rPr>
              <w:fldChar w:fldCharType="begin"/>
            </w:r>
            <w:r w:rsidR="004B5E8F">
              <w:rPr>
                <w:noProof/>
                <w:webHidden/>
              </w:rPr>
              <w:instrText xml:space="preserve"> PAGEREF _Toc486806810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1" w:history="1">
            <w:r w:rsidR="004B5E8F" w:rsidRPr="000D75F7">
              <w:rPr>
                <w:rStyle w:val="Hipervnculo"/>
                <w:noProof/>
              </w:rPr>
              <w:t>6.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ERSONAL</w:t>
            </w:r>
            <w:r w:rsidR="004B5E8F">
              <w:rPr>
                <w:noProof/>
                <w:webHidden/>
              </w:rPr>
              <w:tab/>
            </w:r>
            <w:r w:rsidR="004B5E8F">
              <w:rPr>
                <w:noProof/>
                <w:webHidden/>
              </w:rPr>
              <w:fldChar w:fldCharType="begin"/>
            </w:r>
            <w:r w:rsidR="004B5E8F">
              <w:rPr>
                <w:noProof/>
                <w:webHidden/>
              </w:rPr>
              <w:instrText xml:space="preserve"> PAGEREF _Toc486806811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2" w:history="1">
            <w:r w:rsidR="004B5E8F" w:rsidRPr="000D75F7">
              <w:rPr>
                <w:rStyle w:val="Hipervnculo"/>
                <w:noProof/>
              </w:rPr>
              <w:t>6.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SERVICIO</w:t>
            </w:r>
            <w:r w:rsidR="004B5E8F">
              <w:rPr>
                <w:noProof/>
                <w:webHidden/>
              </w:rPr>
              <w:tab/>
            </w:r>
            <w:r w:rsidR="004B5E8F">
              <w:rPr>
                <w:noProof/>
                <w:webHidden/>
              </w:rPr>
              <w:fldChar w:fldCharType="begin"/>
            </w:r>
            <w:r w:rsidR="004B5E8F">
              <w:rPr>
                <w:noProof/>
                <w:webHidden/>
              </w:rPr>
              <w:instrText xml:space="preserve"> PAGEREF _Toc486806812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3" w:history="1">
            <w:r w:rsidR="004B5E8F" w:rsidRPr="000D75F7">
              <w:rPr>
                <w:rStyle w:val="Hipervnculo"/>
                <w:noProof/>
              </w:rPr>
              <w:t>6.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CIONES DEL TRABAJO</w:t>
            </w:r>
            <w:r w:rsidR="004B5E8F">
              <w:rPr>
                <w:noProof/>
                <w:webHidden/>
              </w:rPr>
              <w:tab/>
            </w:r>
            <w:r w:rsidR="004B5E8F">
              <w:rPr>
                <w:noProof/>
                <w:webHidden/>
              </w:rPr>
              <w:fldChar w:fldCharType="begin"/>
            </w:r>
            <w:r w:rsidR="004B5E8F">
              <w:rPr>
                <w:noProof/>
                <w:webHidden/>
              </w:rPr>
              <w:instrText xml:space="preserve"> PAGEREF _Toc486806813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4" w:history="1">
            <w:r w:rsidR="004B5E8F" w:rsidRPr="000D75F7">
              <w:rPr>
                <w:rStyle w:val="Hipervnculo"/>
                <w:noProof/>
              </w:rPr>
              <w:t>6.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DES Y COMUNICACIONES DE DATOS</w:t>
            </w:r>
            <w:r w:rsidR="004B5E8F">
              <w:rPr>
                <w:noProof/>
                <w:webHidden/>
              </w:rPr>
              <w:tab/>
            </w:r>
            <w:r w:rsidR="004B5E8F">
              <w:rPr>
                <w:noProof/>
                <w:webHidden/>
              </w:rPr>
              <w:fldChar w:fldCharType="begin"/>
            </w:r>
            <w:r w:rsidR="004B5E8F">
              <w:rPr>
                <w:noProof/>
                <w:webHidden/>
              </w:rPr>
              <w:instrText xml:space="preserve"> PAGEREF _Toc486806814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5" w:history="1">
            <w:r w:rsidR="004B5E8F" w:rsidRPr="000D75F7">
              <w:rPr>
                <w:rStyle w:val="Hipervnculo"/>
                <w:noProof/>
              </w:rPr>
              <w:t>6.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ERVIDORES</w:t>
            </w:r>
            <w:r w:rsidR="004B5E8F">
              <w:rPr>
                <w:noProof/>
                <w:webHidden/>
              </w:rPr>
              <w:tab/>
            </w:r>
            <w:r w:rsidR="004B5E8F">
              <w:rPr>
                <w:noProof/>
                <w:webHidden/>
              </w:rPr>
              <w:fldChar w:fldCharType="begin"/>
            </w:r>
            <w:r w:rsidR="004B5E8F">
              <w:rPr>
                <w:noProof/>
                <w:webHidden/>
              </w:rPr>
              <w:instrText xml:space="preserve"> PAGEREF _Toc486806815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6" w:history="1">
            <w:r w:rsidR="004B5E8F" w:rsidRPr="000D75F7">
              <w:rPr>
                <w:rStyle w:val="Hipervnculo"/>
                <w:noProof/>
              </w:rPr>
              <w:t>6.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OFTWARE</w:t>
            </w:r>
            <w:r w:rsidR="004B5E8F">
              <w:rPr>
                <w:noProof/>
                <w:webHidden/>
              </w:rPr>
              <w:tab/>
            </w:r>
            <w:r w:rsidR="004B5E8F">
              <w:rPr>
                <w:noProof/>
                <w:webHidden/>
              </w:rPr>
              <w:fldChar w:fldCharType="begin"/>
            </w:r>
            <w:r w:rsidR="004B5E8F">
              <w:rPr>
                <w:noProof/>
                <w:webHidden/>
              </w:rPr>
              <w:instrText xml:space="preserve"> PAGEREF _Toc486806816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7" w:history="1">
            <w:r w:rsidR="004B5E8F" w:rsidRPr="000D75F7">
              <w:rPr>
                <w:rStyle w:val="Hipervnculo"/>
                <w:noProof/>
              </w:rPr>
              <w:t>6.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FRAESTRUCTURA Y MOBILIARIO</w:t>
            </w:r>
            <w:r w:rsidR="004B5E8F">
              <w:rPr>
                <w:noProof/>
                <w:webHidden/>
              </w:rPr>
              <w:tab/>
            </w:r>
            <w:r w:rsidR="004B5E8F">
              <w:rPr>
                <w:noProof/>
                <w:webHidden/>
              </w:rPr>
              <w:fldChar w:fldCharType="begin"/>
            </w:r>
            <w:r w:rsidR="004B5E8F">
              <w:rPr>
                <w:noProof/>
                <w:webHidden/>
              </w:rPr>
              <w:instrText xml:space="preserve"> PAGEREF _Toc486806817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8" w:history="1">
            <w:r w:rsidR="004B5E8F" w:rsidRPr="000D75F7">
              <w:rPr>
                <w:rStyle w:val="Hipervnculo"/>
                <w:noProof/>
              </w:rPr>
              <w:t>6.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TROS</w:t>
            </w:r>
            <w:r w:rsidR="004B5E8F">
              <w:rPr>
                <w:noProof/>
                <w:webHidden/>
              </w:rPr>
              <w:tab/>
            </w:r>
            <w:r w:rsidR="004B5E8F">
              <w:rPr>
                <w:noProof/>
                <w:webHidden/>
              </w:rPr>
              <w:fldChar w:fldCharType="begin"/>
            </w:r>
            <w:r w:rsidR="004B5E8F">
              <w:rPr>
                <w:noProof/>
                <w:webHidden/>
              </w:rPr>
              <w:instrText xml:space="preserve"> PAGEREF _Toc486806818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9E28AC">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9" w:history="1">
            <w:r w:rsidR="004B5E8F" w:rsidRPr="000D75F7">
              <w:rPr>
                <w:rStyle w:val="Hipervnculo"/>
                <w:noProof/>
              </w:rPr>
              <w:t>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ATEGIA DE EJECUCION DEL PROYECTO</w:t>
            </w:r>
            <w:r w:rsidR="004B5E8F">
              <w:rPr>
                <w:noProof/>
                <w:webHidden/>
              </w:rPr>
              <w:tab/>
            </w:r>
            <w:r w:rsidR="004B5E8F">
              <w:rPr>
                <w:noProof/>
                <w:webHidden/>
              </w:rPr>
              <w:fldChar w:fldCharType="begin"/>
            </w:r>
            <w:r w:rsidR="004B5E8F">
              <w:rPr>
                <w:noProof/>
                <w:webHidden/>
              </w:rPr>
              <w:instrText xml:space="preserve"> PAGEREF _Toc486806819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0" w:history="1">
            <w:r w:rsidR="004B5E8F" w:rsidRPr="000D75F7">
              <w:rPr>
                <w:rStyle w:val="Hipervnculo"/>
                <w:noProof/>
              </w:rPr>
              <w:t>7.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ICLO DE VIDA DEL PROYECTO</w:t>
            </w:r>
            <w:r w:rsidR="004B5E8F">
              <w:rPr>
                <w:noProof/>
                <w:webHidden/>
              </w:rPr>
              <w:tab/>
            </w:r>
            <w:r w:rsidR="004B5E8F">
              <w:rPr>
                <w:noProof/>
                <w:webHidden/>
              </w:rPr>
              <w:fldChar w:fldCharType="begin"/>
            </w:r>
            <w:r w:rsidR="004B5E8F">
              <w:rPr>
                <w:noProof/>
                <w:webHidden/>
              </w:rPr>
              <w:instrText xml:space="preserve"> PAGEREF _Toc486806820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1" w:history="1">
            <w:r w:rsidR="004B5E8F" w:rsidRPr="000D75F7">
              <w:rPr>
                <w:rStyle w:val="Hipervnculo"/>
                <w:noProof/>
              </w:rPr>
              <w:t>7.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TAPAS DEL PROYECTO</w:t>
            </w:r>
            <w:r w:rsidR="004B5E8F">
              <w:rPr>
                <w:noProof/>
                <w:webHidden/>
              </w:rPr>
              <w:tab/>
            </w:r>
            <w:r w:rsidR="004B5E8F">
              <w:rPr>
                <w:noProof/>
                <w:webHidden/>
              </w:rPr>
              <w:fldChar w:fldCharType="begin"/>
            </w:r>
            <w:r w:rsidR="004B5E8F">
              <w:rPr>
                <w:noProof/>
                <w:webHidden/>
              </w:rPr>
              <w:instrText xml:space="preserve"> PAGEREF _Toc486806821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2" w:history="1">
            <w:r w:rsidR="004B5E8F" w:rsidRPr="000D75F7">
              <w:rPr>
                <w:rStyle w:val="Hipervnculo"/>
                <w:noProof/>
              </w:rPr>
              <w:t>7.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ASES DEL PROYECTO</w:t>
            </w:r>
            <w:r w:rsidR="004B5E8F">
              <w:rPr>
                <w:noProof/>
                <w:webHidden/>
              </w:rPr>
              <w:tab/>
            </w:r>
            <w:r w:rsidR="004B5E8F">
              <w:rPr>
                <w:noProof/>
                <w:webHidden/>
              </w:rPr>
              <w:fldChar w:fldCharType="begin"/>
            </w:r>
            <w:r w:rsidR="004B5E8F">
              <w:rPr>
                <w:noProof/>
                <w:webHidden/>
              </w:rPr>
              <w:instrText xml:space="preserve"> PAGEREF _Toc486806822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9E28A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3" w:history="1">
            <w:r w:rsidR="004B5E8F" w:rsidRPr="000D75F7">
              <w:rPr>
                <w:rStyle w:val="Hipervnculo"/>
                <w:noProof/>
              </w:rPr>
              <w:t>7.3.1.</w:t>
            </w:r>
            <w:r w:rsidR="004B5E8F">
              <w:rPr>
                <w:rFonts w:asciiTheme="minorHAnsi" w:eastAsiaTheme="minorEastAsia" w:hAnsiTheme="minorHAnsi" w:cstheme="minorBidi"/>
                <w:noProof/>
                <w:sz w:val="22"/>
                <w:szCs w:val="22"/>
                <w:lang w:eastAsia="es-PE"/>
              </w:rPr>
              <w:tab/>
            </w:r>
            <w:r w:rsidR="004B5E8F" w:rsidRPr="000D75F7">
              <w:rPr>
                <w:rStyle w:val="Hipervnculo"/>
                <w:noProof/>
              </w:rPr>
              <w:t>FASES DE REQUERIMIENTOS</w:t>
            </w:r>
            <w:r w:rsidR="004B5E8F">
              <w:rPr>
                <w:noProof/>
                <w:webHidden/>
              </w:rPr>
              <w:tab/>
            </w:r>
            <w:r w:rsidR="004B5E8F">
              <w:rPr>
                <w:noProof/>
                <w:webHidden/>
              </w:rPr>
              <w:fldChar w:fldCharType="begin"/>
            </w:r>
            <w:r w:rsidR="004B5E8F">
              <w:rPr>
                <w:noProof/>
                <w:webHidden/>
              </w:rPr>
              <w:instrText xml:space="preserve"> PAGEREF _Toc486806823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9E28A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4" w:history="1">
            <w:r w:rsidR="004B5E8F" w:rsidRPr="000D75F7">
              <w:rPr>
                <w:rStyle w:val="Hipervnculo"/>
                <w:noProof/>
              </w:rPr>
              <w:t>7.3.2.</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ANALISIS</w:t>
            </w:r>
            <w:r w:rsidR="004B5E8F">
              <w:rPr>
                <w:noProof/>
                <w:webHidden/>
              </w:rPr>
              <w:tab/>
            </w:r>
            <w:r w:rsidR="004B5E8F">
              <w:rPr>
                <w:noProof/>
                <w:webHidden/>
              </w:rPr>
              <w:fldChar w:fldCharType="begin"/>
            </w:r>
            <w:r w:rsidR="004B5E8F">
              <w:rPr>
                <w:noProof/>
                <w:webHidden/>
              </w:rPr>
              <w:instrText xml:space="preserve"> PAGEREF _Toc486806824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9E28A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5" w:history="1">
            <w:r w:rsidR="004B5E8F" w:rsidRPr="000D75F7">
              <w:rPr>
                <w:rStyle w:val="Hipervnculo"/>
                <w:noProof/>
              </w:rPr>
              <w:t>7.3.3.</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DISEÑO</w:t>
            </w:r>
            <w:r w:rsidR="004B5E8F">
              <w:rPr>
                <w:noProof/>
                <w:webHidden/>
              </w:rPr>
              <w:tab/>
            </w:r>
            <w:r w:rsidR="004B5E8F">
              <w:rPr>
                <w:noProof/>
                <w:webHidden/>
              </w:rPr>
              <w:fldChar w:fldCharType="begin"/>
            </w:r>
            <w:r w:rsidR="004B5E8F">
              <w:rPr>
                <w:noProof/>
                <w:webHidden/>
              </w:rPr>
              <w:instrText xml:space="preserve"> PAGEREF _Toc486806825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9E28A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6" w:history="1">
            <w:r w:rsidR="004B5E8F" w:rsidRPr="000D75F7">
              <w:rPr>
                <w:rStyle w:val="Hipervnculo"/>
                <w:noProof/>
              </w:rPr>
              <w:t>7.3.4.</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CONSTRUCCION</w:t>
            </w:r>
            <w:r w:rsidR="004B5E8F">
              <w:rPr>
                <w:noProof/>
                <w:webHidden/>
              </w:rPr>
              <w:tab/>
            </w:r>
            <w:r w:rsidR="004B5E8F">
              <w:rPr>
                <w:noProof/>
                <w:webHidden/>
              </w:rPr>
              <w:fldChar w:fldCharType="begin"/>
            </w:r>
            <w:r w:rsidR="004B5E8F">
              <w:rPr>
                <w:noProof/>
                <w:webHidden/>
              </w:rPr>
              <w:instrText xml:space="preserve"> PAGEREF _Toc486806826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9E28A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7" w:history="1">
            <w:r w:rsidR="004B5E8F" w:rsidRPr="000D75F7">
              <w:rPr>
                <w:rStyle w:val="Hipervnculo"/>
                <w:noProof/>
              </w:rPr>
              <w:t>7.3.5.</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PRUEBAS</w:t>
            </w:r>
            <w:r w:rsidR="004B5E8F">
              <w:rPr>
                <w:noProof/>
                <w:webHidden/>
              </w:rPr>
              <w:tab/>
            </w:r>
            <w:r w:rsidR="004B5E8F">
              <w:rPr>
                <w:noProof/>
                <w:webHidden/>
              </w:rPr>
              <w:fldChar w:fldCharType="begin"/>
            </w:r>
            <w:r w:rsidR="004B5E8F">
              <w:rPr>
                <w:noProof/>
                <w:webHidden/>
              </w:rPr>
              <w:instrText xml:space="preserve"> PAGEREF _Toc486806827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9E28A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8" w:history="1">
            <w:r w:rsidR="004B5E8F" w:rsidRPr="000D75F7">
              <w:rPr>
                <w:rStyle w:val="Hipervnculo"/>
                <w:noProof/>
              </w:rPr>
              <w:t>7.3.6.</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IMPLEMENTACION</w:t>
            </w:r>
            <w:r w:rsidR="004B5E8F">
              <w:rPr>
                <w:noProof/>
                <w:webHidden/>
              </w:rPr>
              <w:tab/>
            </w:r>
            <w:r w:rsidR="004B5E8F">
              <w:rPr>
                <w:noProof/>
                <w:webHidden/>
              </w:rPr>
              <w:fldChar w:fldCharType="begin"/>
            </w:r>
            <w:r w:rsidR="004B5E8F">
              <w:rPr>
                <w:noProof/>
                <w:webHidden/>
              </w:rPr>
              <w:instrText xml:space="preserve"> PAGEREF _Toc486806828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9" w:history="1">
            <w:r w:rsidR="004B5E8F" w:rsidRPr="000D75F7">
              <w:rPr>
                <w:rStyle w:val="Hipervnculo"/>
                <w:noProof/>
              </w:rPr>
              <w:t>7.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UCTURA DETALLADA DEL TRABAJO (WBS)</w:t>
            </w:r>
            <w:r w:rsidR="004B5E8F">
              <w:rPr>
                <w:noProof/>
                <w:webHidden/>
              </w:rPr>
              <w:tab/>
            </w:r>
            <w:r w:rsidR="004B5E8F">
              <w:rPr>
                <w:noProof/>
                <w:webHidden/>
              </w:rPr>
              <w:fldChar w:fldCharType="begin"/>
            </w:r>
            <w:r w:rsidR="004B5E8F">
              <w:rPr>
                <w:noProof/>
                <w:webHidden/>
              </w:rPr>
              <w:instrText xml:space="preserve"> PAGEREF _Toc486806829 \h </w:instrText>
            </w:r>
            <w:r w:rsidR="004B5E8F">
              <w:rPr>
                <w:noProof/>
                <w:webHidden/>
              </w:rPr>
            </w:r>
            <w:r w:rsidR="004B5E8F">
              <w:rPr>
                <w:noProof/>
                <w:webHidden/>
              </w:rPr>
              <w:fldChar w:fldCharType="separate"/>
            </w:r>
            <w:r w:rsidR="004B5E8F">
              <w:rPr>
                <w:noProof/>
                <w:webHidden/>
              </w:rPr>
              <w:t>19</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0" w:history="1">
            <w:r w:rsidR="004B5E8F" w:rsidRPr="000D75F7">
              <w:rPr>
                <w:rStyle w:val="Hipervnculo"/>
                <w:noProof/>
              </w:rPr>
              <w:t>7.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MATRIZ DE ENTREGABLES DE INGENIERIA</w:t>
            </w:r>
            <w:r w:rsidR="004B5E8F">
              <w:rPr>
                <w:noProof/>
                <w:webHidden/>
              </w:rPr>
              <w:tab/>
            </w:r>
            <w:r w:rsidR="004B5E8F">
              <w:rPr>
                <w:noProof/>
                <w:webHidden/>
              </w:rPr>
              <w:fldChar w:fldCharType="begin"/>
            </w:r>
            <w:r w:rsidR="004B5E8F">
              <w:rPr>
                <w:noProof/>
                <w:webHidden/>
              </w:rPr>
              <w:instrText xml:space="preserve"> PAGEREF _Toc486806830 \h </w:instrText>
            </w:r>
            <w:r w:rsidR="004B5E8F">
              <w:rPr>
                <w:noProof/>
                <w:webHidden/>
              </w:rPr>
            </w:r>
            <w:r w:rsidR="004B5E8F">
              <w:rPr>
                <w:noProof/>
                <w:webHidden/>
              </w:rPr>
              <w:fldChar w:fldCharType="separate"/>
            </w:r>
            <w:r w:rsidR="004B5E8F">
              <w:rPr>
                <w:noProof/>
                <w:webHidden/>
              </w:rPr>
              <w:t>20</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1" w:history="1">
            <w:r w:rsidR="004B5E8F" w:rsidRPr="000D75F7">
              <w:rPr>
                <w:rStyle w:val="Hipervnculo"/>
                <w:noProof/>
              </w:rPr>
              <w:t>7.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LISTA DE PROCESOS UTILIZADOS Y GUIA DE ADECUACION</w:t>
            </w:r>
            <w:r w:rsidR="004B5E8F">
              <w:rPr>
                <w:noProof/>
                <w:webHidden/>
              </w:rPr>
              <w:tab/>
            </w:r>
            <w:r w:rsidR="004B5E8F">
              <w:rPr>
                <w:noProof/>
                <w:webHidden/>
              </w:rPr>
              <w:fldChar w:fldCharType="begin"/>
            </w:r>
            <w:r w:rsidR="004B5E8F">
              <w:rPr>
                <w:noProof/>
                <w:webHidden/>
              </w:rPr>
              <w:instrText xml:space="preserve"> PAGEREF _Toc486806831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9E28A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32" w:history="1">
            <w:r w:rsidR="004B5E8F" w:rsidRPr="000D75F7">
              <w:rPr>
                <w:rStyle w:val="Hipervnculo"/>
                <w:noProof/>
              </w:rPr>
              <w:t>7.6.1.</w:t>
            </w:r>
            <w:r w:rsidR="004B5E8F">
              <w:rPr>
                <w:rFonts w:asciiTheme="minorHAnsi" w:eastAsiaTheme="minorEastAsia" w:hAnsiTheme="minorHAnsi" w:cstheme="minorBidi"/>
                <w:noProof/>
                <w:sz w:val="22"/>
                <w:szCs w:val="22"/>
                <w:lang w:eastAsia="es-PE"/>
              </w:rPr>
              <w:tab/>
            </w:r>
            <w:r w:rsidR="004B5E8F" w:rsidRPr="000D75F7">
              <w:rPr>
                <w:rStyle w:val="Hipervnculo"/>
                <w:noProof/>
              </w:rPr>
              <w:t>PROCESOS</w:t>
            </w:r>
            <w:r w:rsidR="004B5E8F">
              <w:rPr>
                <w:noProof/>
                <w:webHidden/>
              </w:rPr>
              <w:tab/>
            </w:r>
            <w:r w:rsidR="004B5E8F">
              <w:rPr>
                <w:noProof/>
                <w:webHidden/>
              </w:rPr>
              <w:fldChar w:fldCharType="begin"/>
            </w:r>
            <w:r w:rsidR="004B5E8F">
              <w:rPr>
                <w:noProof/>
                <w:webHidden/>
              </w:rPr>
              <w:instrText xml:space="preserve"> PAGEREF _Toc486806832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9E28AC">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3" w:history="1">
            <w:r w:rsidR="004B5E8F" w:rsidRPr="000D75F7">
              <w:rPr>
                <w:rStyle w:val="Hipervnculo"/>
                <w:noProof/>
              </w:rPr>
              <w:t>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RGANIZACIÓN DEL PROYECTO</w:t>
            </w:r>
            <w:r w:rsidR="004B5E8F">
              <w:rPr>
                <w:noProof/>
                <w:webHidden/>
              </w:rPr>
              <w:tab/>
            </w:r>
            <w:r w:rsidR="004B5E8F">
              <w:rPr>
                <w:noProof/>
                <w:webHidden/>
              </w:rPr>
              <w:fldChar w:fldCharType="begin"/>
            </w:r>
            <w:r w:rsidR="004B5E8F">
              <w:rPr>
                <w:noProof/>
                <w:webHidden/>
              </w:rPr>
              <w:instrText xml:space="preserve"> PAGEREF _Toc486806833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4" w:history="1">
            <w:r w:rsidR="004B5E8F" w:rsidRPr="000D75F7">
              <w:rPr>
                <w:rStyle w:val="Hipervnculo"/>
                <w:noProof/>
              </w:rPr>
              <w:t>8.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ES DE MANUEL SAENZ</w:t>
            </w:r>
            <w:r w:rsidR="004B5E8F">
              <w:rPr>
                <w:noProof/>
                <w:webHidden/>
              </w:rPr>
              <w:tab/>
            </w:r>
            <w:r w:rsidR="004B5E8F">
              <w:rPr>
                <w:noProof/>
                <w:webHidden/>
              </w:rPr>
              <w:fldChar w:fldCharType="begin"/>
            </w:r>
            <w:r w:rsidR="004B5E8F">
              <w:rPr>
                <w:noProof/>
                <w:webHidden/>
              </w:rPr>
              <w:instrText xml:space="preserve"> PAGEREF _Toc486806834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5" w:history="1">
            <w:r w:rsidR="004B5E8F" w:rsidRPr="000D75F7">
              <w:rPr>
                <w:rStyle w:val="Hipervnculo"/>
                <w:noProof/>
              </w:rPr>
              <w:t>8.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LA UNIVERSIDAD</w:t>
            </w:r>
            <w:r w:rsidR="004B5E8F">
              <w:rPr>
                <w:noProof/>
                <w:webHidden/>
              </w:rPr>
              <w:tab/>
            </w:r>
            <w:r w:rsidR="004B5E8F">
              <w:rPr>
                <w:noProof/>
                <w:webHidden/>
              </w:rPr>
              <w:fldChar w:fldCharType="begin"/>
            </w:r>
            <w:r w:rsidR="004B5E8F">
              <w:rPr>
                <w:noProof/>
                <w:webHidden/>
              </w:rPr>
              <w:instrText xml:space="preserve"> PAGEREF _Toc486806835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6" w:history="1">
            <w:r w:rsidR="004B5E8F" w:rsidRPr="000D75F7">
              <w:rPr>
                <w:rStyle w:val="Hipervnculo"/>
                <w:noProof/>
              </w:rPr>
              <w:t>8.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 DE JAVADEVS</w:t>
            </w:r>
            <w:r w:rsidR="004B5E8F">
              <w:rPr>
                <w:noProof/>
                <w:webHidden/>
              </w:rPr>
              <w:tab/>
            </w:r>
            <w:r w:rsidR="004B5E8F">
              <w:rPr>
                <w:noProof/>
                <w:webHidden/>
              </w:rPr>
              <w:fldChar w:fldCharType="begin"/>
            </w:r>
            <w:r w:rsidR="004B5E8F">
              <w:rPr>
                <w:noProof/>
                <w:webHidden/>
              </w:rPr>
              <w:instrText xml:space="preserve"> PAGEREF _Toc486806836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7" w:history="1">
            <w:r w:rsidR="004B5E8F" w:rsidRPr="000D75F7">
              <w:rPr>
                <w:rStyle w:val="Hipervnculo"/>
                <w:noProof/>
              </w:rPr>
              <w:t>8.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JAVADEVS</w:t>
            </w:r>
            <w:r w:rsidR="004B5E8F">
              <w:rPr>
                <w:noProof/>
                <w:webHidden/>
              </w:rPr>
              <w:tab/>
            </w:r>
            <w:r w:rsidR="004B5E8F">
              <w:rPr>
                <w:noProof/>
                <w:webHidden/>
              </w:rPr>
              <w:fldChar w:fldCharType="begin"/>
            </w:r>
            <w:r w:rsidR="004B5E8F">
              <w:rPr>
                <w:noProof/>
                <w:webHidden/>
              </w:rPr>
              <w:instrText xml:space="preserve"> PAGEREF _Toc486806837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8" w:history="1">
            <w:r w:rsidR="004B5E8F" w:rsidRPr="000D75F7">
              <w:rPr>
                <w:rStyle w:val="Hipervnculo"/>
                <w:noProof/>
              </w:rPr>
              <w:t>8.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NDARES Y ENTORNO DE TRABAJO</w:t>
            </w:r>
            <w:r w:rsidR="004B5E8F">
              <w:rPr>
                <w:noProof/>
                <w:webHidden/>
              </w:rPr>
              <w:tab/>
            </w:r>
            <w:r w:rsidR="004B5E8F">
              <w:rPr>
                <w:noProof/>
                <w:webHidden/>
              </w:rPr>
              <w:fldChar w:fldCharType="begin"/>
            </w:r>
            <w:r w:rsidR="004B5E8F">
              <w:rPr>
                <w:noProof/>
                <w:webHidden/>
              </w:rPr>
              <w:instrText xml:space="preserve"> PAGEREF _Toc486806838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9E28AC">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9" w:history="1">
            <w:r w:rsidR="004B5E8F" w:rsidRPr="000D75F7">
              <w:rPr>
                <w:rStyle w:val="Hipervnculo"/>
                <w:noProof/>
              </w:rPr>
              <w:t>9.</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RONOGRAMA DE ACTIVIDADES</w:t>
            </w:r>
            <w:r w:rsidR="004B5E8F">
              <w:rPr>
                <w:noProof/>
                <w:webHidden/>
              </w:rPr>
              <w:tab/>
            </w:r>
            <w:r w:rsidR="004B5E8F">
              <w:rPr>
                <w:noProof/>
                <w:webHidden/>
              </w:rPr>
              <w:fldChar w:fldCharType="begin"/>
            </w:r>
            <w:r w:rsidR="004B5E8F">
              <w:rPr>
                <w:noProof/>
                <w:webHidden/>
              </w:rPr>
              <w:instrText xml:space="preserve"> PAGEREF _Toc486806839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0" w:history="1">
            <w:r w:rsidR="004B5E8F" w:rsidRPr="000D75F7">
              <w:rPr>
                <w:rStyle w:val="Hipervnculo"/>
                <w:noProof/>
              </w:rPr>
              <w:t>9.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RIESGOS</w:t>
            </w:r>
            <w:r w:rsidR="004B5E8F">
              <w:rPr>
                <w:noProof/>
                <w:webHidden/>
              </w:rPr>
              <w:tab/>
            </w:r>
            <w:r w:rsidR="004B5E8F">
              <w:rPr>
                <w:noProof/>
                <w:webHidden/>
              </w:rPr>
              <w:fldChar w:fldCharType="begin"/>
            </w:r>
            <w:r w:rsidR="004B5E8F">
              <w:rPr>
                <w:noProof/>
                <w:webHidden/>
              </w:rPr>
              <w:instrText xml:space="preserve"> PAGEREF _Toc486806840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1" w:history="1">
            <w:r w:rsidR="004B5E8F" w:rsidRPr="000D75F7">
              <w:rPr>
                <w:rStyle w:val="Hipervnculo"/>
                <w:noProof/>
              </w:rPr>
              <w:t>9.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COMUNICACIONES</w:t>
            </w:r>
            <w:r w:rsidR="004B5E8F">
              <w:rPr>
                <w:noProof/>
                <w:webHidden/>
              </w:rPr>
              <w:tab/>
            </w:r>
            <w:r w:rsidR="004B5E8F">
              <w:rPr>
                <w:noProof/>
                <w:webHidden/>
              </w:rPr>
              <w:fldChar w:fldCharType="begin"/>
            </w:r>
            <w:r w:rsidR="004B5E8F">
              <w:rPr>
                <w:noProof/>
                <w:webHidden/>
              </w:rPr>
              <w:instrText xml:space="preserve"> PAGEREF _Toc486806841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9E28A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2" w:history="1">
            <w:r w:rsidR="004B5E8F" w:rsidRPr="000D75F7">
              <w:rPr>
                <w:rStyle w:val="Hipervnculo"/>
                <w:noProof/>
              </w:rPr>
              <w:t>9.2.1.</w:t>
            </w:r>
            <w:r w:rsidR="004B5E8F">
              <w:rPr>
                <w:rFonts w:asciiTheme="minorHAnsi" w:eastAsiaTheme="minorEastAsia" w:hAnsiTheme="minorHAnsi" w:cstheme="minorBidi"/>
                <w:noProof/>
                <w:sz w:val="22"/>
                <w:szCs w:val="22"/>
                <w:lang w:eastAsia="es-PE"/>
              </w:rPr>
              <w:tab/>
            </w:r>
            <w:r w:rsidR="004B5E8F" w:rsidRPr="000D75F7">
              <w:rPr>
                <w:rStyle w:val="Hipervnculo"/>
                <w:noProof/>
              </w:rPr>
              <w:t>IDENTIFICACION DE LOS GRUPOS DE INTERES</w:t>
            </w:r>
            <w:r w:rsidR="004B5E8F">
              <w:rPr>
                <w:noProof/>
                <w:webHidden/>
              </w:rPr>
              <w:tab/>
            </w:r>
            <w:r w:rsidR="004B5E8F">
              <w:rPr>
                <w:noProof/>
                <w:webHidden/>
              </w:rPr>
              <w:fldChar w:fldCharType="begin"/>
            </w:r>
            <w:r w:rsidR="004B5E8F">
              <w:rPr>
                <w:noProof/>
                <w:webHidden/>
              </w:rPr>
              <w:instrText xml:space="preserve"> PAGEREF _Toc486806842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9E28A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3" w:history="1">
            <w:r w:rsidR="004B5E8F" w:rsidRPr="000D75F7">
              <w:rPr>
                <w:rStyle w:val="Hipervnculo"/>
                <w:noProof/>
              </w:rPr>
              <w:t>9.2.2.</w:t>
            </w:r>
            <w:r w:rsidR="004B5E8F">
              <w:rPr>
                <w:rFonts w:asciiTheme="minorHAnsi" w:eastAsiaTheme="minorEastAsia" w:hAnsiTheme="minorHAnsi" w:cstheme="minorBidi"/>
                <w:noProof/>
                <w:sz w:val="22"/>
                <w:szCs w:val="22"/>
                <w:lang w:eastAsia="es-PE"/>
              </w:rPr>
              <w:tab/>
            </w:r>
            <w:r w:rsidR="004B5E8F" w:rsidRPr="000D75F7">
              <w:rPr>
                <w:rStyle w:val="Hipervnculo"/>
                <w:noProof/>
              </w:rPr>
              <w:t>REUNIONES DE CONTROL, SEGUIMIENTO Y COORDINACION</w:t>
            </w:r>
            <w:r w:rsidR="004B5E8F">
              <w:rPr>
                <w:noProof/>
                <w:webHidden/>
              </w:rPr>
              <w:tab/>
            </w:r>
            <w:r w:rsidR="004B5E8F">
              <w:rPr>
                <w:noProof/>
                <w:webHidden/>
              </w:rPr>
              <w:fldChar w:fldCharType="begin"/>
            </w:r>
            <w:r w:rsidR="004B5E8F">
              <w:rPr>
                <w:noProof/>
                <w:webHidden/>
              </w:rPr>
              <w:instrText xml:space="preserve"> PAGEREF _Toc486806843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9E28A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4" w:history="1">
            <w:r w:rsidR="004B5E8F" w:rsidRPr="000D75F7">
              <w:rPr>
                <w:rStyle w:val="Hipervnculo"/>
                <w:noProof/>
              </w:rPr>
              <w:t>9.2.3.</w:t>
            </w:r>
            <w:r w:rsidR="004B5E8F">
              <w:rPr>
                <w:rFonts w:asciiTheme="minorHAnsi" w:eastAsiaTheme="minorEastAsia" w:hAnsiTheme="minorHAnsi" w:cstheme="minorBidi"/>
                <w:noProof/>
                <w:sz w:val="22"/>
                <w:szCs w:val="22"/>
                <w:lang w:eastAsia="es-PE"/>
              </w:rPr>
              <w:tab/>
            </w:r>
            <w:r w:rsidR="004B5E8F" w:rsidRPr="000D75F7">
              <w:rPr>
                <w:rStyle w:val="Hipervnculo"/>
                <w:noProof/>
              </w:rPr>
              <w:t>DOCUMENTOS PARA COMUNICACIÓN Y CONTROL</w:t>
            </w:r>
            <w:r w:rsidR="004B5E8F">
              <w:rPr>
                <w:noProof/>
                <w:webHidden/>
              </w:rPr>
              <w:tab/>
            </w:r>
            <w:r w:rsidR="004B5E8F">
              <w:rPr>
                <w:noProof/>
                <w:webHidden/>
              </w:rPr>
              <w:fldChar w:fldCharType="begin"/>
            </w:r>
            <w:r w:rsidR="004B5E8F">
              <w:rPr>
                <w:noProof/>
                <w:webHidden/>
              </w:rPr>
              <w:instrText xml:space="preserve"> PAGEREF _Toc486806844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9E28A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5" w:history="1">
            <w:r w:rsidR="004B5E8F" w:rsidRPr="000D75F7">
              <w:rPr>
                <w:rStyle w:val="Hipervnculo"/>
                <w:noProof/>
              </w:rPr>
              <w:t>9.2.4.</w:t>
            </w:r>
            <w:r w:rsidR="004B5E8F">
              <w:rPr>
                <w:rFonts w:asciiTheme="minorHAnsi" w:eastAsiaTheme="minorEastAsia" w:hAnsiTheme="minorHAnsi" w:cstheme="minorBidi"/>
                <w:noProof/>
                <w:sz w:val="22"/>
                <w:szCs w:val="22"/>
                <w:lang w:eastAsia="es-PE"/>
              </w:rPr>
              <w:tab/>
            </w:r>
            <w:r w:rsidR="004B5E8F" w:rsidRPr="000D75F7">
              <w:rPr>
                <w:rStyle w:val="Hipervnculo"/>
                <w:noProof/>
              </w:rPr>
              <w:t>MATRIZ DE COMUNICACIONES</w:t>
            </w:r>
            <w:r w:rsidR="004B5E8F">
              <w:rPr>
                <w:noProof/>
                <w:webHidden/>
              </w:rPr>
              <w:tab/>
            </w:r>
            <w:r w:rsidR="004B5E8F">
              <w:rPr>
                <w:noProof/>
                <w:webHidden/>
              </w:rPr>
              <w:fldChar w:fldCharType="begin"/>
            </w:r>
            <w:r w:rsidR="004B5E8F">
              <w:rPr>
                <w:noProof/>
                <w:webHidden/>
              </w:rPr>
              <w:instrText xml:space="preserve"> PAGEREF _Toc486806845 \h </w:instrText>
            </w:r>
            <w:r w:rsidR="004B5E8F">
              <w:rPr>
                <w:noProof/>
                <w:webHidden/>
              </w:rPr>
            </w:r>
            <w:r w:rsidR="004B5E8F">
              <w:rPr>
                <w:noProof/>
                <w:webHidden/>
              </w:rPr>
              <w:fldChar w:fldCharType="separate"/>
            </w:r>
            <w:r w:rsidR="004B5E8F">
              <w:rPr>
                <w:noProof/>
                <w:webHidden/>
              </w:rPr>
              <w:t>27</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6" w:history="1">
            <w:r w:rsidR="004B5E8F" w:rsidRPr="000D75F7">
              <w:rPr>
                <w:rStyle w:val="Hipervnculo"/>
                <w:noProof/>
              </w:rPr>
              <w:t>9.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DATOS</w:t>
            </w:r>
            <w:r w:rsidR="004B5E8F">
              <w:rPr>
                <w:noProof/>
                <w:webHidden/>
              </w:rPr>
              <w:tab/>
            </w:r>
            <w:r w:rsidR="004B5E8F">
              <w:rPr>
                <w:noProof/>
                <w:webHidden/>
              </w:rPr>
              <w:fldChar w:fldCharType="begin"/>
            </w:r>
            <w:r w:rsidR="004B5E8F">
              <w:rPr>
                <w:noProof/>
                <w:webHidden/>
              </w:rPr>
              <w:instrText xml:space="preserve"> PAGEREF _Toc486806846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9E28A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7" w:history="1">
            <w:r w:rsidR="004B5E8F" w:rsidRPr="000D75F7">
              <w:rPr>
                <w:rStyle w:val="Hipervnculo"/>
                <w:noProof/>
              </w:rPr>
              <w:t>9.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LA CONFIGURACION</w:t>
            </w:r>
            <w:r w:rsidR="004B5E8F">
              <w:rPr>
                <w:noProof/>
                <w:webHidden/>
              </w:rPr>
              <w:tab/>
            </w:r>
            <w:r w:rsidR="004B5E8F">
              <w:rPr>
                <w:noProof/>
                <w:webHidden/>
              </w:rPr>
              <w:fldChar w:fldCharType="begin"/>
            </w:r>
            <w:r w:rsidR="004B5E8F">
              <w:rPr>
                <w:noProof/>
                <w:webHidden/>
              </w:rPr>
              <w:instrText xml:space="preserve"> PAGEREF _Toc486806847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9E28A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8" w:history="1">
            <w:r w:rsidR="004B5E8F" w:rsidRPr="000D75F7">
              <w:rPr>
                <w:rStyle w:val="Hipervnculo"/>
                <w:noProof/>
              </w:rPr>
              <w:t>9.4.1.</w:t>
            </w:r>
            <w:r w:rsidR="004B5E8F">
              <w:rPr>
                <w:rFonts w:asciiTheme="minorHAnsi" w:eastAsiaTheme="minorEastAsia" w:hAnsiTheme="minorHAnsi" w:cstheme="minorBidi"/>
                <w:noProof/>
                <w:sz w:val="22"/>
                <w:szCs w:val="22"/>
                <w:lang w:eastAsia="es-PE"/>
              </w:rPr>
              <w:tab/>
            </w:r>
            <w:r w:rsidR="004B5E8F" w:rsidRPr="000D75F7">
              <w:rPr>
                <w:rStyle w:val="Hipervnculo"/>
                <w:noProof/>
              </w:rPr>
              <w:t>NOMENCLATURA</w:t>
            </w:r>
            <w:r w:rsidR="004B5E8F">
              <w:rPr>
                <w:noProof/>
                <w:webHidden/>
              </w:rPr>
              <w:tab/>
            </w:r>
            <w:r w:rsidR="004B5E8F">
              <w:rPr>
                <w:noProof/>
                <w:webHidden/>
              </w:rPr>
              <w:fldChar w:fldCharType="begin"/>
            </w:r>
            <w:r w:rsidR="004B5E8F">
              <w:rPr>
                <w:noProof/>
                <w:webHidden/>
              </w:rPr>
              <w:instrText xml:space="preserve"> PAGEREF _Toc486806848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9E28A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9" w:history="1">
            <w:r w:rsidR="004B5E8F" w:rsidRPr="000D75F7">
              <w:rPr>
                <w:rStyle w:val="Hipervnculo"/>
                <w:noProof/>
              </w:rPr>
              <w:t>9.4.2.</w:t>
            </w:r>
            <w:r w:rsidR="004B5E8F">
              <w:rPr>
                <w:rFonts w:asciiTheme="minorHAnsi" w:eastAsiaTheme="minorEastAsia" w:hAnsiTheme="minorHAnsi" w:cstheme="minorBidi"/>
                <w:noProof/>
                <w:sz w:val="22"/>
                <w:szCs w:val="22"/>
                <w:lang w:eastAsia="es-PE"/>
              </w:rPr>
              <w:tab/>
            </w:r>
            <w:r w:rsidR="004B5E8F" w:rsidRPr="000D75F7">
              <w:rPr>
                <w:rStyle w:val="Hipervnculo"/>
                <w:noProof/>
              </w:rPr>
              <w:t>VERSIONAMIENTO</w:t>
            </w:r>
            <w:r w:rsidR="004B5E8F">
              <w:rPr>
                <w:noProof/>
                <w:webHidden/>
              </w:rPr>
              <w:tab/>
            </w:r>
            <w:r w:rsidR="004B5E8F">
              <w:rPr>
                <w:noProof/>
                <w:webHidden/>
              </w:rPr>
              <w:fldChar w:fldCharType="begin"/>
            </w:r>
            <w:r w:rsidR="004B5E8F">
              <w:rPr>
                <w:noProof/>
                <w:webHidden/>
              </w:rPr>
              <w:instrText xml:space="preserve"> PAGEREF _Toc486806849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9E28A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50" w:history="1">
            <w:r w:rsidR="004B5E8F" w:rsidRPr="000D75F7">
              <w:rPr>
                <w:rStyle w:val="Hipervnculo"/>
                <w:noProof/>
              </w:rPr>
              <w:t>9.4.3.</w:t>
            </w:r>
            <w:r w:rsidR="004B5E8F">
              <w:rPr>
                <w:rFonts w:asciiTheme="minorHAnsi" w:eastAsiaTheme="minorEastAsia" w:hAnsiTheme="minorHAnsi" w:cstheme="minorBidi"/>
                <w:noProof/>
                <w:sz w:val="22"/>
                <w:szCs w:val="22"/>
                <w:lang w:eastAsia="es-PE"/>
              </w:rPr>
              <w:tab/>
            </w:r>
            <w:r w:rsidR="004B5E8F" w:rsidRPr="000D75F7">
              <w:rPr>
                <w:rStyle w:val="Hipervnculo"/>
                <w:noProof/>
              </w:rPr>
              <w:t>CARPETA COMPARTIDA DEL PROYECTO</w:t>
            </w:r>
            <w:r w:rsidR="004B5E8F">
              <w:rPr>
                <w:noProof/>
                <w:webHidden/>
              </w:rPr>
              <w:tab/>
            </w:r>
            <w:r w:rsidR="004B5E8F">
              <w:rPr>
                <w:noProof/>
                <w:webHidden/>
              </w:rPr>
              <w:fldChar w:fldCharType="begin"/>
            </w:r>
            <w:r w:rsidR="004B5E8F">
              <w:rPr>
                <w:noProof/>
                <w:webHidden/>
              </w:rPr>
              <w:instrText xml:space="preserve"> PAGEREF _Toc486806850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9E28AC">
          <w:pPr>
            <w:pStyle w:val="TDC2"/>
            <w:tabs>
              <w:tab w:val="right" w:leader="dot" w:pos="8494"/>
            </w:tabs>
            <w:rPr>
              <w:rFonts w:asciiTheme="minorHAnsi" w:eastAsiaTheme="minorEastAsia" w:hAnsiTheme="minorHAnsi" w:cstheme="minorBidi"/>
              <w:noProof/>
              <w:sz w:val="22"/>
              <w:szCs w:val="22"/>
              <w:lang w:eastAsia="es-PE"/>
            </w:rPr>
          </w:pPr>
          <w:hyperlink w:anchor="_Toc486806851" w:history="1">
            <w:r w:rsidR="004B5E8F" w:rsidRPr="000D75F7">
              <w:rPr>
                <w:rStyle w:val="Hipervnculo"/>
                <w:rFonts w:cs="Arial"/>
                <w:noProof/>
              </w:rPr>
              <w:t>9.5 GESTION DE CAMBIOS EN LOS REQUERIMIENTOS</w:t>
            </w:r>
            <w:r w:rsidR="004B5E8F">
              <w:rPr>
                <w:noProof/>
                <w:webHidden/>
              </w:rPr>
              <w:tab/>
            </w:r>
            <w:r w:rsidR="004B5E8F">
              <w:rPr>
                <w:noProof/>
                <w:webHidden/>
              </w:rPr>
              <w:fldChar w:fldCharType="begin"/>
            </w:r>
            <w:r w:rsidR="004B5E8F">
              <w:rPr>
                <w:noProof/>
                <w:webHidden/>
              </w:rPr>
              <w:instrText xml:space="preserve"> PAGEREF _Toc486806851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9E28AC">
          <w:pPr>
            <w:pStyle w:val="TDC2"/>
            <w:tabs>
              <w:tab w:val="right" w:leader="dot" w:pos="8494"/>
            </w:tabs>
            <w:rPr>
              <w:rFonts w:asciiTheme="minorHAnsi" w:eastAsiaTheme="minorEastAsia" w:hAnsiTheme="minorHAnsi" w:cstheme="minorBidi"/>
              <w:noProof/>
              <w:sz w:val="22"/>
              <w:szCs w:val="22"/>
              <w:lang w:eastAsia="es-PE"/>
            </w:rPr>
          </w:pPr>
          <w:hyperlink w:anchor="_Toc486806852" w:history="1">
            <w:r w:rsidR="004B5E8F" w:rsidRPr="000D75F7">
              <w:rPr>
                <w:rStyle w:val="Hipervnculo"/>
                <w:rFonts w:cs="Arial"/>
                <w:noProof/>
              </w:rPr>
              <w:t>9.6 GESTION DE LA CALIDAD DE PROCESO Y PRODUCTO</w:t>
            </w:r>
            <w:r w:rsidR="004B5E8F">
              <w:rPr>
                <w:noProof/>
                <w:webHidden/>
              </w:rPr>
              <w:tab/>
            </w:r>
            <w:r w:rsidR="004B5E8F">
              <w:rPr>
                <w:noProof/>
                <w:webHidden/>
              </w:rPr>
              <w:fldChar w:fldCharType="begin"/>
            </w:r>
            <w:r w:rsidR="004B5E8F">
              <w:rPr>
                <w:noProof/>
                <w:webHidden/>
              </w:rPr>
              <w:instrText xml:space="preserve"> PAGEREF _Toc486806852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9E28AC">
          <w:pPr>
            <w:pStyle w:val="TDC2"/>
            <w:tabs>
              <w:tab w:val="right" w:leader="dot" w:pos="8494"/>
            </w:tabs>
            <w:rPr>
              <w:rFonts w:asciiTheme="minorHAnsi" w:eastAsiaTheme="minorEastAsia" w:hAnsiTheme="minorHAnsi" w:cstheme="minorBidi"/>
              <w:noProof/>
              <w:sz w:val="22"/>
              <w:szCs w:val="22"/>
              <w:lang w:eastAsia="es-PE"/>
            </w:rPr>
          </w:pPr>
          <w:hyperlink w:anchor="_Toc486806853" w:history="1">
            <w:r w:rsidR="004B5E8F" w:rsidRPr="000D75F7">
              <w:rPr>
                <w:rStyle w:val="Hipervnculo"/>
                <w:rFonts w:cs="Arial"/>
                <w:noProof/>
              </w:rPr>
              <w:t>9.7 GESTION DEL CRONOGRAMA</w:t>
            </w:r>
            <w:r w:rsidR="004B5E8F">
              <w:rPr>
                <w:noProof/>
                <w:webHidden/>
              </w:rPr>
              <w:tab/>
            </w:r>
            <w:r w:rsidR="004B5E8F">
              <w:rPr>
                <w:noProof/>
                <w:webHidden/>
              </w:rPr>
              <w:fldChar w:fldCharType="begin"/>
            </w:r>
            <w:r w:rsidR="004B5E8F">
              <w:rPr>
                <w:noProof/>
                <w:webHidden/>
              </w:rPr>
              <w:instrText xml:space="preserve"> PAGEREF _Toc486806853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9E28AC">
          <w:pPr>
            <w:pStyle w:val="TDC2"/>
            <w:tabs>
              <w:tab w:val="right" w:leader="dot" w:pos="8494"/>
            </w:tabs>
            <w:rPr>
              <w:rFonts w:asciiTheme="minorHAnsi" w:eastAsiaTheme="minorEastAsia" w:hAnsiTheme="minorHAnsi" w:cstheme="minorBidi"/>
              <w:noProof/>
              <w:sz w:val="22"/>
              <w:szCs w:val="22"/>
              <w:lang w:eastAsia="es-PE"/>
            </w:rPr>
          </w:pPr>
          <w:hyperlink w:anchor="_Toc486806854" w:history="1">
            <w:r w:rsidR="004B5E8F" w:rsidRPr="000D75F7">
              <w:rPr>
                <w:rStyle w:val="Hipervnculo"/>
                <w:rFonts w:cs="Arial"/>
                <w:noProof/>
              </w:rPr>
              <w:t>9.8 GESTION DE LA CAPACITACION DEL PERSONAL DEL PROYECTO</w:t>
            </w:r>
            <w:r w:rsidR="004B5E8F">
              <w:rPr>
                <w:noProof/>
                <w:webHidden/>
              </w:rPr>
              <w:tab/>
            </w:r>
            <w:r w:rsidR="004B5E8F">
              <w:rPr>
                <w:noProof/>
                <w:webHidden/>
              </w:rPr>
              <w:fldChar w:fldCharType="begin"/>
            </w:r>
            <w:r w:rsidR="004B5E8F">
              <w:rPr>
                <w:noProof/>
                <w:webHidden/>
              </w:rPr>
              <w:instrText xml:space="preserve"> PAGEREF _Toc486806854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9E28AC">
          <w:pPr>
            <w:pStyle w:val="TDC2"/>
            <w:tabs>
              <w:tab w:val="right" w:leader="dot" w:pos="8494"/>
            </w:tabs>
            <w:rPr>
              <w:rFonts w:asciiTheme="minorHAnsi" w:eastAsiaTheme="minorEastAsia" w:hAnsiTheme="minorHAnsi" w:cstheme="minorBidi"/>
              <w:noProof/>
              <w:sz w:val="22"/>
              <w:szCs w:val="22"/>
              <w:lang w:eastAsia="es-PE"/>
            </w:rPr>
          </w:pPr>
          <w:hyperlink w:anchor="_Toc486806855" w:history="1">
            <w:r w:rsidR="004B5E8F" w:rsidRPr="000D75F7">
              <w:rPr>
                <w:rStyle w:val="Hipervnculo"/>
                <w:rFonts w:cs="Arial"/>
                <w:noProof/>
              </w:rPr>
              <w:t>9.9 ACEPTACION DE PRODUCTO</w:t>
            </w:r>
            <w:r w:rsidR="004B5E8F">
              <w:rPr>
                <w:noProof/>
                <w:webHidden/>
              </w:rPr>
              <w:tab/>
            </w:r>
            <w:r w:rsidR="004B5E8F">
              <w:rPr>
                <w:noProof/>
                <w:webHidden/>
              </w:rPr>
              <w:fldChar w:fldCharType="begin"/>
            </w:r>
            <w:r w:rsidR="004B5E8F">
              <w:rPr>
                <w:noProof/>
                <w:webHidden/>
              </w:rPr>
              <w:instrText xml:space="preserve"> PAGEREF _Toc486806855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9E28AC">
          <w:pPr>
            <w:pStyle w:val="TDC3"/>
            <w:tabs>
              <w:tab w:val="right" w:leader="dot" w:pos="8494"/>
            </w:tabs>
            <w:rPr>
              <w:rFonts w:asciiTheme="minorHAnsi" w:eastAsiaTheme="minorEastAsia" w:hAnsiTheme="minorHAnsi" w:cstheme="minorBidi"/>
              <w:noProof/>
              <w:sz w:val="22"/>
              <w:szCs w:val="22"/>
              <w:lang w:eastAsia="es-PE"/>
            </w:rPr>
          </w:pPr>
          <w:hyperlink w:anchor="_Toc486806856" w:history="1">
            <w:r w:rsidR="004B5E8F" w:rsidRPr="000D75F7">
              <w:rPr>
                <w:rStyle w:val="Hipervnculo"/>
                <w:noProof/>
              </w:rPr>
              <w:t>9.9.1 CRITERIOS PARA LA ACEPTACIÓN DEL PRODUCTO (PLAN DE PRUEBAS)</w:t>
            </w:r>
            <w:r w:rsidR="004B5E8F">
              <w:rPr>
                <w:noProof/>
                <w:webHidden/>
              </w:rPr>
              <w:tab/>
            </w:r>
            <w:r w:rsidR="004B5E8F">
              <w:rPr>
                <w:noProof/>
                <w:webHidden/>
              </w:rPr>
              <w:fldChar w:fldCharType="begin"/>
            </w:r>
            <w:r w:rsidR="004B5E8F">
              <w:rPr>
                <w:noProof/>
                <w:webHidden/>
              </w:rPr>
              <w:instrText xml:space="preserve"> PAGEREF _Toc486806856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9E28AC">
          <w:pPr>
            <w:pStyle w:val="TDC3"/>
            <w:tabs>
              <w:tab w:val="right" w:leader="dot" w:pos="8494"/>
            </w:tabs>
            <w:rPr>
              <w:rFonts w:asciiTheme="minorHAnsi" w:eastAsiaTheme="minorEastAsia" w:hAnsiTheme="minorHAnsi" w:cstheme="minorBidi"/>
              <w:noProof/>
              <w:sz w:val="22"/>
              <w:szCs w:val="22"/>
              <w:lang w:eastAsia="es-PE"/>
            </w:rPr>
          </w:pPr>
          <w:hyperlink w:anchor="_Toc486806857" w:history="1">
            <w:r w:rsidR="004B5E8F" w:rsidRPr="000D75F7">
              <w:rPr>
                <w:rStyle w:val="Hipervnculo"/>
                <w:noProof/>
              </w:rPr>
              <w:t>9.9.2 ESTRATEGIA DE PRUEBAS</w:t>
            </w:r>
            <w:r w:rsidR="004B5E8F">
              <w:rPr>
                <w:noProof/>
                <w:webHidden/>
              </w:rPr>
              <w:tab/>
            </w:r>
            <w:r w:rsidR="004B5E8F">
              <w:rPr>
                <w:noProof/>
                <w:webHidden/>
              </w:rPr>
              <w:fldChar w:fldCharType="begin"/>
            </w:r>
            <w:r w:rsidR="004B5E8F">
              <w:rPr>
                <w:noProof/>
                <w:webHidden/>
              </w:rPr>
              <w:instrText xml:space="preserve"> PAGEREF _Toc486806857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9E28AC">
          <w:pPr>
            <w:pStyle w:val="TDC1"/>
            <w:tabs>
              <w:tab w:val="left" w:pos="660"/>
              <w:tab w:val="right" w:leader="dot" w:pos="8494"/>
            </w:tabs>
            <w:rPr>
              <w:rFonts w:asciiTheme="minorHAnsi" w:eastAsiaTheme="minorEastAsia" w:hAnsiTheme="minorHAnsi" w:cstheme="minorBidi"/>
              <w:noProof/>
              <w:sz w:val="22"/>
              <w:szCs w:val="22"/>
              <w:lang w:eastAsia="es-PE"/>
            </w:rPr>
          </w:pPr>
          <w:hyperlink w:anchor="_Toc486806858" w:history="1">
            <w:r w:rsidR="004B5E8F" w:rsidRPr="000D75F7">
              <w:rPr>
                <w:rStyle w:val="Hipervnculo"/>
                <w:noProof/>
              </w:rPr>
              <w:t>10.</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EXOS</w:t>
            </w:r>
            <w:r w:rsidR="004B5E8F">
              <w:rPr>
                <w:noProof/>
                <w:webHidden/>
              </w:rPr>
              <w:tab/>
            </w:r>
            <w:r w:rsidR="004B5E8F">
              <w:rPr>
                <w:noProof/>
                <w:webHidden/>
              </w:rPr>
              <w:fldChar w:fldCharType="begin"/>
            </w:r>
            <w:r w:rsidR="004B5E8F">
              <w:rPr>
                <w:noProof/>
                <w:webHidden/>
              </w:rPr>
              <w:instrText xml:space="preserve"> PAGEREF _Toc486806858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9E28AC">
          <w:pPr>
            <w:pStyle w:val="TDC2"/>
            <w:tabs>
              <w:tab w:val="right" w:leader="dot" w:pos="8494"/>
            </w:tabs>
            <w:rPr>
              <w:rFonts w:asciiTheme="minorHAnsi" w:eastAsiaTheme="minorEastAsia" w:hAnsiTheme="minorHAnsi" w:cstheme="minorBidi"/>
              <w:noProof/>
              <w:sz w:val="22"/>
              <w:szCs w:val="22"/>
              <w:lang w:eastAsia="es-PE"/>
            </w:rPr>
          </w:pPr>
          <w:hyperlink w:anchor="_Toc486806859" w:history="1">
            <w:r w:rsidR="004B5E8F" w:rsidRPr="000D75F7">
              <w:rPr>
                <w:rStyle w:val="Hipervnculo"/>
                <w:rFonts w:cs="Arial"/>
                <w:noProof/>
              </w:rPr>
              <w:t>10.1 ANEXO I: ARQUITECTURA Y PLATAFORMA</w:t>
            </w:r>
            <w:r w:rsidR="004B5E8F">
              <w:rPr>
                <w:noProof/>
                <w:webHidden/>
              </w:rPr>
              <w:tab/>
            </w:r>
            <w:r w:rsidR="004B5E8F">
              <w:rPr>
                <w:noProof/>
                <w:webHidden/>
              </w:rPr>
              <w:fldChar w:fldCharType="begin"/>
            </w:r>
            <w:r w:rsidR="004B5E8F">
              <w:rPr>
                <w:noProof/>
                <w:webHidden/>
              </w:rPr>
              <w:instrText xml:space="preserve"> PAGEREF _Toc486806859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F069CF" w:rsidRPr="00630D92" w:rsidRDefault="00F069CF" w:rsidP="00651EDF">
          <w:pPr>
            <w:tabs>
              <w:tab w:val="center" w:pos="4252"/>
            </w:tabs>
            <w:spacing w:line="276" w:lineRule="auto"/>
            <w:rPr>
              <w:rFonts w:cs="Arial"/>
            </w:rPr>
          </w:pPr>
          <w:r w:rsidRPr="00630D92">
            <w:rPr>
              <w:rFonts w:cs="Arial"/>
              <w:b/>
              <w:bCs/>
            </w:rPr>
            <w:fldChar w:fldCharType="end"/>
          </w:r>
          <w:r w:rsidR="00651EDF" w:rsidRPr="00630D92">
            <w:rPr>
              <w:rFonts w:cs="Arial"/>
              <w:b/>
              <w:bCs/>
            </w:rPr>
            <w:tab/>
          </w:r>
        </w:p>
      </w:sdtContent>
    </w:sdt>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after="160" w:line="276" w:lineRule="auto"/>
        <w:jc w:val="left"/>
        <w:rPr>
          <w:rFonts w:cs="Arial"/>
          <w:b/>
          <w:bCs/>
          <w:kern w:val="32"/>
        </w:rPr>
      </w:pPr>
      <w:r w:rsidRPr="00630D92">
        <w:rPr>
          <w:rFonts w:cs="Arial"/>
        </w:rPr>
        <w:br w:type="page"/>
      </w:r>
    </w:p>
    <w:p w:rsidR="00630D92" w:rsidRPr="005149A3" w:rsidRDefault="009008C8" w:rsidP="00630D92">
      <w:pPr>
        <w:pStyle w:val="Ttulo1"/>
        <w:spacing w:line="276" w:lineRule="auto"/>
        <w:rPr>
          <w:rFonts w:ascii="Arial" w:hAnsi="Arial" w:cs="Arial"/>
          <w:sz w:val="20"/>
        </w:rPr>
      </w:pPr>
      <w:bookmarkStart w:id="1" w:name="_Toc486806793"/>
      <w:r w:rsidRPr="00630D92">
        <w:rPr>
          <w:rFonts w:ascii="Arial" w:hAnsi="Arial" w:cs="Arial"/>
          <w:sz w:val="20"/>
        </w:rPr>
        <w:lastRenderedPageBreak/>
        <w:t>INTRODUCCIÓN</w:t>
      </w:r>
      <w:bookmarkEnd w:id="0"/>
      <w:bookmarkEnd w:id="1"/>
    </w:p>
    <w:p w:rsidR="009008C8" w:rsidRPr="00630D92" w:rsidRDefault="000876F8" w:rsidP="001F1CE6">
      <w:pPr>
        <w:spacing w:before="120" w:after="120" w:line="276" w:lineRule="auto"/>
        <w:ind w:left="432"/>
        <w:rPr>
          <w:rFonts w:cs="Arial"/>
          <w:color w:val="000000"/>
        </w:rPr>
      </w:pPr>
      <w:r w:rsidRPr="00630D92">
        <w:rPr>
          <w:rFonts w:cs="Arial"/>
          <w:color w:val="000000"/>
        </w:rPr>
        <w:t>Debido a que la tecnología está en un cambio constante y junto a ello la necesidad de automatizar los servicios que las empresas brindan, la institución, en el marco de desarrollo ha establecido una serie de actividades orientadas a mejorar los procesos de la misma, teniendo como uno de sus objetivos, la mejora del proceso de matrícula y emisión de reportes del estado actual del alumnado.</w:t>
      </w:r>
    </w:p>
    <w:p w:rsidR="0069000F" w:rsidRPr="00630D92" w:rsidRDefault="009008C8" w:rsidP="001F1CE6">
      <w:pPr>
        <w:spacing w:before="120" w:after="120" w:line="276" w:lineRule="auto"/>
        <w:ind w:left="432"/>
        <w:rPr>
          <w:rFonts w:cs="Arial"/>
          <w:color w:val="000000"/>
        </w:rPr>
      </w:pPr>
      <w:r w:rsidRPr="00630D92">
        <w:rPr>
          <w:rFonts w:cs="Arial"/>
          <w:color w:val="000000"/>
        </w:rPr>
        <w:t xml:space="preserve">Dentro de este marco, se ha considerado </w:t>
      </w:r>
      <w:r w:rsidR="000876F8" w:rsidRPr="00630D92">
        <w:rPr>
          <w:rFonts w:cs="Arial"/>
          <w:color w:val="000000"/>
        </w:rPr>
        <w:t xml:space="preserve">contar con un sistema informático que facilitará el control y optimización del registro de matrículas y la emisión de reportes del estado de los alumnos. </w:t>
      </w:r>
    </w:p>
    <w:p w:rsidR="0069000F" w:rsidRPr="00630D92" w:rsidRDefault="0069000F" w:rsidP="00651EDF">
      <w:pPr>
        <w:spacing w:before="120" w:after="120" w:line="276" w:lineRule="auto"/>
        <w:ind w:left="426"/>
        <w:rPr>
          <w:rFonts w:cs="Arial"/>
          <w:color w:val="000000"/>
        </w:rPr>
      </w:pPr>
    </w:p>
    <w:p w:rsidR="009008C8" w:rsidRPr="00630D92" w:rsidRDefault="009008C8" w:rsidP="00651EDF">
      <w:pPr>
        <w:pStyle w:val="Ttulo2"/>
        <w:spacing w:line="276" w:lineRule="auto"/>
        <w:rPr>
          <w:rFonts w:ascii="Arial" w:hAnsi="Arial" w:cs="Arial"/>
          <w:sz w:val="20"/>
        </w:rPr>
      </w:pPr>
      <w:bookmarkStart w:id="2" w:name="_Toc295374583"/>
      <w:bookmarkStart w:id="3" w:name="_Toc486806794"/>
      <w:r w:rsidRPr="00630D92">
        <w:rPr>
          <w:rFonts w:ascii="Arial" w:hAnsi="Arial" w:cs="Arial"/>
          <w:sz w:val="20"/>
        </w:rPr>
        <w:t>PROPÓSITO DEL PLAN</w:t>
      </w:r>
      <w:bookmarkEnd w:id="2"/>
      <w:bookmarkEnd w:id="3"/>
    </w:p>
    <w:p w:rsidR="0069000F" w:rsidRPr="00630D92" w:rsidRDefault="009008C8" w:rsidP="005149A3">
      <w:pPr>
        <w:spacing w:before="120" w:after="120" w:line="276" w:lineRule="auto"/>
        <w:ind w:left="576"/>
        <w:rPr>
          <w:rFonts w:cs="Arial"/>
          <w:color w:val="000000"/>
        </w:rPr>
      </w:pPr>
      <w:r w:rsidRPr="00630D92">
        <w:rPr>
          <w:rFonts w:cs="Arial"/>
          <w:color w:val="000000"/>
        </w:rPr>
        <w:t>El presente documento describe los lineamientos a</w:t>
      </w:r>
      <w:r w:rsidR="0069000F" w:rsidRPr="00630D92">
        <w:rPr>
          <w:rFonts w:cs="Arial"/>
          <w:color w:val="000000"/>
        </w:rPr>
        <w:t xml:space="preserve"> seguir para el desarrollo del proyecto:</w:t>
      </w:r>
    </w:p>
    <w:p w:rsidR="00FF10BC" w:rsidRPr="00630D92" w:rsidRDefault="0069000F"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Desarrollar una aplicación de escritorio en la que se pueda </w:t>
      </w:r>
      <w:r w:rsidR="00FF10BC" w:rsidRPr="00630D92">
        <w:rPr>
          <w:rFonts w:ascii="Arial" w:hAnsi="Arial" w:cs="Arial"/>
          <w:color w:val="000000"/>
          <w:sz w:val="20"/>
          <w:szCs w:val="20"/>
        </w:rPr>
        <w:t>llevar a cabo el proceso de matrícula, de parte ya sea de algún asistente encargado o del mismo alumno.</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Reportar la situación actual del alumno.</w:t>
      </w:r>
    </w:p>
    <w:p w:rsidR="0069000F"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Calcular exactamente el promedio del alumno. </w:t>
      </w:r>
    </w:p>
    <w:p w:rsidR="009008C8" w:rsidRPr="00630D92" w:rsidRDefault="009008C8" w:rsidP="005149A3">
      <w:pPr>
        <w:spacing w:before="120" w:after="120" w:line="276" w:lineRule="auto"/>
        <w:rPr>
          <w:rFonts w:cs="Arial"/>
          <w:color w:val="000000"/>
        </w:rPr>
      </w:pPr>
    </w:p>
    <w:p w:rsidR="009008C8" w:rsidRPr="00630D92" w:rsidRDefault="009008C8" w:rsidP="00651EDF">
      <w:pPr>
        <w:pStyle w:val="Ttulo2"/>
        <w:spacing w:line="276" w:lineRule="auto"/>
        <w:rPr>
          <w:rFonts w:ascii="Arial" w:hAnsi="Arial" w:cs="Arial"/>
          <w:sz w:val="20"/>
        </w:rPr>
      </w:pPr>
      <w:bookmarkStart w:id="4" w:name="_Toc295374584"/>
      <w:bookmarkStart w:id="5" w:name="_Toc486806795"/>
      <w:r w:rsidRPr="00630D92">
        <w:rPr>
          <w:rFonts w:ascii="Arial" w:hAnsi="Arial" w:cs="Arial"/>
          <w:sz w:val="20"/>
        </w:rPr>
        <w:t>TERMINOS Y DEFINICIONES</w:t>
      </w:r>
      <w:bookmarkEnd w:id="4"/>
      <w:bookmarkEnd w:id="5"/>
    </w:p>
    <w:p w:rsidR="005149A3" w:rsidRPr="00630D92" w:rsidRDefault="009008C8" w:rsidP="005149A3">
      <w:pPr>
        <w:spacing w:before="120" w:after="120" w:line="276" w:lineRule="auto"/>
        <w:ind w:left="576"/>
        <w:rPr>
          <w:rFonts w:cs="Arial"/>
          <w:color w:val="000000"/>
        </w:rPr>
      </w:pPr>
      <w:r w:rsidRPr="00630D92">
        <w:rPr>
          <w:rFonts w:cs="Arial"/>
          <w:color w:val="000000"/>
        </w:rPr>
        <w:t>Para un entendimiento común se muestra los términos utilizados en el presente Plan de Proyecto.</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6203"/>
      </w:tblGrid>
      <w:tr w:rsidR="009008C8" w:rsidRPr="00630D92" w:rsidTr="00630D92">
        <w:trPr>
          <w:tblHeader/>
        </w:trPr>
        <w:tc>
          <w:tcPr>
            <w:tcW w:w="2581" w:type="dxa"/>
            <w:shd w:val="clear" w:color="auto" w:fill="C0C0C0"/>
            <w:vAlign w:val="bottom"/>
          </w:tcPr>
          <w:p w:rsidR="009008C8" w:rsidRPr="00630D92" w:rsidRDefault="009008C8" w:rsidP="00651EDF">
            <w:pPr>
              <w:pStyle w:val="TableHeading"/>
              <w:spacing w:line="276" w:lineRule="auto"/>
              <w:rPr>
                <w:rFonts w:cs="Arial"/>
                <w:sz w:val="20"/>
              </w:rPr>
            </w:pPr>
            <w:r w:rsidRPr="00630D92">
              <w:rPr>
                <w:rFonts w:cs="Arial"/>
                <w:sz w:val="20"/>
              </w:rPr>
              <w:t>Término</w:t>
            </w:r>
          </w:p>
        </w:tc>
        <w:tc>
          <w:tcPr>
            <w:tcW w:w="6203" w:type="dxa"/>
            <w:shd w:val="clear" w:color="auto" w:fill="C0C0C0"/>
            <w:vAlign w:val="bottom"/>
          </w:tcPr>
          <w:p w:rsidR="009008C8" w:rsidRPr="00630D92" w:rsidRDefault="009008C8" w:rsidP="00630D92">
            <w:pPr>
              <w:pStyle w:val="TableHeading"/>
              <w:spacing w:line="276" w:lineRule="auto"/>
              <w:jc w:val="left"/>
              <w:rPr>
                <w:rFonts w:cs="Arial"/>
                <w:sz w:val="20"/>
              </w:rPr>
            </w:pPr>
            <w:r w:rsidRPr="00630D92">
              <w:rPr>
                <w:rFonts w:cs="Arial"/>
                <w:sz w:val="20"/>
              </w:rPr>
              <w:t>Definición</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Planificación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MC</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Monitorización y Control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QA</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Aseguramiento de la Calidad del Proceso y Producto</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Q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Requisitos</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C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la Configuración</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positorio</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Ubicación central donde se almacenan los ítems de configuración bajo el control de una herramienta de control de cambios.</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lan</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Conjunto de actividades, recursos y demás elementos a considerar durante la ejecución de un proyecto, en todas y cada una de sus etapas, durante su ciclo de vida.</w:t>
            </w:r>
          </w:p>
        </w:tc>
      </w:tr>
      <w:tr w:rsidR="00C31DB5"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jc w:val="left"/>
              <w:rPr>
                <w:rFonts w:cs="Arial"/>
              </w:rPr>
            </w:pPr>
            <w:r w:rsidRPr="00630D92">
              <w:rPr>
                <w:rFonts w:cs="Arial"/>
              </w:rPr>
              <w:t>WBS</w:t>
            </w:r>
          </w:p>
        </w:tc>
        <w:tc>
          <w:tcPr>
            <w:tcW w:w="6203"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ind w:left="72" w:right="72"/>
              <w:rPr>
                <w:rFonts w:cs="Arial"/>
              </w:rPr>
            </w:pPr>
            <w:r w:rsidRPr="00630D92">
              <w:rPr>
                <w:rFonts w:cs="Arial"/>
              </w:rPr>
              <w:t>Sigla de las palabras en inglés: “</w:t>
            </w:r>
            <w:proofErr w:type="spellStart"/>
            <w:r w:rsidRPr="00630D92">
              <w:rPr>
                <w:rFonts w:cs="Arial"/>
              </w:rPr>
              <w:t>Work</w:t>
            </w:r>
            <w:proofErr w:type="spellEnd"/>
            <w:r w:rsidRPr="00630D92">
              <w:rPr>
                <w:rFonts w:cs="Arial"/>
              </w:rPr>
              <w:t xml:space="preserve"> </w:t>
            </w:r>
            <w:proofErr w:type="spellStart"/>
            <w:r w:rsidRPr="00630D92">
              <w:rPr>
                <w:rFonts w:cs="Arial"/>
              </w:rPr>
              <w:t>Breakdown</w:t>
            </w:r>
            <w:proofErr w:type="spellEnd"/>
            <w:r w:rsidRPr="00630D92">
              <w:rPr>
                <w:rFonts w:cs="Arial"/>
              </w:rPr>
              <w:t xml:space="preserve"> </w:t>
            </w:r>
            <w:proofErr w:type="spellStart"/>
            <w:r w:rsidRPr="00630D92">
              <w:rPr>
                <w:rFonts w:cs="Arial"/>
              </w:rPr>
              <w:t>Structure</w:t>
            </w:r>
            <w:proofErr w:type="spellEnd"/>
            <w:r w:rsidRPr="00630D92">
              <w:rPr>
                <w:rFonts w:cs="Arial"/>
              </w:rPr>
              <w:t>” con que se identifica a la Estructura de División del Trabajo (EDT) de alto nivel, para estimar el alcance de un proyecto.</w:t>
            </w:r>
          </w:p>
        </w:tc>
      </w:tr>
      <w:tr w:rsidR="00D56DE0"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60" w:after="60"/>
              <w:jc w:val="left"/>
              <w:rPr>
                <w:rFonts w:cs="Arial"/>
              </w:rPr>
            </w:pPr>
            <w:r w:rsidRPr="00630D92">
              <w:rPr>
                <w:rFonts w:cs="Arial"/>
              </w:rPr>
              <w:t>Java</w:t>
            </w:r>
          </w:p>
        </w:tc>
        <w:tc>
          <w:tcPr>
            <w:tcW w:w="6203"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120" w:after="120" w:line="360" w:lineRule="auto"/>
              <w:rPr>
                <w:rFonts w:cs="Arial"/>
                <w:color w:val="000000"/>
              </w:rPr>
            </w:pPr>
            <w:r w:rsidRPr="00630D92">
              <w:rPr>
                <w:rFonts w:cs="Arial"/>
                <w:color w:val="000000"/>
              </w:rPr>
              <w:t xml:space="preserve">Java es un lenguaje de programación de propósito general, concurrente, orientado a objetos que fue diseñado específicamente </w:t>
            </w:r>
            <w:r w:rsidRPr="00630D92">
              <w:rPr>
                <w:rFonts w:cs="Arial"/>
                <w:color w:val="000000"/>
              </w:rPr>
              <w:lastRenderedPageBreak/>
              <w:t>para tener tan pocas dependencias de implementación como fuera posible.</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kern w:val="24"/>
              </w:rPr>
            </w:pPr>
          </w:p>
          <w:p w:rsidR="00630D92" w:rsidRPr="00630D92" w:rsidRDefault="00630D92" w:rsidP="00630D92">
            <w:pPr>
              <w:spacing w:before="58" w:line="285" w:lineRule="atLeast"/>
              <w:textAlignment w:val="baseline"/>
              <w:rPr>
                <w:rFonts w:cs="Arial"/>
                <w:color w:val="000000" w:themeColor="text1"/>
                <w:kern w:val="24"/>
              </w:rPr>
            </w:pPr>
            <w:r w:rsidRPr="00630D92">
              <w:rPr>
                <w:rFonts w:cs="Arial"/>
                <w:color w:val="000000" w:themeColor="text1"/>
                <w:kern w:val="24"/>
              </w:rPr>
              <w:t>MYSQL</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rPr>
            </w:pPr>
            <w:r w:rsidRPr="00630D92">
              <w:rPr>
                <w:rFonts w:cs="Arial"/>
                <w:color w:val="000000" w:themeColor="text1"/>
              </w:rPr>
              <w:t>Es un sistema de gestión de bases de datos relacional desarrollado bajo licencia dual GPL/Licencia comercial por Oracle Corporación.</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s acordad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Son los requerimientos que han sido aprobados y autorizados, en lo que constituye el alcance del proyecto.</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 nuev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requerimiento adicional a los requerimientos acordad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Cambio en requerimient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modificación en los requerimientos acordados. Los requerimientos nuevos son considerados también cambi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CharCharCarCarCharChar"/>
              <w:spacing w:before="60" w:after="60" w:line="276" w:lineRule="auto"/>
              <w:rPr>
                <w:rFonts w:cs="Arial"/>
                <w:lang w:val="es-PE"/>
              </w:rPr>
            </w:pPr>
            <w:r w:rsidRPr="00630D92">
              <w:rPr>
                <w:rFonts w:cs="Arial"/>
                <w:lang w:val="es-PE"/>
              </w:rPr>
              <w:t>Aprobador de requerimient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Persona que:</w:t>
            </w:r>
          </w:p>
          <w:p w:rsidR="00630D92" w:rsidRPr="00630D92" w:rsidRDefault="00630D92" w:rsidP="00630D92">
            <w:pPr>
              <w:numPr>
                <w:ilvl w:val="0"/>
                <w:numId w:val="3"/>
              </w:numPr>
              <w:spacing w:line="276" w:lineRule="auto"/>
              <w:rPr>
                <w:rFonts w:cs="Arial"/>
              </w:rPr>
            </w:pPr>
            <w:r w:rsidRPr="00630D92">
              <w:rPr>
                <w:rFonts w:cs="Arial"/>
              </w:rPr>
              <w:t>Participa en la definición de la organización para gestionar los requerimientos.</w:t>
            </w:r>
          </w:p>
          <w:p w:rsidR="00630D92" w:rsidRPr="00630D92" w:rsidRDefault="00630D92" w:rsidP="00630D92">
            <w:pPr>
              <w:numPr>
                <w:ilvl w:val="0"/>
                <w:numId w:val="3"/>
              </w:numPr>
              <w:spacing w:line="276" w:lineRule="auto"/>
              <w:rPr>
                <w:rFonts w:cs="Arial"/>
              </w:rPr>
            </w:pPr>
            <w:r w:rsidRPr="00630D92">
              <w:rPr>
                <w:rFonts w:cs="Arial"/>
              </w:rPr>
              <w:t>Revisa y proporciona observaciones a los requerimientos definidos por los analistas y aprobados por el PDCA de requerimientos.</w:t>
            </w:r>
          </w:p>
          <w:p w:rsidR="00630D92" w:rsidRPr="00630D92" w:rsidRDefault="00630D92" w:rsidP="00630D92">
            <w:pPr>
              <w:numPr>
                <w:ilvl w:val="0"/>
                <w:numId w:val="3"/>
              </w:numPr>
              <w:spacing w:line="276" w:lineRule="auto"/>
              <w:rPr>
                <w:rFonts w:cs="Arial"/>
              </w:rPr>
            </w:pPr>
            <w:r w:rsidRPr="00630D92">
              <w:rPr>
                <w:rFonts w:cs="Arial"/>
              </w:rPr>
              <w:t>Aprueba los requerimientos.</w:t>
            </w:r>
          </w:p>
          <w:p w:rsidR="00630D92" w:rsidRPr="00630D92" w:rsidRDefault="00630D92" w:rsidP="00630D92">
            <w:pPr>
              <w:spacing w:line="276" w:lineRule="auto"/>
              <w:ind w:left="720"/>
              <w:rPr>
                <w:rFonts w:cs="Arial"/>
              </w:rPr>
            </w:pPr>
          </w:p>
        </w:tc>
      </w:tr>
    </w:tbl>
    <w:p w:rsidR="00630D92" w:rsidRPr="00630D92" w:rsidRDefault="00630D92" w:rsidP="005149A3">
      <w:pPr>
        <w:pStyle w:val="StyleGPNormalLeft225cm"/>
        <w:spacing w:line="276" w:lineRule="auto"/>
        <w:jc w:val="both"/>
        <w:rPr>
          <w:rFonts w:cs="Arial"/>
        </w:rPr>
      </w:pPr>
    </w:p>
    <w:p w:rsidR="009008C8" w:rsidRPr="00630D92" w:rsidRDefault="009008C8" w:rsidP="00651EDF">
      <w:pPr>
        <w:pStyle w:val="Ttulo2"/>
        <w:spacing w:line="276" w:lineRule="auto"/>
        <w:rPr>
          <w:rFonts w:ascii="Arial" w:hAnsi="Arial" w:cs="Arial"/>
          <w:sz w:val="20"/>
        </w:rPr>
      </w:pPr>
      <w:bookmarkStart w:id="6" w:name="_Toc295374585"/>
      <w:bookmarkStart w:id="7" w:name="_Toc486806796"/>
      <w:r w:rsidRPr="00630D92">
        <w:rPr>
          <w:rFonts w:ascii="Arial" w:hAnsi="Arial" w:cs="Arial"/>
          <w:sz w:val="20"/>
        </w:rPr>
        <w:t>REFERENCIAS</w:t>
      </w:r>
      <w:bookmarkEnd w:id="6"/>
      <w:bookmarkEnd w:id="7"/>
    </w:p>
    <w:p w:rsidR="009008C8" w:rsidRPr="00630D92" w:rsidRDefault="00630D92" w:rsidP="00651EDF">
      <w:pPr>
        <w:spacing w:before="120" w:after="120" w:line="276" w:lineRule="auto"/>
        <w:ind w:left="1152"/>
        <w:rPr>
          <w:rFonts w:cs="Arial"/>
          <w:color w:val="000000"/>
        </w:rPr>
      </w:pPr>
      <w:r w:rsidRPr="00630D92">
        <w:rPr>
          <w:rFonts w:cs="Arial"/>
          <w:color w:val="000000"/>
        </w:rPr>
        <w:t>El plan de Proyecto se basa en el contenido de los documento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Actas de Reunione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Procesos de Gestión de Proyectos</w:t>
      </w:r>
    </w:p>
    <w:p w:rsidR="00C31DB5" w:rsidRPr="00630D92" w:rsidRDefault="00C31DB5"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 xml:space="preserve">Cronograma de Actividades </w:t>
      </w:r>
    </w:p>
    <w:p w:rsidR="00630D92"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Registro de Riesgos</w:t>
      </w:r>
    </w:p>
    <w:p w:rsidR="00C31DB5" w:rsidRPr="00630D92" w:rsidRDefault="00C31DB5" w:rsidP="00651EDF">
      <w:pPr>
        <w:spacing w:before="120" w:after="120" w:line="276" w:lineRule="auto"/>
        <w:ind w:left="576"/>
        <w:rPr>
          <w:rFonts w:cs="Arial"/>
          <w:color w:val="000000"/>
        </w:rPr>
      </w:pPr>
    </w:p>
    <w:p w:rsidR="009008C8" w:rsidRPr="00630D92" w:rsidRDefault="009008C8" w:rsidP="00651EDF">
      <w:pPr>
        <w:spacing w:line="276" w:lineRule="auto"/>
        <w:rPr>
          <w:rFonts w:cs="Arial"/>
          <w:lang w:val="en-US"/>
        </w:rPr>
      </w:pPr>
    </w:p>
    <w:p w:rsidR="001371B2" w:rsidRPr="00630D92" w:rsidRDefault="009008C8" w:rsidP="00651EDF">
      <w:pPr>
        <w:pStyle w:val="Ttulo1"/>
        <w:spacing w:line="276" w:lineRule="auto"/>
        <w:rPr>
          <w:rFonts w:ascii="Arial" w:hAnsi="Arial" w:cs="Arial"/>
          <w:sz w:val="20"/>
        </w:rPr>
      </w:pPr>
      <w:bookmarkStart w:id="8" w:name="_Toc295374586"/>
      <w:r w:rsidRPr="00630D92">
        <w:rPr>
          <w:rFonts w:ascii="Arial" w:hAnsi="Arial" w:cs="Arial"/>
          <w:sz w:val="20"/>
          <w:lang w:val="en-US"/>
        </w:rPr>
        <w:br w:type="page"/>
      </w:r>
      <w:bookmarkStart w:id="9" w:name="_Toc486806797"/>
      <w:r w:rsidRPr="00630D92">
        <w:rPr>
          <w:rFonts w:ascii="Arial" w:hAnsi="Arial" w:cs="Arial"/>
          <w:sz w:val="20"/>
        </w:rPr>
        <w:lastRenderedPageBreak/>
        <w:t>RESUMEN EJECUTIVO</w:t>
      </w:r>
      <w:bookmarkEnd w:id="8"/>
      <w:bookmarkEnd w:id="9"/>
    </w:p>
    <w:p w:rsidR="001371B2" w:rsidRPr="00630D92" w:rsidRDefault="001371B2" w:rsidP="00651EDF">
      <w:pPr>
        <w:spacing w:before="120" w:after="120" w:line="276" w:lineRule="auto"/>
        <w:ind w:left="426"/>
        <w:rPr>
          <w:rFonts w:cs="Arial"/>
          <w:color w:val="000000"/>
        </w:rPr>
      </w:pPr>
      <w:r w:rsidRPr="00630D92">
        <w:rPr>
          <w:rFonts w:cs="Arial"/>
          <w:color w:val="000000"/>
        </w:rPr>
        <w:t xml:space="preserve">En algunas instituciones educativas se carece de un sistema especializado que registre y reporte fácilmente la situación académica de sus alumnos. Para brindar solución a ello, nos hemos propuesto crear un software que controle y optimice el registro de matrículas y el reporte de las notas de los alumnos. </w:t>
      </w:r>
    </w:p>
    <w:p w:rsidR="00836D77" w:rsidRPr="00630D92" w:rsidRDefault="001371B2" w:rsidP="00651EDF">
      <w:pPr>
        <w:spacing w:before="120" w:after="120" w:line="276" w:lineRule="auto"/>
        <w:ind w:left="426"/>
        <w:rPr>
          <w:rFonts w:cs="Arial"/>
          <w:color w:val="000000"/>
        </w:rPr>
      </w:pPr>
      <w:r w:rsidRPr="00630D92">
        <w:rPr>
          <w:rFonts w:cs="Arial"/>
          <w:color w:val="000000"/>
        </w:rPr>
        <w:t>El presente proyecto tiene como objetivos el ofrecer al usuario una interfaz de manejo sencillo que le permita registrar la información de los estudiantes</w:t>
      </w:r>
      <w:r w:rsidR="00836D77" w:rsidRPr="00630D92">
        <w:rPr>
          <w:rFonts w:cs="Arial"/>
          <w:color w:val="000000"/>
        </w:rPr>
        <w:t>, reportar la situación actual del alumno y calcular exactamente el promedio del alumno. Todo ello para que al término del proyecto se asegure la mejora en el registro de las matrículas y en la agilización de estas actividades.</w:t>
      </w:r>
    </w:p>
    <w:p w:rsidR="00836D77" w:rsidRPr="00630D92" w:rsidRDefault="00836D77" w:rsidP="00651EDF">
      <w:pPr>
        <w:spacing w:before="120" w:after="120" w:line="276" w:lineRule="auto"/>
        <w:ind w:left="426"/>
        <w:rPr>
          <w:rFonts w:cs="Arial"/>
          <w:color w:val="000000"/>
        </w:rPr>
      </w:pPr>
    </w:p>
    <w:p w:rsidR="00836D77" w:rsidRPr="00630D92" w:rsidRDefault="009008C8" w:rsidP="00651EDF">
      <w:pPr>
        <w:pStyle w:val="Ttulo1"/>
        <w:spacing w:line="276" w:lineRule="auto"/>
        <w:rPr>
          <w:rFonts w:ascii="Arial" w:hAnsi="Arial" w:cs="Arial"/>
          <w:sz w:val="20"/>
        </w:rPr>
      </w:pPr>
      <w:bookmarkStart w:id="10" w:name="_Toc295374587"/>
      <w:bookmarkStart w:id="11" w:name="_Toc486806798"/>
      <w:r w:rsidRPr="00630D92">
        <w:rPr>
          <w:rFonts w:ascii="Arial" w:hAnsi="Arial" w:cs="Arial"/>
          <w:sz w:val="20"/>
        </w:rPr>
        <w:t>ANTECEDENTES</w:t>
      </w:r>
      <w:bookmarkEnd w:id="10"/>
      <w:bookmarkEnd w:id="11"/>
    </w:p>
    <w:p w:rsidR="00822F68" w:rsidRPr="00630D92" w:rsidRDefault="00836D77" w:rsidP="00651EDF">
      <w:pPr>
        <w:spacing w:before="120" w:after="120" w:line="276" w:lineRule="auto"/>
        <w:ind w:left="426"/>
        <w:rPr>
          <w:rFonts w:cs="Arial"/>
          <w:color w:val="000000"/>
        </w:rPr>
      </w:pPr>
      <w:r w:rsidRPr="00630D92">
        <w:rPr>
          <w:rFonts w:cs="Arial"/>
          <w:color w:val="000000"/>
        </w:rPr>
        <w:t>La institución actualmente cuenta con un sistema de matrículas obsoleto. Esta consta de un registro de matrícula de forma manual con el llenado de un formulario en físico. Lo mismo pasa al momento de emitir reportes del estado de cada alumno que lo solicite.</w:t>
      </w:r>
    </w:p>
    <w:p w:rsidR="009008C8" w:rsidRPr="00630D92" w:rsidRDefault="00822F68" w:rsidP="00651EDF">
      <w:pPr>
        <w:spacing w:before="120" w:after="120" w:line="276" w:lineRule="auto"/>
        <w:ind w:left="426"/>
        <w:rPr>
          <w:rFonts w:cs="Arial"/>
          <w:color w:val="000000"/>
        </w:rPr>
      </w:pPr>
      <w:r w:rsidRPr="00630D92">
        <w:rPr>
          <w:rFonts w:cs="Arial"/>
          <w:color w:val="000000"/>
        </w:rPr>
        <w:t>En el presente proyecto se ofrece un sistema automatizado en el que se podrá llevar a cabo todos estos procesos, pero de una forma</w:t>
      </w:r>
      <w:r w:rsidR="00836D77" w:rsidRPr="00630D92">
        <w:rPr>
          <w:rFonts w:cs="Arial"/>
          <w:color w:val="000000"/>
        </w:rPr>
        <w:t xml:space="preserve"> </w:t>
      </w:r>
      <w:r w:rsidRPr="00630D92">
        <w:rPr>
          <w:rFonts w:cs="Arial"/>
          <w:color w:val="000000"/>
        </w:rPr>
        <w:t>más sencilla, eficaz y rápida.</w:t>
      </w:r>
    </w:p>
    <w:p w:rsidR="009008C8" w:rsidRPr="00630D92" w:rsidRDefault="009008C8" w:rsidP="00651EDF">
      <w:pPr>
        <w:spacing w:before="120" w:after="120" w:line="276" w:lineRule="auto"/>
        <w:ind w:left="426"/>
        <w:rPr>
          <w:rFonts w:cs="Arial"/>
          <w:color w:val="000000"/>
        </w:rPr>
      </w:pPr>
    </w:p>
    <w:p w:rsidR="009008C8" w:rsidRPr="00630D92" w:rsidRDefault="009008C8" w:rsidP="00630D92">
      <w:pPr>
        <w:pStyle w:val="Ttulo1"/>
        <w:spacing w:line="276" w:lineRule="auto"/>
        <w:rPr>
          <w:rFonts w:ascii="Arial" w:hAnsi="Arial" w:cs="Arial"/>
          <w:sz w:val="20"/>
        </w:rPr>
      </w:pPr>
      <w:bookmarkStart w:id="12" w:name="_Toc295374588"/>
      <w:bookmarkStart w:id="13" w:name="_Toc486806799"/>
      <w:r w:rsidRPr="00630D92">
        <w:rPr>
          <w:rFonts w:ascii="Arial" w:hAnsi="Arial" w:cs="Arial"/>
          <w:sz w:val="20"/>
        </w:rPr>
        <w:t>OBJETIVO DEL PROYECTO</w:t>
      </w:r>
      <w:bookmarkEnd w:id="12"/>
      <w:bookmarkEnd w:id="13"/>
    </w:p>
    <w:p w:rsidR="00822F68" w:rsidRPr="00630D92" w:rsidRDefault="009008C8" w:rsidP="00630D92">
      <w:pPr>
        <w:pStyle w:val="Ttulo2"/>
        <w:spacing w:line="276" w:lineRule="auto"/>
        <w:rPr>
          <w:rFonts w:ascii="Arial" w:hAnsi="Arial" w:cs="Arial"/>
          <w:sz w:val="20"/>
        </w:rPr>
      </w:pPr>
      <w:bookmarkStart w:id="14" w:name="_Toc295374589"/>
      <w:bookmarkStart w:id="15" w:name="_Toc486806800"/>
      <w:r w:rsidRPr="00630D92">
        <w:rPr>
          <w:rFonts w:ascii="Arial" w:hAnsi="Arial" w:cs="Arial"/>
          <w:sz w:val="20"/>
        </w:rPr>
        <w:t>OBJETIVO GENERAL</w:t>
      </w:r>
      <w:bookmarkEnd w:id="14"/>
      <w:bookmarkEnd w:id="15"/>
    </w:p>
    <w:p w:rsidR="00822F68" w:rsidRPr="00630D92" w:rsidRDefault="00822F68" w:rsidP="00651EDF">
      <w:pPr>
        <w:spacing w:before="120" w:after="120" w:line="276" w:lineRule="auto"/>
        <w:ind w:left="1440"/>
        <w:rPr>
          <w:rFonts w:cs="Arial"/>
          <w:color w:val="000000"/>
        </w:rPr>
      </w:pPr>
      <w:r w:rsidRPr="00630D92">
        <w:rPr>
          <w:rFonts w:cs="Arial"/>
          <w:color w:val="000000"/>
        </w:rPr>
        <w:t xml:space="preserve">Crear un software que controle y optimice el registro de matrículas y el reporte de las notas de los alumnos. </w:t>
      </w:r>
    </w:p>
    <w:p w:rsidR="009008C8" w:rsidRPr="00630D92" w:rsidRDefault="009008C8" w:rsidP="00651EDF">
      <w:pPr>
        <w:spacing w:before="120" w:after="120" w:line="276" w:lineRule="auto"/>
        <w:ind w:left="1290"/>
        <w:rPr>
          <w:rFonts w:cs="Arial"/>
          <w:color w:val="000000"/>
        </w:rPr>
      </w:pPr>
    </w:p>
    <w:p w:rsidR="009008C8" w:rsidRPr="00630D92" w:rsidRDefault="009008C8" w:rsidP="00651EDF">
      <w:pPr>
        <w:pStyle w:val="Ttulo2"/>
        <w:spacing w:line="276" w:lineRule="auto"/>
        <w:rPr>
          <w:rFonts w:ascii="Arial" w:hAnsi="Arial" w:cs="Arial"/>
          <w:sz w:val="20"/>
        </w:rPr>
      </w:pPr>
      <w:bookmarkStart w:id="16" w:name="_Toc295374590"/>
      <w:bookmarkStart w:id="17" w:name="_Toc486806801"/>
      <w:r w:rsidRPr="00630D92">
        <w:rPr>
          <w:rFonts w:ascii="Arial" w:hAnsi="Arial" w:cs="Arial"/>
          <w:sz w:val="20"/>
        </w:rPr>
        <w:t>OBJETIVOS ESPECIFICOS</w:t>
      </w:r>
      <w:bookmarkEnd w:id="16"/>
      <w:bookmarkEnd w:id="17"/>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Ofrecer al usuario una interfaz de manejo sencillo que le permita registrar la información de los estudiantes</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Calcular exactamente el promedio del alumno</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Reportar la situación actual del alumno</w:t>
      </w:r>
    </w:p>
    <w:p w:rsidR="00822F68"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630D92" w:rsidRDefault="00630D9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F37EA1" w:rsidRPr="00630D92" w:rsidRDefault="00F37EA1" w:rsidP="00F37EA1">
      <w:pPr>
        <w:pStyle w:val="Prrafodelista"/>
        <w:spacing w:before="120" w:after="120"/>
        <w:ind w:left="2160"/>
        <w:rPr>
          <w:rFonts w:ascii="Arial" w:hAnsi="Arial" w:cs="Arial"/>
          <w:color w:val="000000"/>
          <w:sz w:val="20"/>
          <w:szCs w:val="20"/>
        </w:rPr>
      </w:pPr>
    </w:p>
    <w:p w:rsidR="00401402" w:rsidRPr="005149A3" w:rsidRDefault="00D56D50" w:rsidP="00401402">
      <w:pPr>
        <w:pStyle w:val="Ttulo1"/>
        <w:spacing w:line="276" w:lineRule="auto"/>
        <w:rPr>
          <w:rFonts w:ascii="Arial" w:hAnsi="Arial" w:cs="Arial"/>
          <w:sz w:val="20"/>
        </w:rPr>
      </w:pPr>
      <w:bookmarkStart w:id="18" w:name="_Toc486806802"/>
      <w:r w:rsidRPr="00630D92">
        <w:rPr>
          <w:rFonts w:ascii="Arial" w:hAnsi="Arial" w:cs="Arial"/>
          <w:sz w:val="20"/>
        </w:rPr>
        <w:lastRenderedPageBreak/>
        <w:t>ALCANCE DEL PROYECTO</w:t>
      </w:r>
      <w:bookmarkEnd w:id="18"/>
    </w:p>
    <w:p w:rsidR="00D56D50" w:rsidRPr="00630D92" w:rsidRDefault="006B3E07" w:rsidP="00651EDF">
      <w:pPr>
        <w:pStyle w:val="Ttulo2"/>
        <w:spacing w:line="276" w:lineRule="auto"/>
        <w:rPr>
          <w:rFonts w:ascii="Arial" w:hAnsi="Arial" w:cs="Arial"/>
          <w:sz w:val="20"/>
        </w:rPr>
      </w:pPr>
      <w:bookmarkStart w:id="19" w:name="_Toc486806803"/>
      <w:r w:rsidRPr="00630D92">
        <w:rPr>
          <w:rFonts w:ascii="Arial" w:hAnsi="Arial" w:cs="Arial"/>
          <w:sz w:val="20"/>
        </w:rPr>
        <w:t>DESC</w:t>
      </w:r>
      <w:r w:rsidR="003E3EBB">
        <w:rPr>
          <w:rFonts w:ascii="Arial" w:hAnsi="Arial" w:cs="Arial"/>
          <w:sz w:val="20"/>
        </w:rPr>
        <w:t>R</w:t>
      </w:r>
      <w:r w:rsidRPr="00630D92">
        <w:rPr>
          <w:rFonts w:ascii="Arial" w:hAnsi="Arial" w:cs="Arial"/>
          <w:sz w:val="20"/>
        </w:rPr>
        <w:t>IPCIÓN D</w:t>
      </w:r>
      <w:r w:rsidR="007A7CE8">
        <w:rPr>
          <w:rFonts w:ascii="Arial" w:hAnsi="Arial" w:cs="Arial"/>
          <w:sz w:val="20"/>
        </w:rPr>
        <w:t>EL SISTEMA</w:t>
      </w:r>
      <w:bookmarkEnd w:id="19"/>
    </w:p>
    <w:p w:rsidR="00041267" w:rsidRPr="00630D92" w:rsidRDefault="00041267" w:rsidP="001F1CE6">
      <w:pPr>
        <w:spacing w:line="276" w:lineRule="auto"/>
        <w:rPr>
          <w:rFonts w:cs="Arial"/>
        </w:rPr>
      </w:pPr>
    </w:p>
    <w:p w:rsidR="008D4289" w:rsidRDefault="00507EAA" w:rsidP="001F1CE6">
      <w:pPr>
        <w:spacing w:line="276" w:lineRule="auto"/>
        <w:ind w:left="576"/>
        <w:rPr>
          <w:rFonts w:cs="Arial"/>
        </w:rPr>
      </w:pPr>
      <w:r>
        <w:rPr>
          <w:rFonts w:cs="Arial"/>
        </w:rPr>
        <w:t xml:space="preserve">El sistema a  desarrollarse, se encargara principalmente de dar una mejora al </w:t>
      </w:r>
      <w:r w:rsidR="00041267" w:rsidRPr="00630D92">
        <w:rPr>
          <w:rFonts w:cs="Arial"/>
        </w:rPr>
        <w:t xml:space="preserve"> proceso de Matrícula y Emisión de Reportes</w:t>
      </w:r>
      <w:r w:rsidR="00F12DC7" w:rsidRPr="00630D92">
        <w:rPr>
          <w:rFonts w:cs="Arial"/>
        </w:rPr>
        <w:t xml:space="preserve"> </w:t>
      </w:r>
      <w:r w:rsidR="008D4289">
        <w:rPr>
          <w:rFonts w:cs="Arial"/>
        </w:rPr>
        <w:t>de los alumnos en la institución</w:t>
      </w:r>
      <w:r>
        <w:rPr>
          <w:rFonts w:cs="Arial"/>
        </w:rPr>
        <w:t>. Con el sistema se optimizara la matrícula de los alumnos nuevos y antiguos.</w:t>
      </w:r>
      <w:r w:rsidR="007A7CE8">
        <w:rPr>
          <w:rFonts w:cs="Arial"/>
        </w:rPr>
        <w:t xml:space="preserve"> De igual manera, dará mejora a la emisión de reportes que se necesita</w:t>
      </w:r>
      <w:r w:rsidR="008D4289">
        <w:rPr>
          <w:rFonts w:cs="Arial"/>
        </w:rPr>
        <w:t>n</w:t>
      </w:r>
      <w:r w:rsidR="007A7CE8">
        <w:rPr>
          <w:rFonts w:cs="Arial"/>
        </w:rPr>
        <w:t xml:space="preserve"> en el proceso de Matricula.</w:t>
      </w:r>
    </w:p>
    <w:p w:rsidR="008D4289" w:rsidRDefault="001F1CE6" w:rsidP="001F1CE6">
      <w:pPr>
        <w:tabs>
          <w:tab w:val="left" w:pos="3052"/>
        </w:tabs>
        <w:spacing w:line="276" w:lineRule="auto"/>
        <w:ind w:left="876"/>
        <w:rPr>
          <w:rFonts w:cs="Arial"/>
        </w:rPr>
      </w:pPr>
      <w:r>
        <w:rPr>
          <w:rFonts w:cs="Arial"/>
        </w:rPr>
        <w:tab/>
      </w:r>
    </w:p>
    <w:p w:rsidR="008D4289" w:rsidRDefault="008D4289" w:rsidP="001F1CE6">
      <w:pPr>
        <w:spacing w:line="276" w:lineRule="auto"/>
        <w:ind w:left="576"/>
        <w:rPr>
          <w:rFonts w:cs="Arial"/>
        </w:rPr>
      </w:pPr>
      <w:r>
        <w:rPr>
          <w:rFonts w:cs="Arial"/>
        </w:rPr>
        <w:t>El sistema</w:t>
      </w:r>
      <w:r w:rsidR="008063DF">
        <w:rPr>
          <w:rFonts w:cs="Arial"/>
        </w:rPr>
        <w:t xml:space="preserve"> podrá</w:t>
      </w:r>
      <w:r>
        <w:rPr>
          <w:rFonts w:cs="Arial"/>
        </w:rPr>
        <w:t xml:space="preserve"> </w:t>
      </w:r>
      <w:r w:rsidR="008063DF">
        <w:rPr>
          <w:rFonts w:cs="Arial"/>
        </w:rPr>
        <w:t xml:space="preserve">ser </w:t>
      </w:r>
      <w:r>
        <w:rPr>
          <w:rFonts w:cs="Arial"/>
        </w:rPr>
        <w:t xml:space="preserve">manipulado por asistentes administrativos y por los mismos alumnos de segundo ciclo a más. </w:t>
      </w:r>
      <w:r w:rsidR="007A0F56">
        <w:rPr>
          <w:rFonts w:cs="Arial"/>
        </w:rPr>
        <w:t>Los</w:t>
      </w:r>
      <w:r>
        <w:rPr>
          <w:rFonts w:cs="Arial"/>
        </w:rPr>
        <w:t xml:space="preserve"> alumnos de primer ciclo (recién ingresados) no manipularan el sistema</w:t>
      </w:r>
      <w:r w:rsidR="007A0F56">
        <w:rPr>
          <w:rFonts w:cs="Arial"/>
        </w:rPr>
        <w:t xml:space="preserve"> para matricula</w:t>
      </w:r>
      <w:r>
        <w:rPr>
          <w:rFonts w:cs="Arial"/>
        </w:rPr>
        <w:t>, ya que los asistentes administrativos serán los encargados de su matrícula</w:t>
      </w:r>
      <w:r w:rsidR="008063DF">
        <w:rPr>
          <w:rFonts w:cs="Arial"/>
        </w:rPr>
        <w:t>. Por otro lado, los asistentes administrativos podrán emitir reportes acerca de cursos matriculados y notas de cursos ya llevados de los alumnos. Del mismo modo, los alumnos tendrán la opción de emitir el reporte de sus cursos ya llevado y sus notas.</w:t>
      </w:r>
      <w:r w:rsidR="003E3EBB">
        <w:rPr>
          <w:rFonts w:cs="Arial"/>
        </w:rPr>
        <w:t xml:space="preserve"> Por último, el sistema será desarrollado con una interfaz sencilla y amigable para los usuarios.</w:t>
      </w:r>
    </w:p>
    <w:p w:rsidR="00C96179" w:rsidRDefault="00C96179" w:rsidP="001F1CE6">
      <w:pPr>
        <w:spacing w:line="276" w:lineRule="auto"/>
        <w:ind w:left="576"/>
        <w:rPr>
          <w:rFonts w:cs="Arial"/>
        </w:rPr>
      </w:pPr>
    </w:p>
    <w:p w:rsidR="00C96179" w:rsidRDefault="00C96179" w:rsidP="001F1CE6">
      <w:pPr>
        <w:spacing w:line="276" w:lineRule="auto"/>
        <w:ind w:left="576"/>
        <w:rPr>
          <w:rFonts w:cs="Arial"/>
        </w:rPr>
      </w:pPr>
      <w:r>
        <w:rPr>
          <w:rFonts w:cs="Arial"/>
        </w:rPr>
        <w:t xml:space="preserve">Se incluirá una opción para que el alumno </w:t>
      </w:r>
      <w:r w:rsidR="00C13834">
        <w:rPr>
          <w:rFonts w:cs="Arial"/>
        </w:rPr>
        <w:t>exportar la información de su matrícula en un archivo pdf.</w:t>
      </w:r>
    </w:p>
    <w:p w:rsidR="003E3EBB" w:rsidRDefault="003E3EBB" w:rsidP="003E3EBB">
      <w:pPr>
        <w:spacing w:line="276" w:lineRule="auto"/>
        <w:rPr>
          <w:rFonts w:cs="Arial"/>
        </w:rPr>
      </w:pPr>
    </w:p>
    <w:p w:rsidR="00401402" w:rsidRDefault="00401402" w:rsidP="003E3EBB">
      <w:pPr>
        <w:spacing w:line="276" w:lineRule="auto"/>
        <w:rPr>
          <w:rFonts w:cs="Arial"/>
        </w:rPr>
      </w:pPr>
    </w:p>
    <w:p w:rsidR="00401402" w:rsidRDefault="00C13834" w:rsidP="003E3EBB">
      <w:pPr>
        <w:spacing w:line="276" w:lineRule="auto"/>
        <w:rPr>
          <w:rFonts w:cs="Arial"/>
        </w:rPr>
      </w:pPr>
      <w:r>
        <w:rPr>
          <w:noProof/>
          <w:lang w:eastAsia="es-PE"/>
        </w:rPr>
        <w:drawing>
          <wp:inline distT="0" distB="0" distL="0" distR="0" wp14:anchorId="15A948FD" wp14:editId="68103C48">
            <wp:extent cx="5400040" cy="3286125"/>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3286125"/>
                    </a:xfrm>
                    <a:prstGeom prst="rect">
                      <a:avLst/>
                    </a:prstGeom>
                  </pic:spPr>
                </pic:pic>
              </a:graphicData>
            </a:graphic>
          </wp:inline>
        </w:drawing>
      </w: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5149A3" w:rsidRDefault="005149A3"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D56D50" w:rsidRPr="00630D92" w:rsidRDefault="006B3E07" w:rsidP="003A4A6D">
      <w:pPr>
        <w:pStyle w:val="Ttulo2"/>
        <w:spacing w:line="276" w:lineRule="auto"/>
        <w:rPr>
          <w:rFonts w:ascii="Arial" w:hAnsi="Arial" w:cs="Arial"/>
          <w:sz w:val="20"/>
        </w:rPr>
      </w:pPr>
      <w:bookmarkStart w:id="20" w:name="_Toc486806804"/>
      <w:r w:rsidRPr="00630D92">
        <w:rPr>
          <w:rFonts w:ascii="Arial" w:hAnsi="Arial" w:cs="Arial"/>
          <w:sz w:val="20"/>
        </w:rPr>
        <w:lastRenderedPageBreak/>
        <w:t xml:space="preserve">DESCRIPCIÓN </w:t>
      </w:r>
      <w:r w:rsidR="007A7CE8">
        <w:rPr>
          <w:rFonts w:ascii="Arial" w:hAnsi="Arial" w:cs="Arial"/>
          <w:sz w:val="20"/>
        </w:rPr>
        <w:t>DE LOS PROCESOS DE NEGOCIO</w:t>
      </w:r>
      <w:bookmarkEnd w:id="20"/>
    </w:p>
    <w:p w:rsidR="003E3EBB" w:rsidRDefault="003E3EBB" w:rsidP="003A4A6D">
      <w:pPr>
        <w:spacing w:line="276" w:lineRule="auto"/>
        <w:ind w:left="360"/>
        <w:rPr>
          <w:rFonts w:cs="Arial"/>
        </w:rPr>
      </w:pPr>
      <w:r>
        <w:rPr>
          <w:rFonts w:cs="Arial"/>
        </w:rPr>
        <w:t>E</w:t>
      </w:r>
      <w:r w:rsidR="00401402">
        <w:rPr>
          <w:rFonts w:cs="Arial"/>
        </w:rPr>
        <w:t>l sistema de MATRICULA.TE estará dividido en los siguientes módulos:</w:t>
      </w:r>
    </w:p>
    <w:p w:rsidR="00401402" w:rsidRDefault="00401402" w:rsidP="003A4A6D">
      <w:pPr>
        <w:spacing w:line="276" w:lineRule="auto"/>
        <w:rPr>
          <w:rFonts w:cs="Arial"/>
        </w:rPr>
      </w:pPr>
    </w:p>
    <w:p w:rsidR="00401402" w:rsidRDefault="00401402" w:rsidP="001C3AA7">
      <w:pPr>
        <w:pStyle w:val="Prrafodelista"/>
        <w:numPr>
          <w:ilvl w:val="0"/>
          <w:numId w:val="18"/>
        </w:numPr>
        <w:ind w:left="1068"/>
        <w:jc w:val="both"/>
        <w:rPr>
          <w:rFonts w:cs="Arial"/>
        </w:rPr>
      </w:pPr>
      <w:r>
        <w:rPr>
          <w:rFonts w:cs="Arial"/>
        </w:rPr>
        <w:t>Módulo Administrativo:</w:t>
      </w:r>
    </w:p>
    <w:p w:rsidR="00401402" w:rsidRDefault="00401402" w:rsidP="003A4A6D">
      <w:pPr>
        <w:pStyle w:val="Prrafodelista"/>
        <w:ind w:left="1068"/>
        <w:jc w:val="both"/>
        <w:rPr>
          <w:rFonts w:cs="Arial"/>
        </w:rPr>
      </w:pPr>
      <w:r w:rsidRPr="00401402">
        <w:rPr>
          <w:rFonts w:cs="Arial"/>
        </w:rPr>
        <w:t>El personal administrativo podrá tener acceso a la aplicación, a la cual solo podrá ingresar mediante una cuenta asignada en la creación de la base de datos donde podrá tener acceso a los siguientes procesos:</w:t>
      </w:r>
    </w:p>
    <w:p w:rsidR="00401402" w:rsidRDefault="003A4A6D" w:rsidP="001C3AA7">
      <w:pPr>
        <w:pStyle w:val="Prrafodelista"/>
        <w:numPr>
          <w:ilvl w:val="1"/>
          <w:numId w:val="18"/>
        </w:numPr>
        <w:ind w:left="1788"/>
        <w:jc w:val="both"/>
        <w:rPr>
          <w:rFonts w:cs="Arial"/>
        </w:rPr>
      </w:pPr>
      <w:r>
        <w:rPr>
          <w:noProof/>
        </w:rPr>
        <w:drawing>
          <wp:anchor distT="0" distB="0" distL="114300" distR="114300" simplePos="0" relativeHeight="251668480" behindDoc="1" locked="0" layoutInCell="1" allowOverlap="1" wp14:anchorId="4B3C927B" wp14:editId="6DCC536B">
            <wp:simplePos x="0" y="0"/>
            <wp:positionH relativeFrom="column">
              <wp:posOffset>218118</wp:posOffset>
            </wp:positionH>
            <wp:positionV relativeFrom="paragraph">
              <wp:posOffset>603885</wp:posOffset>
            </wp:positionV>
            <wp:extent cx="5400040" cy="473710"/>
            <wp:effectExtent l="0" t="0" r="0" b="2540"/>
            <wp:wrapTight wrapText="bothSides">
              <wp:wrapPolygon edited="0">
                <wp:start x="0" y="0"/>
                <wp:lineTo x="0" y="20847"/>
                <wp:lineTo x="21488" y="20847"/>
                <wp:lineTo x="21488" y="0"/>
                <wp:lineTo x="0" y="0"/>
              </wp:wrapPolygon>
            </wp:wrapTight>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400040" cy="473710"/>
                    </a:xfrm>
                    <a:prstGeom prst="rect">
                      <a:avLst/>
                    </a:prstGeom>
                  </pic:spPr>
                </pic:pic>
              </a:graphicData>
            </a:graphic>
          </wp:anchor>
        </w:drawing>
      </w:r>
      <w:r w:rsidR="00401402">
        <w:rPr>
          <w:rFonts w:cs="Arial"/>
        </w:rPr>
        <w:t xml:space="preserve">Proceso de Matrícula: </w:t>
      </w:r>
      <w:r w:rsidR="00401402" w:rsidRPr="00401402">
        <w:rPr>
          <w:rFonts w:cs="Arial"/>
        </w:rPr>
        <w:t xml:space="preserve">En este </w:t>
      </w:r>
      <w:r w:rsidR="00401402">
        <w:rPr>
          <w:rFonts w:cs="Arial"/>
        </w:rPr>
        <w:t xml:space="preserve">sub </w:t>
      </w:r>
      <w:r w:rsidR="00401402" w:rsidRPr="00401402">
        <w:rPr>
          <w:rFonts w:cs="Arial"/>
        </w:rPr>
        <w:t>módulo, el personal administrativo tendrá acceso a realizar el pr</w:t>
      </w:r>
      <w:r w:rsidR="00401402">
        <w:rPr>
          <w:rFonts w:cs="Arial"/>
        </w:rPr>
        <w:t>oceso de matrícula a los alumnos de primer ciclo.</w:t>
      </w:r>
    </w:p>
    <w:p w:rsidR="003A4A6D" w:rsidRPr="003A4A6D" w:rsidRDefault="003A4A6D" w:rsidP="003A4A6D">
      <w:pPr>
        <w:ind w:left="1416"/>
        <w:rPr>
          <w:rFonts w:cs="Arial"/>
        </w:rPr>
      </w:pPr>
    </w:p>
    <w:p w:rsidR="00401402" w:rsidRPr="003A4A6D" w:rsidRDefault="00084A90" w:rsidP="001C3AA7">
      <w:pPr>
        <w:pStyle w:val="Prrafodelista"/>
        <w:numPr>
          <w:ilvl w:val="1"/>
          <w:numId w:val="18"/>
        </w:numPr>
        <w:ind w:left="1776"/>
        <w:jc w:val="both"/>
        <w:rPr>
          <w:rFonts w:cs="Arial"/>
        </w:rPr>
      </w:pPr>
      <w:r>
        <w:rPr>
          <w:noProof/>
        </w:rPr>
        <w:drawing>
          <wp:anchor distT="0" distB="0" distL="114300" distR="114300" simplePos="0" relativeHeight="251674624" behindDoc="1" locked="0" layoutInCell="1" allowOverlap="1" wp14:anchorId="746B9093" wp14:editId="5D963D61">
            <wp:simplePos x="0" y="0"/>
            <wp:positionH relativeFrom="column">
              <wp:posOffset>305180</wp:posOffset>
            </wp:positionH>
            <wp:positionV relativeFrom="paragraph">
              <wp:posOffset>1995310</wp:posOffset>
            </wp:positionV>
            <wp:extent cx="5400040" cy="478790"/>
            <wp:effectExtent l="0" t="0" r="0" b="0"/>
            <wp:wrapTight wrapText="bothSides">
              <wp:wrapPolygon edited="0">
                <wp:start x="0" y="0"/>
                <wp:lineTo x="0" y="20626"/>
                <wp:lineTo x="21488" y="20626"/>
                <wp:lineTo x="21488"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400040" cy="478790"/>
                    </a:xfrm>
                    <a:prstGeom prst="rect">
                      <a:avLst/>
                    </a:prstGeom>
                  </pic:spPr>
                </pic:pic>
              </a:graphicData>
            </a:graphic>
            <wp14:sizeRelH relativeFrom="page">
              <wp14:pctWidth>0</wp14:pctWidth>
            </wp14:sizeRelH>
            <wp14:sizeRelV relativeFrom="page">
              <wp14:pctHeight>0</wp14:pctHeight>
            </wp14:sizeRelV>
          </wp:anchor>
        </w:drawing>
      </w:r>
      <w:r w:rsidR="00401402">
        <w:rPr>
          <w:rFonts w:cs="Arial"/>
        </w:rPr>
        <w:t xml:space="preserve">Procesos de Reportes de Estado: El personal administrativo tendrá acceso a realizar </w:t>
      </w:r>
      <w:r w:rsidR="00401402" w:rsidRPr="00630D92">
        <w:rPr>
          <w:rFonts w:cs="Arial"/>
        </w:rPr>
        <w:t xml:space="preserve"> reportes del estado académico actual del alumnado de acuerdo al pedido del mismo. Estos pueden ser las calificaciones del ciclo actual del alumnado, o la relación de cursos matriculados en el ciclo actual.</w:t>
      </w:r>
      <w:r w:rsidR="003F482C">
        <w:rPr>
          <w:rFonts w:cs="Arial"/>
        </w:rPr>
        <w:t xml:space="preserve"> Se podrá imprimir estos reportes.</w:t>
      </w:r>
    </w:p>
    <w:p w:rsidR="00401402" w:rsidRPr="00401402" w:rsidRDefault="003F482C" w:rsidP="003A4A6D">
      <w:pPr>
        <w:pStyle w:val="Prrafodelista"/>
        <w:ind w:left="1776"/>
        <w:jc w:val="both"/>
        <w:rPr>
          <w:rFonts w:cs="Arial"/>
        </w:rPr>
      </w:pPr>
      <w:r>
        <w:rPr>
          <w:noProof/>
        </w:rPr>
        <w:drawing>
          <wp:anchor distT="0" distB="0" distL="114300" distR="114300" simplePos="0" relativeHeight="251670528" behindDoc="1" locked="0" layoutInCell="1" allowOverlap="1" wp14:anchorId="033FCC8E" wp14:editId="41970E5F">
            <wp:simplePos x="0" y="0"/>
            <wp:positionH relativeFrom="column">
              <wp:posOffset>308486</wp:posOffset>
            </wp:positionH>
            <wp:positionV relativeFrom="paragraph">
              <wp:posOffset>201938</wp:posOffset>
            </wp:positionV>
            <wp:extent cx="5400040" cy="666750"/>
            <wp:effectExtent l="0" t="0" r="0" b="0"/>
            <wp:wrapTight wrapText="bothSides">
              <wp:wrapPolygon edited="0">
                <wp:start x="0" y="0"/>
                <wp:lineTo x="0" y="20983"/>
                <wp:lineTo x="21488" y="20983"/>
                <wp:lineTo x="21488" y="0"/>
                <wp:lineTo x="0" y="0"/>
              </wp:wrapPolygon>
            </wp:wrapTight>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400040" cy="666750"/>
                    </a:xfrm>
                    <a:prstGeom prst="rect">
                      <a:avLst/>
                    </a:prstGeom>
                  </pic:spPr>
                </pic:pic>
              </a:graphicData>
            </a:graphic>
          </wp:anchor>
        </w:drawing>
      </w:r>
    </w:p>
    <w:p w:rsidR="00401402" w:rsidRDefault="00401402" w:rsidP="001C3AA7">
      <w:pPr>
        <w:pStyle w:val="Prrafodelista"/>
        <w:numPr>
          <w:ilvl w:val="0"/>
          <w:numId w:val="18"/>
        </w:numPr>
        <w:ind w:left="1056"/>
        <w:jc w:val="both"/>
        <w:rPr>
          <w:rFonts w:cs="Arial"/>
        </w:rPr>
      </w:pPr>
      <w:r>
        <w:rPr>
          <w:rFonts w:cs="Arial"/>
        </w:rPr>
        <w:t>Módulo de Alumnos</w:t>
      </w:r>
    </w:p>
    <w:p w:rsidR="003E3EBB" w:rsidRDefault="003E3EBB" w:rsidP="003A4A6D">
      <w:pPr>
        <w:pStyle w:val="Prrafodelista"/>
        <w:ind w:left="1056"/>
        <w:jc w:val="both"/>
        <w:rPr>
          <w:rFonts w:ascii="Arial" w:hAnsi="Arial" w:cs="Arial"/>
          <w:sz w:val="20"/>
          <w:szCs w:val="20"/>
        </w:rPr>
      </w:pPr>
      <w:r w:rsidRPr="00401402">
        <w:rPr>
          <w:rFonts w:ascii="Arial" w:hAnsi="Arial" w:cs="Arial"/>
          <w:sz w:val="20"/>
          <w:szCs w:val="20"/>
        </w:rPr>
        <w:t>El alumnado de la institución podrá tener acceso a la aplicación, a la cual solo podrá ingresar mediante su correo institucional y su respectiva contraseña, las mismas que ya estarán alojadas en la base de datos de la aplicación posterior a su matrícula.</w:t>
      </w:r>
      <w:r w:rsidR="00401402">
        <w:rPr>
          <w:rFonts w:ascii="Arial" w:hAnsi="Arial" w:cs="Arial"/>
          <w:sz w:val="20"/>
          <w:szCs w:val="20"/>
        </w:rPr>
        <w:t xml:space="preserve"> Este módulo podrá ser usado por los alumnos de segundo ciclo para adelante. De Igual manera que en el módulo anterior</w:t>
      </w:r>
      <w:r w:rsidR="003A4A6D">
        <w:rPr>
          <w:rFonts w:ascii="Arial" w:hAnsi="Arial" w:cs="Arial"/>
          <w:sz w:val="20"/>
          <w:szCs w:val="20"/>
        </w:rPr>
        <w:t>, el alumnado tendrá accesos a los siguientes procesos:</w:t>
      </w:r>
    </w:p>
    <w:p w:rsidR="003A4A6D" w:rsidRDefault="003A4A6D" w:rsidP="001C3AA7">
      <w:pPr>
        <w:pStyle w:val="Prrafodelista"/>
        <w:numPr>
          <w:ilvl w:val="1"/>
          <w:numId w:val="18"/>
        </w:numPr>
        <w:ind w:left="1776"/>
        <w:jc w:val="both"/>
        <w:rPr>
          <w:rFonts w:cs="Arial"/>
        </w:rPr>
      </w:pPr>
      <w:r>
        <w:rPr>
          <w:rFonts w:cs="Arial"/>
        </w:rPr>
        <w:t>Proceso de Matricula: El alumnado tendrá acceso a realizar su propio proceso de matrícula.</w:t>
      </w:r>
    </w:p>
    <w:p w:rsidR="003A4A6D" w:rsidRDefault="003A4A6D" w:rsidP="003A4A6D">
      <w:pPr>
        <w:pStyle w:val="Prrafodelista"/>
        <w:ind w:left="1776"/>
        <w:jc w:val="both"/>
        <w:rPr>
          <w:rFonts w:cs="Arial"/>
        </w:rPr>
      </w:pPr>
      <w:r>
        <w:rPr>
          <w:noProof/>
        </w:rPr>
        <w:drawing>
          <wp:anchor distT="0" distB="0" distL="114300" distR="114300" simplePos="0" relativeHeight="251673600" behindDoc="1" locked="0" layoutInCell="1" allowOverlap="1" wp14:anchorId="18968658" wp14:editId="61ACA7EC">
            <wp:simplePos x="0" y="0"/>
            <wp:positionH relativeFrom="column">
              <wp:posOffset>280257</wp:posOffset>
            </wp:positionH>
            <wp:positionV relativeFrom="paragraph">
              <wp:posOffset>188595</wp:posOffset>
            </wp:positionV>
            <wp:extent cx="5400040" cy="473710"/>
            <wp:effectExtent l="0" t="0" r="0" b="2540"/>
            <wp:wrapTight wrapText="bothSides">
              <wp:wrapPolygon edited="0">
                <wp:start x="0" y="0"/>
                <wp:lineTo x="0" y="20847"/>
                <wp:lineTo x="21488" y="20847"/>
                <wp:lineTo x="21488" y="0"/>
                <wp:lineTo x="0" y="0"/>
              </wp:wrapPolygon>
            </wp:wrapTight>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400040" cy="473710"/>
                    </a:xfrm>
                    <a:prstGeom prst="rect">
                      <a:avLst/>
                    </a:prstGeom>
                  </pic:spPr>
                </pic:pic>
              </a:graphicData>
            </a:graphic>
          </wp:anchor>
        </w:drawing>
      </w:r>
    </w:p>
    <w:p w:rsidR="000650F6" w:rsidRDefault="003F482C" w:rsidP="001C3AA7">
      <w:pPr>
        <w:pStyle w:val="Prrafodelista"/>
        <w:numPr>
          <w:ilvl w:val="1"/>
          <w:numId w:val="18"/>
        </w:numPr>
        <w:ind w:left="1776"/>
        <w:jc w:val="both"/>
        <w:rPr>
          <w:rFonts w:cs="Arial"/>
        </w:rPr>
      </w:pPr>
      <w:r>
        <w:rPr>
          <w:noProof/>
        </w:rPr>
        <w:lastRenderedPageBreak/>
        <w:drawing>
          <wp:anchor distT="0" distB="0" distL="114300" distR="114300" simplePos="0" relativeHeight="251667456" behindDoc="1" locked="0" layoutInCell="1" allowOverlap="1" wp14:anchorId="4F9960FD" wp14:editId="4A2AB116">
            <wp:simplePos x="0" y="0"/>
            <wp:positionH relativeFrom="column">
              <wp:posOffset>258437</wp:posOffset>
            </wp:positionH>
            <wp:positionV relativeFrom="paragraph">
              <wp:posOffset>657670</wp:posOffset>
            </wp:positionV>
            <wp:extent cx="5400040" cy="666750"/>
            <wp:effectExtent l="0" t="0" r="0" b="0"/>
            <wp:wrapTight wrapText="bothSides">
              <wp:wrapPolygon edited="0">
                <wp:start x="0" y="0"/>
                <wp:lineTo x="0" y="20983"/>
                <wp:lineTo x="21488" y="20983"/>
                <wp:lineTo x="21488"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400040" cy="666750"/>
                    </a:xfrm>
                    <a:prstGeom prst="rect">
                      <a:avLst/>
                    </a:prstGeom>
                  </pic:spPr>
                </pic:pic>
              </a:graphicData>
            </a:graphic>
          </wp:anchor>
        </w:drawing>
      </w:r>
      <w:r w:rsidR="003A4A6D">
        <w:rPr>
          <w:rFonts w:cs="Arial"/>
        </w:rPr>
        <w:t>Proceso de Reportes de Estado: El alumnado tendrá acceso a poder solicitar y emitir reportes de su estado académico actual. Estos pueden ser las calificaciones del ciclo actual.</w:t>
      </w:r>
    </w:p>
    <w:p w:rsidR="002455FF" w:rsidRPr="00C13834" w:rsidRDefault="002455FF" w:rsidP="00C13834">
      <w:pPr>
        <w:rPr>
          <w:rFonts w:cs="Arial"/>
        </w:rPr>
      </w:pPr>
    </w:p>
    <w:p w:rsidR="002455FF" w:rsidRPr="00084A90" w:rsidRDefault="00E02D82" w:rsidP="003F482C">
      <w:pPr>
        <w:pStyle w:val="Prrafodelista"/>
        <w:numPr>
          <w:ilvl w:val="0"/>
          <w:numId w:val="18"/>
        </w:numPr>
        <w:jc w:val="both"/>
        <w:rPr>
          <w:rFonts w:cs="Arial"/>
        </w:rPr>
      </w:pPr>
      <w:r>
        <w:rPr>
          <w:noProof/>
        </w:rPr>
        <w:drawing>
          <wp:anchor distT="0" distB="0" distL="114300" distR="114300" simplePos="0" relativeHeight="251679744" behindDoc="1" locked="0" layoutInCell="1" allowOverlap="1" wp14:anchorId="78442ACE" wp14:editId="6A2B0803">
            <wp:simplePos x="0" y="0"/>
            <wp:positionH relativeFrom="column">
              <wp:posOffset>163298</wp:posOffset>
            </wp:positionH>
            <wp:positionV relativeFrom="paragraph">
              <wp:posOffset>540858</wp:posOffset>
            </wp:positionV>
            <wp:extent cx="5400040" cy="791845"/>
            <wp:effectExtent l="0" t="0" r="0" b="8255"/>
            <wp:wrapTight wrapText="bothSides">
              <wp:wrapPolygon edited="0">
                <wp:start x="0" y="0"/>
                <wp:lineTo x="0" y="21306"/>
                <wp:lineTo x="21488" y="21306"/>
                <wp:lineTo x="21488" y="0"/>
                <wp:lineTo x="0" y="0"/>
              </wp:wrapPolygon>
            </wp:wrapTight>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400040" cy="791845"/>
                    </a:xfrm>
                    <a:prstGeom prst="rect">
                      <a:avLst/>
                    </a:prstGeom>
                  </pic:spPr>
                </pic:pic>
              </a:graphicData>
            </a:graphic>
          </wp:anchor>
        </w:drawing>
      </w:r>
      <w:r w:rsidR="002455FF">
        <w:rPr>
          <w:rFonts w:cs="Arial"/>
        </w:rPr>
        <w:t xml:space="preserve">Proceso de </w:t>
      </w:r>
      <w:r>
        <w:rPr>
          <w:rFonts w:cs="Arial"/>
        </w:rPr>
        <w:t>Exportación de Matricula</w:t>
      </w:r>
      <w:r w:rsidR="002455FF">
        <w:rPr>
          <w:rFonts w:cs="Arial"/>
        </w:rPr>
        <w:t xml:space="preserve">: El alumno tendrá la opción de </w:t>
      </w:r>
      <w:r>
        <w:rPr>
          <w:rFonts w:cs="Arial"/>
        </w:rPr>
        <w:t>poder exportar la información de su matrícula en un archivo PDF.</w:t>
      </w:r>
    </w:p>
    <w:p w:rsidR="002455FF" w:rsidRDefault="002455FF" w:rsidP="00E02D82">
      <w:pPr>
        <w:pStyle w:val="Ttulo2"/>
        <w:numPr>
          <w:ilvl w:val="0"/>
          <w:numId w:val="0"/>
        </w:numPr>
        <w:spacing w:line="276" w:lineRule="auto"/>
        <w:jc w:val="center"/>
        <w:rPr>
          <w:rFonts w:ascii="Arial" w:hAnsi="Arial" w:cs="Arial"/>
          <w:sz w:val="20"/>
        </w:rPr>
      </w:pPr>
      <w:bookmarkStart w:id="21" w:name="_Toc486806805"/>
    </w:p>
    <w:p w:rsidR="002455FF" w:rsidRDefault="002455FF" w:rsidP="002455FF">
      <w:pPr>
        <w:pStyle w:val="Ttulo2"/>
        <w:numPr>
          <w:ilvl w:val="0"/>
          <w:numId w:val="0"/>
        </w:numPr>
        <w:spacing w:line="276" w:lineRule="auto"/>
        <w:ind w:left="576"/>
        <w:rPr>
          <w:rFonts w:ascii="Arial" w:hAnsi="Arial" w:cs="Arial"/>
          <w:sz w:val="20"/>
        </w:rPr>
      </w:pPr>
    </w:p>
    <w:p w:rsidR="000650F6" w:rsidRPr="00630D92" w:rsidRDefault="000650F6" w:rsidP="00651EDF">
      <w:pPr>
        <w:pStyle w:val="Ttulo2"/>
        <w:spacing w:line="276" w:lineRule="auto"/>
        <w:rPr>
          <w:rFonts w:ascii="Arial" w:hAnsi="Arial" w:cs="Arial"/>
          <w:sz w:val="20"/>
        </w:rPr>
      </w:pPr>
      <w:r w:rsidRPr="00630D92">
        <w:rPr>
          <w:rFonts w:ascii="Arial" w:hAnsi="Arial" w:cs="Arial"/>
          <w:sz w:val="20"/>
        </w:rPr>
        <w:t>DENTRO DEL ALCANCE</w:t>
      </w:r>
      <w:bookmarkEnd w:id="21"/>
    </w:p>
    <w:p w:rsidR="006B3E07" w:rsidRPr="00630D92" w:rsidRDefault="006B3E07" w:rsidP="00651EDF">
      <w:pPr>
        <w:spacing w:line="276" w:lineRule="auto"/>
        <w:ind w:left="1008"/>
        <w:rPr>
          <w:rFonts w:cs="Arial"/>
        </w:rPr>
      </w:pPr>
    </w:p>
    <w:tbl>
      <w:tblPr>
        <w:tblW w:w="85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6"/>
        <w:gridCol w:w="4469"/>
      </w:tblGrid>
      <w:tr w:rsidR="008410A0" w:rsidRPr="00630D92" w:rsidTr="001F1CE6">
        <w:trPr>
          <w:trHeight w:val="273"/>
          <w:tblHeader/>
        </w:trPr>
        <w:tc>
          <w:tcPr>
            <w:tcW w:w="8505" w:type="dxa"/>
            <w:gridSpan w:val="2"/>
            <w:shd w:val="pct20" w:color="auto" w:fill="FFFFFF"/>
            <w:vAlign w:val="center"/>
          </w:tcPr>
          <w:p w:rsidR="008410A0" w:rsidRPr="00DF155E" w:rsidRDefault="008410A0" w:rsidP="001F1CE6">
            <w:pPr>
              <w:pStyle w:val="TableHeading"/>
              <w:spacing w:line="276" w:lineRule="auto"/>
              <w:jc w:val="center"/>
              <w:rPr>
                <w:rFonts w:cs="Arial"/>
                <w:sz w:val="20"/>
              </w:rPr>
            </w:pPr>
            <w:r w:rsidRPr="00DF155E">
              <w:rPr>
                <w:rFonts w:cs="Arial"/>
                <w:sz w:val="20"/>
              </w:rPr>
              <w:t>Dentro de alcance</w:t>
            </w:r>
          </w:p>
        </w:tc>
      </w:tr>
      <w:tr w:rsidR="00DF155E" w:rsidRPr="00630D92" w:rsidTr="001F1CE6">
        <w:trPr>
          <w:trHeight w:val="1308"/>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odulo Administrativo</w:t>
            </w:r>
          </w:p>
        </w:tc>
        <w:tc>
          <w:tcPr>
            <w:tcW w:w="4469" w:type="dxa"/>
            <w:vAlign w:val="center"/>
          </w:tcPr>
          <w:p w:rsidR="00DF155E" w:rsidRPr="00DF155E" w:rsidRDefault="00DF155E" w:rsidP="001C3AA7">
            <w:pPr>
              <w:pStyle w:val="Prrafodelista"/>
              <w:numPr>
                <w:ilvl w:val="0"/>
                <w:numId w:val="19"/>
              </w:numPr>
              <w:spacing w:before="120" w:after="120"/>
              <w:rPr>
                <w:rFonts w:ascii="Arial" w:hAnsi="Arial" w:cs="Arial"/>
                <w:color w:val="000000"/>
                <w:sz w:val="20"/>
                <w:szCs w:val="20"/>
              </w:rPr>
            </w:pPr>
            <w:r w:rsidRPr="00DF155E">
              <w:rPr>
                <w:rFonts w:ascii="Arial" w:hAnsi="Arial" w:cs="Arial"/>
                <w:color w:val="000000"/>
                <w:sz w:val="20"/>
                <w:szCs w:val="20"/>
              </w:rPr>
              <w:t xml:space="preserve">Login: Ingreso al sistema. El usuario </w:t>
            </w:r>
            <w:r>
              <w:rPr>
                <w:rFonts w:ascii="Arial" w:hAnsi="Arial" w:cs="Arial"/>
                <w:color w:val="000000"/>
                <w:sz w:val="20"/>
                <w:szCs w:val="20"/>
              </w:rPr>
              <w:t xml:space="preserve">y contraseña </w:t>
            </w:r>
            <w:r w:rsidRPr="00DF155E">
              <w:rPr>
                <w:rFonts w:ascii="Arial" w:hAnsi="Arial" w:cs="Arial"/>
                <w:color w:val="000000"/>
                <w:sz w:val="20"/>
                <w:szCs w:val="20"/>
              </w:rPr>
              <w:t>será creado y proporcionado por desarrolladores del sistema.</w:t>
            </w:r>
          </w:p>
          <w:p w:rsidR="00DF155E" w:rsidRDefault="00DF155E"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Matricula: Aplicable a solo las matrículas de los alumnos recién ingresados.</w:t>
            </w:r>
          </w:p>
          <w:p w:rsidR="002455FF" w:rsidRPr="00E02D82" w:rsidRDefault="00DF155E" w:rsidP="00E02D82">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Reportes: Emite reportes de matrícula y notas de los alumnos. Estos también pueden ser físicos (</w:t>
            </w:r>
            <w:r w:rsidR="001F1CE6">
              <w:rPr>
                <w:rFonts w:ascii="Arial" w:hAnsi="Arial" w:cs="Arial"/>
                <w:color w:val="000000"/>
                <w:sz w:val="20"/>
                <w:szCs w:val="20"/>
              </w:rPr>
              <w:t xml:space="preserve">descarga para ser </w:t>
            </w:r>
            <w:r>
              <w:rPr>
                <w:rFonts w:ascii="Arial" w:hAnsi="Arial" w:cs="Arial"/>
                <w:color w:val="000000"/>
                <w:sz w:val="20"/>
                <w:szCs w:val="20"/>
              </w:rPr>
              <w:t>impresos).</w:t>
            </w:r>
          </w:p>
        </w:tc>
      </w:tr>
      <w:tr w:rsidR="00DF155E" w:rsidRPr="00630D92" w:rsidTr="001F1CE6">
        <w:trPr>
          <w:trHeight w:val="779"/>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ódulo de Alumnos</w:t>
            </w:r>
          </w:p>
          <w:p w:rsidR="00DF155E" w:rsidRPr="00DF155E" w:rsidRDefault="00DF155E" w:rsidP="000E3ECD">
            <w:pPr>
              <w:pStyle w:val="Prrafodelista"/>
              <w:spacing w:before="120" w:after="120"/>
              <w:rPr>
                <w:rFonts w:ascii="Arial" w:hAnsi="Arial" w:cs="Arial"/>
                <w:color w:val="000000"/>
                <w:sz w:val="20"/>
                <w:szCs w:val="20"/>
              </w:rPr>
            </w:pPr>
          </w:p>
        </w:tc>
        <w:tc>
          <w:tcPr>
            <w:tcW w:w="4469" w:type="dxa"/>
            <w:vAlign w:val="center"/>
          </w:tcPr>
          <w:p w:rsidR="00DF155E" w:rsidRDefault="00DF155E" w:rsidP="001C3AA7">
            <w:pPr>
              <w:pStyle w:val="Prrafodelista"/>
              <w:numPr>
                <w:ilvl w:val="0"/>
                <w:numId w:val="20"/>
              </w:numPr>
              <w:spacing w:before="120" w:after="120"/>
              <w:rPr>
                <w:rFonts w:ascii="Arial" w:hAnsi="Arial" w:cs="Arial"/>
                <w:color w:val="000000"/>
                <w:sz w:val="20"/>
                <w:szCs w:val="20"/>
              </w:rPr>
            </w:pPr>
            <w:r w:rsidRPr="00DF155E">
              <w:rPr>
                <w:rFonts w:ascii="Arial" w:hAnsi="Arial" w:cs="Arial"/>
                <w:color w:val="000000"/>
                <w:sz w:val="20"/>
                <w:szCs w:val="20"/>
              </w:rPr>
              <w:t>Login:</w:t>
            </w:r>
            <w:r>
              <w:rPr>
                <w:rFonts w:ascii="Arial" w:hAnsi="Arial" w:cs="Arial"/>
                <w:color w:val="000000"/>
                <w:sz w:val="20"/>
                <w:szCs w:val="20"/>
              </w:rPr>
              <w:t xml:space="preserve"> Ingreso al sistema. El usuario será el código del alumno y la contraseña será su DNI.</w:t>
            </w:r>
            <w:r w:rsidRPr="00DF155E">
              <w:rPr>
                <w:rFonts w:ascii="Arial" w:hAnsi="Arial" w:cs="Arial"/>
                <w:color w:val="000000"/>
                <w:sz w:val="20"/>
                <w:szCs w:val="20"/>
              </w:rPr>
              <w:t xml:space="preserve"> </w:t>
            </w:r>
          </w:p>
          <w:p w:rsidR="00DF155E" w:rsidRDefault="00DF155E"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Matricula: Aplicable para los alumnos de segundo ciclo a más.</w:t>
            </w:r>
          </w:p>
          <w:p w:rsidR="00DF155E" w:rsidRDefault="00DF155E"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Reportes: Emite reportes de notas de los alumnos. Estos también pueden ser físicos (</w:t>
            </w:r>
            <w:r w:rsidR="001F1CE6">
              <w:rPr>
                <w:rFonts w:ascii="Arial" w:hAnsi="Arial" w:cs="Arial"/>
                <w:color w:val="000000"/>
                <w:sz w:val="20"/>
                <w:szCs w:val="20"/>
              </w:rPr>
              <w:t xml:space="preserve">descarga para ser </w:t>
            </w:r>
            <w:r>
              <w:rPr>
                <w:rFonts w:ascii="Arial" w:hAnsi="Arial" w:cs="Arial"/>
                <w:color w:val="000000"/>
                <w:sz w:val="20"/>
                <w:szCs w:val="20"/>
              </w:rPr>
              <w:t>impresos).</w:t>
            </w:r>
          </w:p>
          <w:p w:rsidR="00E02D82" w:rsidRPr="00DF155E" w:rsidRDefault="00E02D82"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Exportar: Opción para exportar la información de la matricula en PDF.</w:t>
            </w:r>
          </w:p>
        </w:tc>
      </w:tr>
    </w:tbl>
    <w:p w:rsidR="000C20F7" w:rsidRDefault="000C20F7"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Pr="00630D92" w:rsidRDefault="002455FF" w:rsidP="001F1CE6">
      <w:pPr>
        <w:spacing w:line="276" w:lineRule="auto"/>
        <w:rPr>
          <w:rFonts w:cs="Arial"/>
        </w:rPr>
      </w:pPr>
    </w:p>
    <w:p w:rsidR="000C20F7" w:rsidRPr="00630D92" w:rsidRDefault="000C20F7" w:rsidP="00651EDF">
      <w:pPr>
        <w:pStyle w:val="Ttulo2"/>
        <w:spacing w:line="276" w:lineRule="auto"/>
        <w:rPr>
          <w:rFonts w:ascii="Arial" w:hAnsi="Arial" w:cs="Arial"/>
          <w:sz w:val="20"/>
        </w:rPr>
      </w:pPr>
      <w:bookmarkStart w:id="22" w:name="_Toc486806806"/>
      <w:r w:rsidRPr="00630D92">
        <w:rPr>
          <w:rFonts w:ascii="Arial" w:hAnsi="Arial" w:cs="Arial"/>
          <w:sz w:val="20"/>
        </w:rPr>
        <w:lastRenderedPageBreak/>
        <w:t>FUNCIONALIDAD DEL PRODUCTO</w:t>
      </w:r>
      <w:bookmarkEnd w:id="22"/>
    </w:p>
    <w:p w:rsidR="00406E9E" w:rsidRPr="00630D92" w:rsidRDefault="00C96179" w:rsidP="00C96179">
      <w:pPr>
        <w:spacing w:line="276" w:lineRule="auto"/>
        <w:ind w:left="576"/>
        <w:rPr>
          <w:rFonts w:cs="Arial"/>
        </w:rPr>
      </w:pPr>
      <w:r>
        <w:rPr>
          <w:rFonts w:cs="Arial"/>
          <w:noProof/>
          <w:lang w:eastAsia="es-PE"/>
        </w:rPr>
        <w:drawing>
          <wp:inline distT="0" distB="0" distL="0" distR="0" wp14:anchorId="2FAA181B" wp14:editId="2B6B940F">
            <wp:extent cx="5400040" cy="3150235"/>
            <wp:effectExtent l="0" t="0" r="0" b="12065"/>
            <wp:docPr id="18"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406E9E" w:rsidRPr="00630D92" w:rsidRDefault="00406E9E" w:rsidP="00C96179">
      <w:pPr>
        <w:spacing w:line="276" w:lineRule="auto"/>
        <w:rPr>
          <w:rFonts w:cs="Arial"/>
        </w:rPr>
      </w:pPr>
    </w:p>
    <w:p w:rsidR="00A144AE" w:rsidRPr="00630D92" w:rsidRDefault="00A144AE" w:rsidP="00651EDF">
      <w:pPr>
        <w:spacing w:line="276" w:lineRule="auto"/>
        <w:ind w:left="1008"/>
        <w:rPr>
          <w:rFonts w:cs="Arial"/>
        </w:rPr>
      </w:pPr>
    </w:p>
    <w:p w:rsidR="00A144AE" w:rsidRPr="00630D92" w:rsidRDefault="00A144AE" w:rsidP="00651EDF">
      <w:pPr>
        <w:spacing w:line="276" w:lineRule="auto"/>
        <w:ind w:left="1008"/>
        <w:rPr>
          <w:rFonts w:cs="Arial"/>
        </w:rPr>
      </w:pPr>
    </w:p>
    <w:p w:rsidR="00A144AE" w:rsidRPr="00630D92" w:rsidRDefault="00A144AE" w:rsidP="00651EDF">
      <w:pPr>
        <w:pStyle w:val="Ttulo2"/>
        <w:spacing w:line="276" w:lineRule="auto"/>
        <w:rPr>
          <w:rFonts w:ascii="Arial" w:hAnsi="Arial" w:cs="Arial"/>
          <w:sz w:val="20"/>
        </w:rPr>
      </w:pPr>
      <w:bookmarkStart w:id="23" w:name="_Toc486806807"/>
      <w:r w:rsidRPr="00630D92">
        <w:rPr>
          <w:rFonts w:ascii="Arial" w:hAnsi="Arial" w:cs="Arial"/>
          <w:sz w:val="20"/>
        </w:rPr>
        <w:t>FUERA DE ALCANCE</w:t>
      </w:r>
      <w:bookmarkEnd w:id="23"/>
    </w:p>
    <w:p w:rsidR="00C91E0B" w:rsidRPr="00630D92" w:rsidRDefault="00C91E0B" w:rsidP="00651EDF">
      <w:pPr>
        <w:spacing w:line="276" w:lineRule="auto"/>
        <w:rPr>
          <w:rFonts w:cs="Arial"/>
        </w:rPr>
      </w:pPr>
    </w:p>
    <w:p w:rsidR="00C91E0B" w:rsidRPr="00630D92" w:rsidRDefault="00C91E0B" w:rsidP="00651EDF">
      <w:pPr>
        <w:spacing w:line="276" w:lineRule="auto"/>
        <w:rPr>
          <w:rFonts w:cs="Arial"/>
        </w:rPr>
      </w:pPr>
    </w:p>
    <w:tbl>
      <w:tblPr>
        <w:tblW w:w="8073"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4529"/>
      </w:tblGrid>
      <w:tr w:rsidR="00C91E0B" w:rsidRPr="00630D92" w:rsidTr="003308DE">
        <w:trPr>
          <w:trHeight w:val="273"/>
          <w:tblHeader/>
        </w:trPr>
        <w:tc>
          <w:tcPr>
            <w:tcW w:w="3544"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Fuera del Alcance</w:t>
            </w:r>
          </w:p>
        </w:tc>
        <w:tc>
          <w:tcPr>
            <w:tcW w:w="4529"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Observaciones</w:t>
            </w:r>
          </w:p>
        </w:tc>
      </w:tr>
      <w:tr w:rsidR="00C91E0B" w:rsidRPr="00630D92" w:rsidTr="003308DE">
        <w:tc>
          <w:tcPr>
            <w:tcW w:w="3544" w:type="dxa"/>
            <w:vAlign w:val="center"/>
          </w:tcPr>
          <w:p w:rsidR="00C91E0B" w:rsidRPr="00630D92" w:rsidRDefault="00C91E0B" w:rsidP="00651EDF">
            <w:pPr>
              <w:spacing w:before="60" w:after="60" w:line="276" w:lineRule="auto"/>
              <w:jc w:val="left"/>
              <w:rPr>
                <w:rFonts w:cs="Arial"/>
              </w:rPr>
            </w:pPr>
            <w:r w:rsidRPr="00630D92">
              <w:rPr>
                <w:rFonts w:cs="Arial"/>
              </w:rPr>
              <w:t>Representación estadística</w:t>
            </w:r>
          </w:p>
        </w:tc>
        <w:tc>
          <w:tcPr>
            <w:tcW w:w="4529" w:type="dxa"/>
            <w:vAlign w:val="center"/>
          </w:tcPr>
          <w:p w:rsidR="00C91E0B" w:rsidRPr="00630D92" w:rsidRDefault="00C91E0B" w:rsidP="001F1CE6">
            <w:pPr>
              <w:spacing w:line="276" w:lineRule="auto"/>
              <w:rPr>
                <w:rFonts w:cs="Arial"/>
                <w:lang w:val="es-ES"/>
              </w:rPr>
            </w:pPr>
            <w:r w:rsidRPr="00630D92">
              <w:rPr>
                <w:rFonts w:cs="Arial"/>
              </w:rPr>
              <w:t xml:space="preserve">La aplicación no va a contar con gráficos de estadísticos </w:t>
            </w:r>
            <w:r w:rsidR="001F1CE6">
              <w:rPr>
                <w:rFonts w:cs="Arial"/>
              </w:rPr>
              <w:t>acerca de notas o demás detalles de los alumnos.</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Matricula por parte del personal administrativo de alumnos no recién ingresad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La matrícula a partir del segundo ciclo será llevada a cabo por el mismo alumn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nota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as notas del presente cicl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curs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os cursos del presente ciclo.</w:t>
            </w:r>
          </w:p>
        </w:tc>
      </w:tr>
    </w:tbl>
    <w:p w:rsidR="0020236B" w:rsidRDefault="0020236B"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C96179" w:rsidRDefault="00C96179" w:rsidP="001F1CE6">
      <w:pPr>
        <w:spacing w:line="276" w:lineRule="auto"/>
        <w:rPr>
          <w:rFonts w:cs="Arial"/>
        </w:rPr>
      </w:pPr>
    </w:p>
    <w:p w:rsidR="00C96179" w:rsidRPr="00630D92" w:rsidRDefault="00C96179" w:rsidP="001F1CE6">
      <w:pPr>
        <w:spacing w:line="276" w:lineRule="auto"/>
        <w:rPr>
          <w:rFonts w:cs="Arial"/>
        </w:rPr>
      </w:pPr>
    </w:p>
    <w:p w:rsidR="0020236B" w:rsidRPr="0051068A" w:rsidRDefault="0020236B" w:rsidP="0051068A">
      <w:pPr>
        <w:pStyle w:val="Ttulo2"/>
        <w:spacing w:line="276" w:lineRule="auto"/>
        <w:rPr>
          <w:rFonts w:ascii="Arial" w:hAnsi="Arial" w:cs="Arial"/>
          <w:sz w:val="20"/>
        </w:rPr>
      </w:pPr>
      <w:bookmarkStart w:id="24" w:name="_Toc486806808"/>
      <w:r w:rsidRPr="00630D92">
        <w:rPr>
          <w:rFonts w:ascii="Arial" w:hAnsi="Arial" w:cs="Arial"/>
          <w:sz w:val="20"/>
        </w:rPr>
        <w:lastRenderedPageBreak/>
        <w:t>SUPUESTOS</w:t>
      </w:r>
      <w:bookmarkEnd w:id="24"/>
    </w:p>
    <w:p w:rsidR="0020236B" w:rsidRPr="00630D92" w:rsidRDefault="0020236B" w:rsidP="00D942C5">
      <w:pPr>
        <w:spacing w:before="120" w:after="120" w:line="276" w:lineRule="auto"/>
        <w:ind w:left="708"/>
        <w:rPr>
          <w:rFonts w:cs="Arial"/>
          <w:color w:val="000000"/>
        </w:rPr>
      </w:pPr>
      <w:r w:rsidRPr="00630D92">
        <w:rPr>
          <w:rFonts w:cs="Arial"/>
          <w:color w:val="000000"/>
        </w:rPr>
        <w:t>Los supuesto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20236B" w:rsidRPr="00630D92" w:rsidTr="00745E40">
        <w:trPr>
          <w:trHeight w:val="273"/>
          <w:tblHeader/>
        </w:trPr>
        <w:tc>
          <w:tcPr>
            <w:tcW w:w="924"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Supuestos</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 xml:space="preserve">Los </w:t>
            </w:r>
            <w:r w:rsidR="00AA6B86" w:rsidRPr="00630D92">
              <w:rPr>
                <w:rFonts w:cs="Arial"/>
              </w:rPr>
              <w:t>integrantes del grupo deberán cumplir lo encargado.</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AA6B86" w:rsidP="00651EDF">
            <w:pPr>
              <w:spacing w:before="60" w:after="60" w:line="276" w:lineRule="auto"/>
              <w:rPr>
                <w:rFonts w:cs="Arial"/>
                <w:color w:val="FF0000"/>
              </w:rPr>
            </w:pPr>
            <w:r w:rsidRPr="00630D92">
              <w:rPr>
                <w:rFonts w:cs="Arial"/>
              </w:rPr>
              <w:t>Entender las áreas del proceso CMMI</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no aparición de una nueva norma, o ley que cambie las reglas del negocio, por lo cual se tenga que replantear el alcance del proyecto y solicitar aprobación de cambio de alcance.</w:t>
            </w:r>
          </w:p>
        </w:tc>
      </w:tr>
      <w:tr w:rsidR="00AA6B86" w:rsidRPr="00630D92" w:rsidTr="00745E40">
        <w:tc>
          <w:tcPr>
            <w:tcW w:w="924" w:type="dxa"/>
            <w:vAlign w:val="center"/>
          </w:tcPr>
          <w:p w:rsidR="00AA6B86" w:rsidRPr="00630D92" w:rsidRDefault="00AA6B86" w:rsidP="001C3AA7">
            <w:pPr>
              <w:numPr>
                <w:ilvl w:val="0"/>
                <w:numId w:val="8"/>
              </w:numPr>
              <w:spacing w:before="60" w:after="60" w:line="276" w:lineRule="auto"/>
              <w:jc w:val="center"/>
              <w:rPr>
                <w:rFonts w:cs="Arial"/>
              </w:rPr>
            </w:pPr>
          </w:p>
        </w:tc>
        <w:tc>
          <w:tcPr>
            <w:tcW w:w="7193" w:type="dxa"/>
          </w:tcPr>
          <w:p w:rsidR="00AA6B86" w:rsidRPr="00630D92" w:rsidRDefault="00AA6B86" w:rsidP="00651EDF">
            <w:pPr>
              <w:spacing w:before="60" w:after="60" w:line="276" w:lineRule="auto"/>
              <w:rPr>
                <w:rFonts w:cs="Arial"/>
              </w:rPr>
            </w:pPr>
            <w:r w:rsidRPr="00630D92">
              <w:rPr>
                <w:rFonts w:cs="Arial"/>
              </w:rPr>
              <w:t>Se participará según las fechas programadas en el cronograma.</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revisión de los documentos entregables, por parte de la INSTITUCIÓN, se realizará en una reunión de revisión al día siguiente de su entrega.</w:t>
            </w:r>
          </w:p>
        </w:tc>
      </w:tr>
    </w:tbl>
    <w:p w:rsidR="0020236B" w:rsidRPr="00630D92" w:rsidRDefault="0020236B" w:rsidP="00651EDF">
      <w:pPr>
        <w:spacing w:before="120" w:after="120" w:line="276" w:lineRule="auto"/>
        <w:ind w:left="1008"/>
        <w:rPr>
          <w:rFonts w:cs="Arial"/>
          <w:color w:val="000000"/>
        </w:rPr>
      </w:pPr>
    </w:p>
    <w:p w:rsidR="00745E40" w:rsidRPr="0051068A" w:rsidRDefault="00745E40" w:rsidP="00651EDF">
      <w:pPr>
        <w:pStyle w:val="Ttulo2"/>
        <w:spacing w:line="276" w:lineRule="auto"/>
        <w:rPr>
          <w:rFonts w:ascii="Arial" w:hAnsi="Arial" w:cs="Arial"/>
          <w:sz w:val="20"/>
        </w:rPr>
      </w:pPr>
      <w:bookmarkStart w:id="25" w:name="_Toc486806809"/>
      <w:r w:rsidRPr="00630D92">
        <w:rPr>
          <w:rFonts w:ascii="Arial" w:hAnsi="Arial" w:cs="Arial"/>
          <w:sz w:val="20"/>
        </w:rPr>
        <w:t>RESTRICCIONES</w:t>
      </w:r>
      <w:bookmarkEnd w:id="25"/>
    </w:p>
    <w:p w:rsidR="00745E40" w:rsidRPr="00630D92" w:rsidRDefault="00745E40" w:rsidP="00D942C5">
      <w:pPr>
        <w:spacing w:before="120" w:after="120" w:line="276" w:lineRule="auto"/>
        <w:ind w:left="708"/>
        <w:rPr>
          <w:rFonts w:cs="Arial"/>
          <w:color w:val="000000"/>
        </w:rPr>
      </w:pPr>
      <w:r w:rsidRPr="00630D92">
        <w:rPr>
          <w:rFonts w:cs="Arial"/>
          <w:color w:val="000000"/>
        </w:rPr>
        <w:t>Las restriccione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745E40" w:rsidRPr="00630D92" w:rsidTr="00745E40">
        <w:trPr>
          <w:trHeight w:val="273"/>
          <w:tblHeader/>
        </w:trPr>
        <w:tc>
          <w:tcPr>
            <w:tcW w:w="924"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Restricciones</w:t>
            </w:r>
          </w:p>
        </w:tc>
      </w:tr>
      <w:tr w:rsidR="00745E40" w:rsidRPr="00630D92" w:rsidTr="00745E40">
        <w:tc>
          <w:tcPr>
            <w:tcW w:w="924" w:type="dxa"/>
            <w:vAlign w:val="center"/>
          </w:tcPr>
          <w:p w:rsidR="00745E40" w:rsidRPr="00630D92" w:rsidRDefault="00745E40" w:rsidP="001C3AA7">
            <w:pPr>
              <w:numPr>
                <w:ilvl w:val="0"/>
                <w:numId w:val="9"/>
              </w:numPr>
              <w:spacing w:before="60" w:after="60" w:line="276" w:lineRule="auto"/>
              <w:jc w:val="center"/>
              <w:rPr>
                <w:rFonts w:cs="Arial"/>
              </w:rPr>
            </w:pPr>
          </w:p>
        </w:tc>
        <w:tc>
          <w:tcPr>
            <w:tcW w:w="7193" w:type="dxa"/>
            <w:vAlign w:val="center"/>
          </w:tcPr>
          <w:p w:rsidR="00FB2218" w:rsidRPr="00630D92" w:rsidRDefault="00FB2218" w:rsidP="00651EDF">
            <w:pPr>
              <w:spacing w:before="60" w:after="60" w:line="276" w:lineRule="auto"/>
              <w:rPr>
                <w:rFonts w:cs="Arial"/>
              </w:rPr>
            </w:pPr>
            <w:r w:rsidRPr="00630D92">
              <w:rPr>
                <w:rFonts w:cs="Arial"/>
              </w:rPr>
              <w:t>En caso de la emisión de reportes, el alumno deberá estar matriculado para solicitarlo.</w:t>
            </w:r>
          </w:p>
        </w:tc>
      </w:tr>
    </w:tbl>
    <w:p w:rsidR="00745E40" w:rsidRPr="00630D92" w:rsidRDefault="00745E40" w:rsidP="00651EDF">
      <w:pPr>
        <w:spacing w:line="276" w:lineRule="auto"/>
        <w:ind w:left="1008"/>
        <w:rPr>
          <w:rFonts w:cs="Arial"/>
        </w:rPr>
      </w:pPr>
    </w:p>
    <w:p w:rsidR="00ED7511" w:rsidRPr="00630D92" w:rsidRDefault="00ED7511" w:rsidP="001F1CE6">
      <w:pPr>
        <w:spacing w:line="276" w:lineRule="auto"/>
        <w:rPr>
          <w:rFonts w:cs="Arial"/>
        </w:rPr>
      </w:pPr>
    </w:p>
    <w:p w:rsidR="003308DE" w:rsidRPr="0051068A" w:rsidRDefault="00C931A5" w:rsidP="00651EDF">
      <w:pPr>
        <w:pStyle w:val="Ttulo1"/>
        <w:spacing w:line="276" w:lineRule="auto"/>
        <w:rPr>
          <w:rFonts w:ascii="Arial" w:hAnsi="Arial" w:cs="Arial"/>
          <w:sz w:val="20"/>
        </w:rPr>
      </w:pPr>
      <w:bookmarkStart w:id="26" w:name="_Toc486806810"/>
      <w:r w:rsidRPr="00630D92">
        <w:rPr>
          <w:rFonts w:ascii="Arial" w:hAnsi="Arial" w:cs="Arial"/>
          <w:sz w:val="20"/>
        </w:rPr>
        <w:t>REQUERIMIENTOS DEL PROYECTO</w:t>
      </w:r>
      <w:bookmarkEnd w:id="26"/>
    </w:p>
    <w:p w:rsidR="003308DE" w:rsidRPr="00630D92" w:rsidRDefault="003308DE" w:rsidP="00651EDF">
      <w:pPr>
        <w:spacing w:before="120" w:after="120" w:line="276" w:lineRule="auto"/>
        <w:ind w:left="432"/>
        <w:rPr>
          <w:rFonts w:cs="Arial"/>
          <w:color w:val="000000"/>
        </w:rPr>
      </w:pPr>
      <w:r w:rsidRPr="00630D92">
        <w:rPr>
          <w:rFonts w:cs="Arial"/>
          <w:color w:val="000000"/>
        </w:rPr>
        <w:t>A continuación, serán Detallados los Requerimientos necesarios para el desarrollo del software.</w:t>
      </w:r>
    </w:p>
    <w:p w:rsidR="003308DE" w:rsidRPr="00630D92" w:rsidRDefault="003308DE" w:rsidP="00651EDF">
      <w:pPr>
        <w:pStyle w:val="Ttulo2"/>
        <w:spacing w:line="276" w:lineRule="auto"/>
        <w:rPr>
          <w:rFonts w:ascii="Arial" w:hAnsi="Arial" w:cs="Arial"/>
          <w:sz w:val="20"/>
        </w:rPr>
      </w:pPr>
      <w:bookmarkStart w:id="27" w:name="_Toc486806811"/>
      <w:r w:rsidRPr="00630D92">
        <w:rPr>
          <w:rFonts w:ascii="Arial" w:hAnsi="Arial" w:cs="Arial"/>
          <w:sz w:val="20"/>
        </w:rPr>
        <w:t>REQUERIMIENTOS DEL PERSONAL</w:t>
      </w:r>
      <w:bookmarkEnd w:id="27"/>
    </w:p>
    <w:p w:rsidR="003308DE" w:rsidRPr="00630D92" w:rsidRDefault="003308DE" w:rsidP="00651EDF">
      <w:pPr>
        <w:spacing w:line="276" w:lineRule="auto"/>
        <w:rPr>
          <w:rFonts w:cs="Arial"/>
        </w:rPr>
      </w:pPr>
    </w:p>
    <w:tbl>
      <w:tblPr>
        <w:tblW w:w="6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6"/>
        <w:gridCol w:w="3543"/>
        <w:gridCol w:w="1873"/>
      </w:tblGrid>
      <w:tr w:rsidR="003308DE" w:rsidRPr="00630D92" w:rsidTr="003308DE">
        <w:trPr>
          <w:trHeight w:val="452"/>
          <w:tblHeader/>
          <w:jc w:val="center"/>
        </w:trPr>
        <w:tc>
          <w:tcPr>
            <w:tcW w:w="1166"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Nro. de Personas</w:t>
            </w:r>
          </w:p>
        </w:tc>
        <w:tc>
          <w:tcPr>
            <w:tcW w:w="354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Cargo / Rol</w:t>
            </w:r>
          </w:p>
        </w:tc>
        <w:tc>
          <w:tcPr>
            <w:tcW w:w="187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 Participación</w:t>
            </w:r>
          </w:p>
        </w:tc>
      </w:tr>
      <w:tr w:rsidR="003308DE" w:rsidRPr="00630D92" w:rsidTr="003308DE">
        <w:trPr>
          <w:trHeight w:val="301"/>
          <w:jc w:val="center"/>
        </w:trPr>
        <w:tc>
          <w:tcPr>
            <w:tcW w:w="1166" w:type="dxa"/>
            <w:vAlign w:val="center"/>
          </w:tcPr>
          <w:p w:rsidR="003308DE" w:rsidRPr="00630D92" w:rsidRDefault="003308DE" w:rsidP="00651EDF">
            <w:pPr>
              <w:spacing w:before="40" w:after="40" w:line="276" w:lineRule="auto"/>
              <w:jc w:val="center"/>
              <w:rPr>
                <w:rFonts w:cs="Arial"/>
                <w:color w:val="000000"/>
              </w:rPr>
            </w:pPr>
            <w:r w:rsidRPr="00630D92">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Jefe de Proyecto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80</w:t>
            </w:r>
            <w:r w:rsidR="003308DE" w:rsidRPr="00630D92">
              <w:rPr>
                <w:rFonts w:cs="Arial"/>
                <w:color w:val="000000"/>
              </w:rPr>
              <w:t>%</w:t>
            </w:r>
          </w:p>
        </w:tc>
      </w:tr>
      <w:tr w:rsidR="003308DE" w:rsidRPr="00630D92" w:rsidTr="003308DE">
        <w:trPr>
          <w:trHeight w:val="317"/>
          <w:jc w:val="center"/>
        </w:trPr>
        <w:tc>
          <w:tcPr>
            <w:tcW w:w="1166" w:type="dxa"/>
            <w:vAlign w:val="center"/>
          </w:tcPr>
          <w:p w:rsidR="003308DE" w:rsidRPr="00630D92" w:rsidRDefault="00B83C4A"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Analista</w:t>
            </w:r>
            <w:r w:rsidR="002F56AB">
              <w:rPr>
                <w:rFonts w:cs="Arial"/>
                <w:color w:val="000000"/>
              </w:rPr>
              <w:t>s</w:t>
            </w:r>
            <w:r w:rsidRPr="00630D92">
              <w:rPr>
                <w:rFonts w:cs="Arial"/>
                <w:color w:val="000000"/>
              </w:rPr>
              <w:t xml:space="preserve"> de Calidad</w:t>
            </w:r>
          </w:p>
        </w:tc>
        <w:tc>
          <w:tcPr>
            <w:tcW w:w="1873" w:type="dxa"/>
          </w:tcPr>
          <w:p w:rsidR="003308DE" w:rsidRPr="00630D92" w:rsidRDefault="003308DE" w:rsidP="00651EDF">
            <w:pPr>
              <w:spacing w:before="40" w:after="40" w:line="276" w:lineRule="auto"/>
              <w:jc w:val="center"/>
              <w:rPr>
                <w:rFonts w:cs="Arial"/>
                <w:color w:val="000000"/>
              </w:rPr>
            </w:pPr>
            <w:r w:rsidRPr="00630D92">
              <w:rPr>
                <w:rFonts w:cs="Arial"/>
                <w:color w:val="000000"/>
              </w:rPr>
              <w:t>5</w:t>
            </w:r>
            <w:r w:rsidR="00A15178">
              <w:rPr>
                <w:rFonts w:cs="Arial"/>
                <w:color w:val="000000"/>
              </w:rPr>
              <w:t>0</w:t>
            </w:r>
            <w:r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A15178">
            <w:pPr>
              <w:spacing w:before="40" w:after="40" w:line="276" w:lineRule="auto"/>
              <w:jc w:val="left"/>
              <w:rPr>
                <w:rFonts w:cs="Arial"/>
                <w:color w:val="000000"/>
              </w:rPr>
            </w:pPr>
            <w:r w:rsidRPr="00630D92">
              <w:rPr>
                <w:rFonts w:cs="Arial"/>
                <w:color w:val="000000"/>
              </w:rPr>
              <w:t xml:space="preserve">Analistas </w:t>
            </w:r>
            <w:r w:rsidR="00A15178">
              <w:rPr>
                <w:rFonts w:cs="Arial"/>
                <w:color w:val="000000"/>
              </w:rPr>
              <w:t>funcional</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5</w:t>
            </w:r>
            <w:r w:rsidR="003308DE" w:rsidRPr="00630D92">
              <w:rPr>
                <w:rFonts w:cs="Arial"/>
                <w:color w:val="000000"/>
              </w:rPr>
              <w:t>0%</w:t>
            </w:r>
          </w:p>
        </w:tc>
      </w:tr>
      <w:tr w:rsidR="003308DE" w:rsidRPr="00630D92" w:rsidTr="003308DE">
        <w:trPr>
          <w:trHeight w:val="317"/>
          <w:jc w:val="center"/>
        </w:trPr>
        <w:tc>
          <w:tcPr>
            <w:tcW w:w="1166" w:type="dxa"/>
            <w:vAlign w:val="center"/>
          </w:tcPr>
          <w:p w:rsidR="003308DE"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A15178" w:rsidP="00651EDF">
            <w:pPr>
              <w:spacing w:before="40" w:after="40" w:line="276" w:lineRule="auto"/>
              <w:jc w:val="left"/>
              <w:rPr>
                <w:rFonts w:cs="Arial"/>
                <w:color w:val="000000"/>
              </w:rPr>
            </w:pPr>
            <w:r>
              <w:rPr>
                <w:rFonts w:cs="Arial"/>
                <w:color w:val="000000"/>
              </w:rPr>
              <w:t>Analista Programador</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60</w:t>
            </w:r>
            <w:r w:rsidR="003308DE"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6417DE"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Documentador</w:t>
            </w:r>
            <w:r w:rsidR="006417DE">
              <w:rPr>
                <w:rFonts w:cs="Arial"/>
                <w:color w:val="000000"/>
              </w:rPr>
              <w:t>e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4</w:t>
            </w:r>
            <w:r w:rsidR="003308DE" w:rsidRPr="00630D92">
              <w:rPr>
                <w:rFonts w:cs="Arial"/>
                <w:color w:val="000000"/>
              </w:rPr>
              <w:t>0%</w:t>
            </w:r>
          </w:p>
        </w:tc>
      </w:tr>
      <w:tr w:rsidR="00A15178" w:rsidRPr="00630D92" w:rsidTr="003308DE">
        <w:trPr>
          <w:trHeight w:val="301"/>
          <w:jc w:val="center"/>
        </w:trPr>
        <w:tc>
          <w:tcPr>
            <w:tcW w:w="1166" w:type="dxa"/>
            <w:vAlign w:val="center"/>
          </w:tcPr>
          <w:p w:rsidR="00A15178"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Programador</w:t>
            </w:r>
            <w:r w:rsidR="005149A3">
              <w:rPr>
                <w:rFonts w:cs="Arial"/>
                <w:color w:val="000000"/>
              </w:rPr>
              <w:t>es</w:t>
            </w:r>
          </w:p>
        </w:tc>
        <w:tc>
          <w:tcPr>
            <w:tcW w:w="1873" w:type="dxa"/>
          </w:tcPr>
          <w:p w:rsidR="00A15178" w:rsidRPr="00630D92" w:rsidRDefault="005149A3" w:rsidP="00651EDF">
            <w:pPr>
              <w:spacing w:before="40" w:after="40" w:line="276" w:lineRule="auto"/>
              <w:jc w:val="center"/>
              <w:rPr>
                <w:rFonts w:cs="Arial"/>
                <w:color w:val="000000"/>
              </w:rPr>
            </w:pPr>
            <w:r>
              <w:rPr>
                <w:rFonts w:cs="Arial"/>
                <w:color w:val="000000"/>
              </w:rPr>
              <w:t>6</w:t>
            </w:r>
            <w:r w:rsidR="00A15178">
              <w:rPr>
                <w:rFonts w:cs="Arial"/>
                <w:color w:val="000000"/>
              </w:rPr>
              <w:t>0%</w:t>
            </w:r>
          </w:p>
        </w:tc>
      </w:tr>
      <w:tr w:rsidR="00A15178" w:rsidRPr="00630D92" w:rsidTr="003308DE">
        <w:trPr>
          <w:trHeight w:val="301"/>
          <w:jc w:val="center"/>
        </w:trPr>
        <w:tc>
          <w:tcPr>
            <w:tcW w:w="1166" w:type="dxa"/>
            <w:vAlign w:val="center"/>
          </w:tcPr>
          <w:p w:rsidR="00A15178"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Gestor de la Demanda</w:t>
            </w:r>
          </w:p>
        </w:tc>
        <w:tc>
          <w:tcPr>
            <w:tcW w:w="1873" w:type="dxa"/>
          </w:tcPr>
          <w:p w:rsidR="00A15178" w:rsidRPr="00630D92" w:rsidRDefault="00A15178" w:rsidP="00651EDF">
            <w:pPr>
              <w:spacing w:before="40" w:after="40" w:line="276" w:lineRule="auto"/>
              <w:jc w:val="center"/>
              <w:rPr>
                <w:rFonts w:cs="Arial"/>
                <w:color w:val="000000"/>
              </w:rPr>
            </w:pPr>
            <w:r>
              <w:rPr>
                <w:rFonts w:cs="Arial"/>
                <w:color w:val="000000"/>
              </w:rPr>
              <w:t>30%</w:t>
            </w:r>
          </w:p>
        </w:tc>
      </w:tr>
    </w:tbl>
    <w:p w:rsidR="003308DE" w:rsidRPr="00630D92" w:rsidRDefault="003308DE" w:rsidP="00651EDF">
      <w:pPr>
        <w:spacing w:line="276" w:lineRule="auto"/>
        <w:rPr>
          <w:rFonts w:cs="Arial"/>
        </w:rPr>
      </w:pPr>
    </w:p>
    <w:p w:rsidR="003308DE" w:rsidRPr="002455FF" w:rsidRDefault="003308DE" w:rsidP="00651EDF">
      <w:pPr>
        <w:pStyle w:val="Ttulo2"/>
        <w:spacing w:line="276" w:lineRule="auto"/>
        <w:rPr>
          <w:rFonts w:ascii="Arial" w:hAnsi="Arial" w:cs="Arial"/>
          <w:sz w:val="20"/>
        </w:rPr>
      </w:pPr>
      <w:bookmarkStart w:id="28" w:name="_Toc486806812"/>
      <w:r w:rsidRPr="00630D92">
        <w:rPr>
          <w:rFonts w:ascii="Arial" w:hAnsi="Arial" w:cs="Arial"/>
          <w:sz w:val="20"/>
        </w:rPr>
        <w:t>REQUERIMIENTOS DEL SERVICIO</w:t>
      </w:r>
      <w:bookmarkEnd w:id="28"/>
    </w:p>
    <w:p w:rsidR="003308DE" w:rsidRPr="002455FF" w:rsidRDefault="003308DE" w:rsidP="002455FF">
      <w:pPr>
        <w:spacing w:before="120" w:after="120" w:line="276" w:lineRule="auto"/>
        <w:ind w:left="708"/>
        <w:rPr>
          <w:rFonts w:cs="Arial"/>
          <w:color w:val="000000"/>
        </w:rPr>
      </w:pPr>
      <w:r w:rsidRPr="00630D92">
        <w:rPr>
          <w:rFonts w:cs="Arial"/>
          <w:color w:val="000000"/>
        </w:rPr>
        <w:t>Los elementos de hardware requeridos para la construcción del sistema serán los que se tengan asig</w:t>
      </w:r>
      <w:r w:rsidR="002455FF">
        <w:rPr>
          <w:rFonts w:cs="Arial"/>
          <w:color w:val="000000"/>
        </w:rPr>
        <w:t>nados en el marco del proyecto.</w:t>
      </w:r>
    </w:p>
    <w:p w:rsidR="003308DE" w:rsidRPr="002455FF" w:rsidRDefault="003308DE" w:rsidP="00651EDF">
      <w:pPr>
        <w:pStyle w:val="Ttulo2"/>
        <w:spacing w:line="276" w:lineRule="auto"/>
        <w:rPr>
          <w:rFonts w:ascii="Arial" w:hAnsi="Arial" w:cs="Arial"/>
          <w:sz w:val="20"/>
        </w:rPr>
      </w:pPr>
      <w:bookmarkStart w:id="29" w:name="_Toc486806813"/>
      <w:r w:rsidRPr="00630D92">
        <w:rPr>
          <w:rFonts w:ascii="Arial" w:hAnsi="Arial" w:cs="Arial"/>
          <w:sz w:val="20"/>
        </w:rPr>
        <w:lastRenderedPageBreak/>
        <w:t>ESTACIONES DEL TRABAJO</w:t>
      </w:r>
      <w:bookmarkEnd w:id="29"/>
    </w:p>
    <w:p w:rsidR="00A15178" w:rsidRPr="00630D92" w:rsidRDefault="003308DE" w:rsidP="0051068A">
      <w:pPr>
        <w:spacing w:before="120" w:after="120" w:line="276" w:lineRule="auto"/>
        <w:ind w:left="708"/>
        <w:rPr>
          <w:rFonts w:cs="Arial"/>
          <w:color w:val="000000"/>
        </w:rPr>
      </w:pPr>
      <w:r w:rsidRPr="00630D92">
        <w:rPr>
          <w:rFonts w:cs="Arial"/>
          <w:color w:val="000000"/>
        </w:rPr>
        <w:t>Las estaciones de trabajo requeridas para la construcción del sistema serán las que se tengan asignados en el marco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5321"/>
        <w:gridCol w:w="1096"/>
      </w:tblGrid>
      <w:tr w:rsidR="003308DE" w:rsidRPr="00630D92" w:rsidTr="0051068A">
        <w:trPr>
          <w:jc w:val="center"/>
        </w:trPr>
        <w:tc>
          <w:tcPr>
            <w:tcW w:w="628"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 xml:space="preserve">Ítem </w:t>
            </w:r>
          </w:p>
        </w:tc>
        <w:tc>
          <w:tcPr>
            <w:tcW w:w="5321"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33B87" w:rsidRPr="00630D92" w:rsidRDefault="003308DE" w:rsidP="00651EDF">
            <w:pPr>
              <w:spacing w:before="120" w:after="120" w:line="276" w:lineRule="auto"/>
              <w:rPr>
                <w:rFonts w:cs="Arial"/>
                <w:b/>
                <w:color w:val="000000"/>
              </w:rPr>
            </w:pPr>
            <w:r w:rsidRPr="00630D92">
              <w:rPr>
                <w:rFonts w:cs="Arial"/>
                <w:b/>
                <w:color w:val="000000"/>
              </w:rPr>
              <w:t>C</w:t>
            </w:r>
            <w:r w:rsidR="00B33B87" w:rsidRPr="00630D92">
              <w:rPr>
                <w:rFonts w:cs="Arial"/>
                <w:b/>
                <w:color w:val="000000"/>
              </w:rPr>
              <w:t>antidad</w:t>
            </w:r>
          </w:p>
        </w:tc>
      </w:tr>
      <w:tr w:rsidR="003308DE" w:rsidRPr="00630D92" w:rsidTr="0051068A">
        <w:trPr>
          <w:jc w:val="center"/>
        </w:trPr>
        <w:tc>
          <w:tcPr>
            <w:tcW w:w="628" w:type="dxa"/>
          </w:tcPr>
          <w:p w:rsidR="003308DE" w:rsidRPr="00630D92" w:rsidRDefault="00B33B87" w:rsidP="00651EDF">
            <w:pPr>
              <w:spacing w:before="120" w:after="120" w:line="276" w:lineRule="auto"/>
              <w:rPr>
                <w:rFonts w:cs="Arial"/>
                <w:color w:val="000000"/>
              </w:rPr>
            </w:pPr>
            <w:r w:rsidRPr="00630D92">
              <w:rPr>
                <w:rFonts w:cs="Arial"/>
                <w:color w:val="000000"/>
              </w:rPr>
              <w:t>1.</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 xml:space="preserve">Intel i3-4170 </w:t>
            </w:r>
            <w:proofErr w:type="spellStart"/>
            <w:r w:rsidRPr="00630D92">
              <w:rPr>
                <w:rFonts w:ascii="Arial" w:hAnsi="Arial" w:cs="Arial"/>
                <w:color w:val="000000"/>
                <w:sz w:val="20"/>
                <w:szCs w:val="20"/>
              </w:rPr>
              <w:t>Nvidia</w:t>
            </w:r>
            <w:proofErr w:type="spellEnd"/>
            <w:r w:rsidRPr="00630D92">
              <w:rPr>
                <w:rFonts w:ascii="Arial" w:hAnsi="Arial" w:cs="Arial"/>
                <w:color w:val="000000"/>
                <w:sz w:val="20"/>
                <w:szCs w:val="20"/>
              </w:rPr>
              <w:t xml:space="preserve"> 7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Intel i3 4170 (2x3,70 GHz)</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Placa Base Gigabyte H97-HD3 (Sata-3, USB 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 xml:space="preserve">VGA dedicada </w:t>
            </w:r>
            <w:proofErr w:type="spellStart"/>
            <w:r w:rsidRPr="00630D92">
              <w:rPr>
                <w:rFonts w:ascii="Arial" w:hAnsi="Arial" w:cs="Arial"/>
                <w:color w:val="000000"/>
                <w:sz w:val="20"/>
                <w:szCs w:val="20"/>
              </w:rPr>
              <w:t>Nvidia</w:t>
            </w:r>
            <w:proofErr w:type="spellEnd"/>
            <w:r w:rsidRPr="00630D92">
              <w:rPr>
                <w:rFonts w:ascii="Arial" w:hAnsi="Arial" w:cs="Arial"/>
                <w:color w:val="000000"/>
                <w:sz w:val="20"/>
                <w:szCs w:val="20"/>
              </w:rPr>
              <w:t xml:space="preserve"> GT730 2Gb DDR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4 GB RAM DDR3/160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Disco Duro 1.000 Gb Sata-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Grabador DVD/RW 22X doble capa</w:t>
            </w:r>
          </w:p>
          <w:p w:rsidR="003308DE"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 xml:space="preserve">Tarjeta de red y </w:t>
            </w:r>
            <w:proofErr w:type="spellStart"/>
            <w:r w:rsidRPr="00630D92">
              <w:rPr>
                <w:rFonts w:ascii="Arial" w:hAnsi="Arial" w:cs="Arial"/>
                <w:color w:val="000000"/>
                <w:sz w:val="20"/>
                <w:szCs w:val="20"/>
              </w:rPr>
              <w:t>tarj</w:t>
            </w:r>
            <w:proofErr w:type="spellEnd"/>
            <w:r w:rsidRPr="00630D92">
              <w:rPr>
                <w:rFonts w:ascii="Arial" w:hAnsi="Arial" w:cs="Arial"/>
                <w:color w:val="000000"/>
                <w:sz w:val="20"/>
                <w:szCs w:val="20"/>
              </w:rPr>
              <w:t>. de sonido integradas</w:t>
            </w:r>
          </w:p>
        </w:tc>
        <w:tc>
          <w:tcPr>
            <w:tcW w:w="1096" w:type="dxa"/>
          </w:tcPr>
          <w:p w:rsidR="003308DE"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trHeight w:val="2928"/>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2.</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Procesador Intel </w:t>
            </w:r>
            <w:proofErr w:type="spellStart"/>
            <w:r w:rsidRPr="00630D92">
              <w:rPr>
                <w:rFonts w:cs="Arial"/>
                <w:color w:val="000000" w:themeColor="text1"/>
                <w:lang w:val="es-ES"/>
              </w:rPr>
              <w:t>Core</w:t>
            </w:r>
            <w:proofErr w:type="spellEnd"/>
            <w:r w:rsidRPr="00630D92">
              <w:rPr>
                <w:rFonts w:cs="Arial"/>
                <w:color w:val="000000" w:themeColor="text1"/>
                <w:lang w:val="es-ES"/>
              </w:rPr>
              <w:t xml:space="preserve"> i7 4790 (4.0 </w:t>
            </w:r>
            <w:proofErr w:type="spellStart"/>
            <w:r w:rsidRPr="00630D92">
              <w:rPr>
                <w:rFonts w:cs="Arial"/>
                <w:color w:val="000000" w:themeColor="text1"/>
                <w:lang w:val="es-ES"/>
              </w:rPr>
              <w:t>Ghz</w:t>
            </w:r>
            <w:proofErr w:type="spellEnd"/>
            <w:r w:rsidRPr="00630D92">
              <w:rPr>
                <w:rFonts w:cs="Arial"/>
                <w:color w:val="000000" w:themeColor="text1"/>
                <w:lang w:val="es-ES"/>
              </w:rPr>
              <w:t xml:space="preserve"> - 3.6 </w:t>
            </w:r>
            <w:proofErr w:type="spellStart"/>
            <w:r w:rsidRPr="00630D92">
              <w:rPr>
                <w:rFonts w:cs="Arial"/>
                <w:color w:val="000000" w:themeColor="text1"/>
                <w:lang w:val="es-ES"/>
              </w:rPr>
              <w:t>Ghz</w:t>
            </w:r>
            <w:proofErr w:type="spellEnd"/>
            <w:r w:rsidRPr="00630D92">
              <w:rPr>
                <w:rFonts w:cs="Arial"/>
                <w:color w:val="000000" w:themeColor="text1"/>
                <w:lang w:val="es-ES"/>
              </w:rPr>
              <w:t>)</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Integra Video Intel 1.7GB HD </w:t>
            </w:r>
            <w:proofErr w:type="spellStart"/>
            <w:r w:rsidRPr="00630D92">
              <w:rPr>
                <w:rFonts w:cs="Arial"/>
                <w:color w:val="000000" w:themeColor="text1"/>
                <w:lang w:val="es-ES"/>
              </w:rPr>
              <w:t>Graphics</w:t>
            </w:r>
            <w:proofErr w:type="spellEnd"/>
            <w:r w:rsidRPr="00630D92">
              <w:rPr>
                <w:rFonts w:cs="Arial"/>
                <w:color w:val="000000" w:themeColor="text1"/>
                <w:lang w:val="es-ES"/>
              </w:rPr>
              <w:t xml:space="preserve"> 4600</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Memoria </w:t>
            </w:r>
            <w:proofErr w:type="spellStart"/>
            <w:r w:rsidRPr="00630D92">
              <w:rPr>
                <w:rFonts w:cs="Arial"/>
                <w:color w:val="000000" w:themeColor="text1"/>
                <w:lang w:val="es-ES"/>
              </w:rPr>
              <w:t>Ram</w:t>
            </w:r>
            <w:proofErr w:type="spellEnd"/>
            <w:r w:rsidRPr="00630D92">
              <w:rPr>
                <w:rFonts w:cs="Arial"/>
                <w:color w:val="000000" w:themeColor="text1"/>
                <w:lang w:val="es-ES"/>
              </w:rPr>
              <w:t xml:space="preserve"> 8GB </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Disco Duro 1000 GB</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Placa CHIPSET INTEL H81</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USB 3.0 FRONTAL Y POSTERIOR</w:t>
            </w:r>
          </w:p>
          <w:p w:rsidR="00B33B87" w:rsidRPr="002455FF" w:rsidRDefault="00B33B87" w:rsidP="002455FF">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Dual </w:t>
            </w:r>
            <w:proofErr w:type="spellStart"/>
            <w:r w:rsidRPr="00630D92">
              <w:rPr>
                <w:rFonts w:cs="Arial"/>
                <w:color w:val="000000" w:themeColor="text1"/>
                <w:lang w:val="es-ES"/>
              </w:rPr>
              <w:t>Channel</w:t>
            </w:r>
            <w:proofErr w:type="spellEnd"/>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3.</w:t>
            </w:r>
          </w:p>
        </w:tc>
        <w:tc>
          <w:tcPr>
            <w:tcW w:w="5321" w:type="dxa"/>
          </w:tcPr>
          <w:p w:rsidR="00B33B87" w:rsidRPr="00630D92" w:rsidRDefault="00B33B87" w:rsidP="00651EDF">
            <w:pPr>
              <w:spacing w:before="120" w:after="120" w:line="276" w:lineRule="auto"/>
              <w:rPr>
                <w:rFonts w:cs="Arial"/>
                <w:color w:val="000000"/>
                <w:lang w:val="en-US"/>
              </w:rPr>
            </w:pPr>
            <w:r w:rsidRPr="00630D92">
              <w:rPr>
                <w:rFonts w:cs="Arial"/>
                <w:lang w:val="en-US"/>
              </w:rPr>
              <w:t xml:space="preserve">Monitor </w:t>
            </w:r>
            <w:proofErr w:type="spellStart"/>
            <w:r w:rsidRPr="00630D92">
              <w:rPr>
                <w:rFonts w:cs="Arial"/>
                <w:lang w:val="en-US"/>
              </w:rPr>
              <w:t>Lcd</w:t>
            </w:r>
            <w:proofErr w:type="spellEnd"/>
            <w:r w:rsidRPr="00630D92">
              <w:rPr>
                <w:rFonts w:cs="Arial"/>
                <w:lang w:val="en-US"/>
              </w:rPr>
              <w:t xml:space="preserve"> Samsung </w:t>
            </w:r>
            <w:proofErr w:type="spellStart"/>
            <w:r w:rsidRPr="00630D92">
              <w:rPr>
                <w:rFonts w:cs="Arial"/>
                <w:lang w:val="en-US"/>
              </w:rPr>
              <w:t>Syncmaster</w:t>
            </w:r>
            <w:proofErr w:type="spellEnd"/>
            <w:r w:rsidRPr="00630D92">
              <w:rPr>
                <w:rFonts w:cs="Arial"/>
                <w:lang w:val="en-US"/>
              </w:rPr>
              <w:t xml:space="preserve"> 633nw 15.6</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4.</w:t>
            </w:r>
          </w:p>
        </w:tc>
        <w:tc>
          <w:tcPr>
            <w:tcW w:w="5321" w:type="dxa"/>
          </w:tcPr>
          <w:p w:rsidR="00B33B87" w:rsidRPr="00630D92" w:rsidRDefault="00B33B87" w:rsidP="00651EDF">
            <w:pPr>
              <w:spacing w:before="60" w:after="60" w:line="276" w:lineRule="auto"/>
              <w:rPr>
                <w:rFonts w:cs="Arial"/>
                <w:lang w:val="en-US"/>
              </w:rPr>
            </w:pPr>
            <w:r w:rsidRPr="00630D92">
              <w:rPr>
                <w:rFonts w:cs="Arial"/>
                <w:lang w:val="en-US"/>
              </w:rPr>
              <w:t xml:space="preserve">Monitor </w:t>
            </w:r>
            <w:proofErr w:type="spellStart"/>
            <w:r w:rsidRPr="00630D92">
              <w:rPr>
                <w:rFonts w:cs="Arial"/>
                <w:lang w:val="en-US"/>
              </w:rPr>
              <w:t>Lg</w:t>
            </w:r>
            <w:proofErr w:type="spellEnd"/>
            <w:r w:rsidRPr="00630D92">
              <w:rPr>
                <w:rFonts w:cs="Arial"/>
                <w:lang w:val="en-US"/>
              </w:rPr>
              <w:t xml:space="preserve"> 18.5 Led 19m37a-b Wide</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5.</w:t>
            </w:r>
          </w:p>
        </w:tc>
        <w:tc>
          <w:tcPr>
            <w:tcW w:w="5321" w:type="dxa"/>
          </w:tcPr>
          <w:p w:rsidR="00B33B87" w:rsidRPr="00630D92" w:rsidRDefault="00B33B87" w:rsidP="00651EDF">
            <w:pPr>
              <w:spacing w:before="60" w:after="60" w:line="276" w:lineRule="auto"/>
              <w:rPr>
                <w:rFonts w:cs="Arial"/>
              </w:rPr>
            </w:pPr>
            <w:r w:rsidRPr="00630D92">
              <w:rPr>
                <w:rFonts w:cs="Arial"/>
              </w:rPr>
              <w:t xml:space="preserve">Teclados Multimedia </w:t>
            </w:r>
            <w:proofErr w:type="spellStart"/>
            <w:r w:rsidRPr="00630D92">
              <w:rPr>
                <w:rFonts w:cs="Arial"/>
              </w:rPr>
              <w:t>Usb</w:t>
            </w:r>
            <w:proofErr w:type="spellEnd"/>
            <w:r w:rsidRPr="00630D92">
              <w:rPr>
                <w:rFonts w:cs="Arial"/>
              </w:rPr>
              <w:t xml:space="preserve"> español</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6.</w:t>
            </w:r>
          </w:p>
        </w:tc>
        <w:tc>
          <w:tcPr>
            <w:tcW w:w="5321" w:type="dxa"/>
          </w:tcPr>
          <w:p w:rsidR="00B33B87" w:rsidRPr="00630D92" w:rsidRDefault="00B33B87" w:rsidP="00651EDF">
            <w:pPr>
              <w:spacing w:before="120" w:after="120" w:line="276" w:lineRule="auto"/>
              <w:rPr>
                <w:rFonts w:cs="Arial"/>
                <w:lang w:val="en-US"/>
              </w:rPr>
            </w:pPr>
            <w:r w:rsidRPr="00630D92">
              <w:rPr>
                <w:rFonts w:cs="Arial"/>
              </w:rPr>
              <w:t xml:space="preserve">Mouse </w:t>
            </w:r>
            <w:proofErr w:type="spellStart"/>
            <w:r w:rsidRPr="00630D92">
              <w:rPr>
                <w:rFonts w:cs="Arial"/>
              </w:rPr>
              <w:t>Optico</w:t>
            </w:r>
            <w:proofErr w:type="spellEnd"/>
            <w:r w:rsidRPr="00630D92">
              <w:rPr>
                <w:rFonts w:cs="Arial"/>
              </w:rPr>
              <w:t xml:space="preserve"> Diseño </w:t>
            </w:r>
            <w:proofErr w:type="spellStart"/>
            <w:r w:rsidRPr="00630D92">
              <w:rPr>
                <w:rFonts w:cs="Arial"/>
              </w:rPr>
              <w:t>Ergonomico</w:t>
            </w:r>
            <w:proofErr w:type="spellEnd"/>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bl>
    <w:p w:rsidR="0051068A" w:rsidRDefault="0051068A" w:rsidP="0051068A">
      <w:pPr>
        <w:spacing w:line="276" w:lineRule="auto"/>
        <w:ind w:left="1008"/>
        <w:rPr>
          <w:rFonts w:cs="Arial"/>
        </w:rPr>
      </w:pPr>
    </w:p>
    <w:p w:rsidR="00B33B87" w:rsidRPr="00630D92" w:rsidRDefault="0051068A" w:rsidP="0051068A">
      <w:pPr>
        <w:spacing w:line="276" w:lineRule="auto"/>
        <w:ind w:left="1008"/>
        <w:rPr>
          <w:rFonts w:cs="Arial"/>
        </w:rPr>
      </w:pPr>
      <w:r>
        <w:rPr>
          <w:rFonts w:cs="Arial"/>
        </w:rPr>
        <w:tab/>
      </w:r>
    </w:p>
    <w:p w:rsidR="00B33B87" w:rsidRPr="002455FF" w:rsidRDefault="00B33B87" w:rsidP="00651EDF">
      <w:pPr>
        <w:pStyle w:val="Ttulo2"/>
        <w:spacing w:line="276" w:lineRule="auto"/>
        <w:rPr>
          <w:rFonts w:ascii="Arial" w:hAnsi="Arial" w:cs="Arial"/>
          <w:sz w:val="20"/>
        </w:rPr>
      </w:pPr>
      <w:bookmarkStart w:id="30" w:name="_Toc486806814"/>
      <w:r w:rsidRPr="00630D92">
        <w:rPr>
          <w:rFonts w:ascii="Arial" w:hAnsi="Arial" w:cs="Arial"/>
          <w:sz w:val="20"/>
        </w:rPr>
        <w:t>REDES Y COMUNICACIONES DE DATOS</w:t>
      </w:r>
      <w:bookmarkEnd w:id="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BF2937" w:rsidRPr="00630D92" w:rsidTr="0019777C">
        <w:trPr>
          <w:jc w:val="center"/>
        </w:trPr>
        <w:tc>
          <w:tcPr>
            <w:tcW w:w="84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Cantidad</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1.</w:t>
            </w:r>
          </w:p>
        </w:tc>
        <w:tc>
          <w:tcPr>
            <w:tcW w:w="5103" w:type="dxa"/>
          </w:tcPr>
          <w:p w:rsidR="00BF2937" w:rsidRPr="00630D92" w:rsidRDefault="00BF2937" w:rsidP="00651EDF">
            <w:pPr>
              <w:spacing w:before="60" w:after="60" w:line="276" w:lineRule="auto"/>
              <w:rPr>
                <w:rFonts w:cs="Arial"/>
              </w:rPr>
            </w:pPr>
            <w:r w:rsidRPr="00630D92">
              <w:rPr>
                <w:rFonts w:cs="Arial"/>
              </w:rPr>
              <w:t xml:space="preserve">Cableado UTP </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6 metros</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2.</w:t>
            </w:r>
          </w:p>
        </w:tc>
        <w:tc>
          <w:tcPr>
            <w:tcW w:w="5103" w:type="dxa"/>
          </w:tcPr>
          <w:p w:rsidR="00BF2937" w:rsidRPr="00630D92" w:rsidRDefault="00BF2937" w:rsidP="00651EDF">
            <w:pPr>
              <w:spacing w:before="60" w:after="60" w:line="276" w:lineRule="auto"/>
              <w:rPr>
                <w:rFonts w:cs="Arial"/>
                <w:lang w:val="en-US"/>
              </w:rPr>
            </w:pPr>
            <w:r w:rsidRPr="00630D92">
              <w:rPr>
                <w:rFonts w:cs="Arial"/>
                <w:lang w:val="en-US"/>
              </w:rPr>
              <w:t>Cisco Model DPC3827 Wireless Residential Gateway</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01</w:t>
            </w:r>
          </w:p>
        </w:tc>
      </w:tr>
    </w:tbl>
    <w:p w:rsidR="0034321A" w:rsidRDefault="0034321A" w:rsidP="00651EDF">
      <w:pPr>
        <w:spacing w:line="276" w:lineRule="auto"/>
        <w:ind w:left="1008"/>
        <w:rPr>
          <w:rFonts w:cs="Arial"/>
        </w:rPr>
      </w:pPr>
    </w:p>
    <w:p w:rsidR="0051068A" w:rsidRPr="00630D92" w:rsidRDefault="0051068A" w:rsidP="00651EDF">
      <w:pPr>
        <w:spacing w:line="276" w:lineRule="auto"/>
        <w:ind w:left="1008"/>
        <w:rPr>
          <w:rFonts w:cs="Arial"/>
        </w:rPr>
      </w:pPr>
    </w:p>
    <w:p w:rsidR="0034321A" w:rsidRPr="002455FF" w:rsidRDefault="003308DE" w:rsidP="00651EDF">
      <w:pPr>
        <w:pStyle w:val="Ttulo2"/>
        <w:spacing w:line="276" w:lineRule="auto"/>
        <w:rPr>
          <w:rFonts w:ascii="Arial" w:hAnsi="Arial" w:cs="Arial"/>
          <w:sz w:val="20"/>
        </w:rPr>
      </w:pPr>
      <w:bookmarkStart w:id="31" w:name="_Toc486806815"/>
      <w:r w:rsidRPr="00630D92">
        <w:rPr>
          <w:rFonts w:ascii="Arial" w:hAnsi="Arial" w:cs="Arial"/>
          <w:sz w:val="20"/>
        </w:rPr>
        <w:lastRenderedPageBreak/>
        <w:t>SERVIDORES</w:t>
      </w:r>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34321A" w:rsidRPr="00630D92" w:rsidTr="0019777C">
        <w:trPr>
          <w:jc w:val="center"/>
        </w:trPr>
        <w:tc>
          <w:tcPr>
            <w:tcW w:w="84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Cantidad</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1.</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2.</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Base de Dato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3.</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Aplicacione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4.</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Base de Dato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5.</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bl>
    <w:p w:rsidR="000E0978" w:rsidRPr="00630D92" w:rsidRDefault="000E0978" w:rsidP="00651EDF">
      <w:pPr>
        <w:spacing w:line="276" w:lineRule="auto"/>
        <w:ind w:left="1008"/>
        <w:rPr>
          <w:rFonts w:cs="Arial"/>
        </w:rPr>
      </w:pPr>
    </w:p>
    <w:p w:rsidR="000E0978" w:rsidRPr="005149A3" w:rsidRDefault="000E0978" w:rsidP="00651EDF">
      <w:pPr>
        <w:pStyle w:val="Ttulo2"/>
        <w:spacing w:line="276" w:lineRule="auto"/>
        <w:rPr>
          <w:rFonts w:ascii="Arial" w:hAnsi="Arial" w:cs="Arial"/>
          <w:sz w:val="20"/>
        </w:rPr>
      </w:pPr>
      <w:bookmarkStart w:id="32" w:name="_Toc486806816"/>
      <w:r w:rsidRPr="00630D92">
        <w:rPr>
          <w:rFonts w:ascii="Arial" w:hAnsi="Arial" w:cs="Arial"/>
          <w:sz w:val="20"/>
        </w:rPr>
        <w:t>SOFTWARE</w:t>
      </w:r>
      <w:bookmarkEnd w:id="32"/>
    </w:p>
    <w:p w:rsidR="000E0978" w:rsidRPr="00630D92" w:rsidRDefault="000E0978" w:rsidP="005149A3">
      <w:pPr>
        <w:spacing w:before="120" w:after="120" w:line="276" w:lineRule="auto"/>
        <w:ind w:left="576" w:firstLine="132"/>
        <w:rPr>
          <w:rFonts w:cs="Arial"/>
        </w:rPr>
      </w:pPr>
      <w:r w:rsidRPr="00630D92">
        <w:rPr>
          <w:rFonts w:cs="Arial"/>
          <w:color w:val="000000"/>
        </w:rPr>
        <w:t>Los elementos de software requeridos para el presente proyecto son los siguientes.</w:t>
      </w:r>
    </w:p>
    <w:tbl>
      <w:tblPr>
        <w:tblW w:w="6366"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747"/>
        <w:gridCol w:w="2991"/>
      </w:tblGrid>
      <w:tr w:rsidR="000E0978" w:rsidRPr="00630D92" w:rsidTr="0019777C">
        <w:trPr>
          <w:trHeight w:val="470"/>
        </w:trPr>
        <w:tc>
          <w:tcPr>
            <w:tcW w:w="628"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Ítem</w:t>
            </w:r>
          </w:p>
        </w:tc>
        <w:tc>
          <w:tcPr>
            <w:tcW w:w="2747"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Descripción</w:t>
            </w:r>
          </w:p>
        </w:tc>
        <w:tc>
          <w:tcPr>
            <w:tcW w:w="2991" w:type="dxa"/>
            <w:shd w:val="clear" w:color="auto" w:fill="D9D9D9"/>
            <w:vAlign w:val="center"/>
          </w:tcPr>
          <w:p w:rsidR="000E0978" w:rsidRPr="00630D92" w:rsidRDefault="000E0978" w:rsidP="00651EDF">
            <w:pPr>
              <w:spacing w:line="276" w:lineRule="auto"/>
              <w:jc w:val="center"/>
              <w:rPr>
                <w:rFonts w:cs="Arial"/>
                <w:b/>
              </w:rPr>
            </w:pPr>
            <w:r w:rsidRPr="00630D92">
              <w:rPr>
                <w:rFonts w:cs="Arial"/>
                <w:b/>
              </w:rPr>
              <w:t>Cantidad</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Offic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Project</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proofErr w:type="spellStart"/>
            <w:r w:rsidRPr="00630D92">
              <w:rPr>
                <w:rFonts w:cs="Arial"/>
              </w:rPr>
              <w:t>ErWin</w:t>
            </w:r>
            <w:proofErr w:type="spellEnd"/>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proofErr w:type="spellStart"/>
            <w:r w:rsidRPr="00630D92">
              <w:rPr>
                <w:rFonts w:cs="Arial"/>
              </w:rPr>
              <w:t>Rational</w:t>
            </w:r>
            <w:proofErr w:type="spellEnd"/>
            <w:r w:rsidRPr="00630D92">
              <w:rPr>
                <w:rFonts w:cs="Arial"/>
              </w:rPr>
              <w:t xml:space="preserve"> Ros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tcPr>
          <w:p w:rsidR="000E0978" w:rsidRPr="00630D92" w:rsidRDefault="000E0978" w:rsidP="00651EDF">
            <w:pPr>
              <w:spacing w:before="60" w:after="60" w:line="276" w:lineRule="auto"/>
              <w:rPr>
                <w:rFonts w:cs="Arial"/>
                <w:lang w:val="en-US"/>
              </w:rPr>
            </w:pPr>
            <w:r w:rsidRPr="00630D92">
              <w:rPr>
                <w:rFonts w:cs="Arial"/>
                <w:lang w:val="en-US"/>
              </w:rPr>
              <w:t>XAMPP for Windows 5.5.35</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 xml:space="preserve">IDE </w:t>
            </w:r>
            <w:proofErr w:type="spellStart"/>
            <w:r w:rsidRPr="00630D92">
              <w:rPr>
                <w:rFonts w:cs="Arial"/>
              </w:rPr>
              <w:t>Netbeans</w:t>
            </w:r>
            <w:proofErr w:type="spellEnd"/>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proofErr w:type="spellStart"/>
            <w:r w:rsidRPr="00630D92">
              <w:rPr>
                <w:rFonts w:cs="Arial"/>
              </w:rPr>
              <w:t>MySQL</w:t>
            </w:r>
            <w:proofErr w:type="spellEnd"/>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bl>
    <w:p w:rsidR="000E0978" w:rsidRPr="00630D92" w:rsidRDefault="000E0978" w:rsidP="00651EDF">
      <w:pPr>
        <w:spacing w:line="276" w:lineRule="auto"/>
        <w:rPr>
          <w:rFonts w:cs="Arial"/>
        </w:rPr>
      </w:pPr>
    </w:p>
    <w:p w:rsidR="000E0978" w:rsidRPr="00630D92" w:rsidRDefault="000E0978" w:rsidP="00651EDF">
      <w:pPr>
        <w:pStyle w:val="Ttulo2"/>
        <w:spacing w:line="276" w:lineRule="auto"/>
        <w:rPr>
          <w:rFonts w:ascii="Arial" w:hAnsi="Arial" w:cs="Arial"/>
          <w:sz w:val="20"/>
        </w:rPr>
      </w:pPr>
      <w:bookmarkStart w:id="33" w:name="_Toc135200673"/>
      <w:bookmarkStart w:id="34" w:name="_Toc295374607"/>
      <w:bookmarkStart w:id="35" w:name="_Toc486806817"/>
      <w:r w:rsidRPr="00630D92">
        <w:rPr>
          <w:rFonts w:ascii="Arial" w:hAnsi="Arial" w:cs="Arial"/>
          <w:sz w:val="20"/>
        </w:rPr>
        <w:t>INFRAESTRUCTURA Y MOBILIARIO</w:t>
      </w:r>
      <w:bookmarkEnd w:id="33"/>
      <w:bookmarkEnd w:id="34"/>
      <w:bookmarkEnd w:id="35"/>
    </w:p>
    <w:p w:rsidR="000E0978" w:rsidRPr="00630D92" w:rsidRDefault="000E0978" w:rsidP="00D942C5">
      <w:pPr>
        <w:spacing w:before="120" w:after="120" w:line="276" w:lineRule="auto"/>
        <w:ind w:left="708"/>
        <w:rPr>
          <w:rFonts w:cs="Arial"/>
          <w:color w:val="000000"/>
        </w:rPr>
      </w:pPr>
      <w:r w:rsidRPr="00630D92">
        <w:rPr>
          <w:rFonts w:cs="Arial"/>
          <w:color w:val="000000"/>
        </w:rPr>
        <w:t>Los elementos de infraestructura y mobiliario requeridos para el presente proyecto serán los que se tengan definidos en el marco del proyecto.</w:t>
      </w:r>
    </w:p>
    <w:tbl>
      <w:tblPr>
        <w:tblW w:w="7281" w:type="dxa"/>
        <w:tblInd w:w="1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647"/>
        <w:gridCol w:w="1072"/>
        <w:gridCol w:w="2934"/>
      </w:tblGrid>
      <w:tr w:rsidR="00A15178" w:rsidRPr="00422F86" w:rsidTr="00D942C5">
        <w:trPr>
          <w:trHeight w:val="700"/>
        </w:trPr>
        <w:tc>
          <w:tcPr>
            <w:tcW w:w="628" w:type="dxa"/>
            <w:shd w:val="clear" w:color="auto" w:fill="C0C0C0"/>
            <w:vAlign w:val="center"/>
          </w:tcPr>
          <w:p w:rsidR="00A15178" w:rsidRPr="00422F86" w:rsidRDefault="00A15178" w:rsidP="00865ABB">
            <w:pPr>
              <w:jc w:val="center"/>
              <w:rPr>
                <w:rFonts w:cs="Arial"/>
                <w:b/>
              </w:rPr>
            </w:pPr>
            <w:bookmarkStart w:id="36" w:name="_Toc135200674"/>
            <w:r w:rsidRPr="00422F86">
              <w:rPr>
                <w:rFonts w:cs="Arial"/>
                <w:b/>
              </w:rPr>
              <w:t>Ítem</w:t>
            </w:r>
          </w:p>
        </w:tc>
        <w:tc>
          <w:tcPr>
            <w:tcW w:w="2647" w:type="dxa"/>
            <w:shd w:val="clear" w:color="auto" w:fill="C0C0C0"/>
            <w:vAlign w:val="center"/>
          </w:tcPr>
          <w:p w:rsidR="00A15178" w:rsidRPr="00422F86" w:rsidRDefault="00A15178" w:rsidP="00865ABB">
            <w:pPr>
              <w:jc w:val="center"/>
              <w:rPr>
                <w:rFonts w:cs="Arial"/>
                <w:b/>
              </w:rPr>
            </w:pPr>
            <w:r w:rsidRPr="00422F86">
              <w:rPr>
                <w:rFonts w:cs="Arial"/>
                <w:b/>
              </w:rPr>
              <w:t>Descripción</w:t>
            </w:r>
          </w:p>
        </w:tc>
        <w:tc>
          <w:tcPr>
            <w:tcW w:w="1072" w:type="dxa"/>
            <w:shd w:val="clear" w:color="auto" w:fill="C0C0C0"/>
            <w:vAlign w:val="center"/>
          </w:tcPr>
          <w:p w:rsidR="00A15178" w:rsidRPr="00422F86" w:rsidRDefault="00A15178" w:rsidP="00865ABB">
            <w:pPr>
              <w:jc w:val="center"/>
              <w:rPr>
                <w:rFonts w:cs="Arial"/>
                <w:b/>
              </w:rPr>
            </w:pPr>
            <w:r>
              <w:rPr>
                <w:rFonts w:cs="Arial"/>
                <w:b/>
              </w:rPr>
              <w:t>Cantidad</w:t>
            </w:r>
          </w:p>
        </w:tc>
        <w:tc>
          <w:tcPr>
            <w:tcW w:w="2934" w:type="dxa"/>
            <w:shd w:val="clear" w:color="auto" w:fill="D9D9D9"/>
            <w:vAlign w:val="center"/>
          </w:tcPr>
          <w:p w:rsidR="00A15178" w:rsidRPr="00422F86" w:rsidRDefault="00A15178" w:rsidP="00865ABB">
            <w:pPr>
              <w:jc w:val="center"/>
              <w:rPr>
                <w:rFonts w:cs="Arial"/>
                <w:b/>
              </w:rPr>
            </w:pPr>
            <w:r>
              <w:rPr>
                <w:rFonts w:cs="Arial"/>
                <w:b/>
              </w:rPr>
              <w:t>Fecha en que se requiere</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1.</w:t>
            </w:r>
          </w:p>
        </w:tc>
        <w:tc>
          <w:tcPr>
            <w:tcW w:w="2647" w:type="dxa"/>
            <w:vAlign w:val="center"/>
          </w:tcPr>
          <w:p w:rsidR="00A15178" w:rsidRPr="00422F86" w:rsidRDefault="00A15178" w:rsidP="00865ABB">
            <w:pPr>
              <w:spacing w:before="40" w:after="40"/>
              <w:jc w:val="center"/>
              <w:rPr>
                <w:rFonts w:cs="Arial"/>
              </w:rPr>
            </w:pPr>
            <w:r>
              <w:rPr>
                <w:rFonts w:cs="Arial"/>
              </w:rPr>
              <w:t>Silla de acero</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A15178" w:rsidP="00D942C5">
            <w:pPr>
              <w:spacing w:before="40" w:after="40"/>
              <w:jc w:val="center"/>
              <w:rPr>
                <w:rFonts w:cs="Arial"/>
              </w:rPr>
            </w:pPr>
            <w:r>
              <w:rPr>
                <w:rFonts w:cs="Arial"/>
              </w:rPr>
              <w:t>1</w:t>
            </w:r>
            <w:r w:rsidR="00D942C5">
              <w:rPr>
                <w:rFonts w:cs="Arial"/>
              </w:rPr>
              <w:t>2</w:t>
            </w:r>
            <w:r>
              <w:rPr>
                <w:rFonts w:cs="Arial"/>
              </w:rPr>
              <w:t>/05/2017</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2.</w:t>
            </w:r>
          </w:p>
        </w:tc>
        <w:tc>
          <w:tcPr>
            <w:tcW w:w="2647" w:type="dxa"/>
            <w:vAlign w:val="center"/>
          </w:tcPr>
          <w:p w:rsidR="00A15178" w:rsidRPr="00422F86" w:rsidRDefault="00A15178" w:rsidP="00865ABB">
            <w:pPr>
              <w:spacing w:before="40" w:after="40"/>
              <w:jc w:val="center"/>
              <w:rPr>
                <w:rFonts w:cs="Arial"/>
              </w:rPr>
            </w:pPr>
            <w:r>
              <w:rPr>
                <w:rFonts w:cs="Arial"/>
              </w:rPr>
              <w:t>Escritorios</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D942C5" w:rsidP="00865ABB">
            <w:pPr>
              <w:spacing w:before="40" w:after="40"/>
              <w:jc w:val="center"/>
              <w:rPr>
                <w:rFonts w:cs="Arial"/>
              </w:rPr>
            </w:pPr>
            <w:r>
              <w:rPr>
                <w:rFonts w:cs="Arial"/>
              </w:rPr>
              <w:t>13</w:t>
            </w:r>
            <w:r w:rsidR="00A15178">
              <w:rPr>
                <w:rFonts w:cs="Arial"/>
              </w:rPr>
              <w:t>/05/2017</w:t>
            </w:r>
          </w:p>
        </w:tc>
      </w:tr>
    </w:tbl>
    <w:p w:rsidR="000E0978" w:rsidRPr="00630D92" w:rsidRDefault="000E0978" w:rsidP="002455FF">
      <w:pPr>
        <w:spacing w:before="120" w:after="120" w:line="276" w:lineRule="auto"/>
        <w:rPr>
          <w:rFonts w:cs="Arial"/>
          <w:color w:val="000000"/>
        </w:rPr>
      </w:pPr>
    </w:p>
    <w:p w:rsidR="000E0978" w:rsidRPr="00630D92" w:rsidRDefault="000E0978" w:rsidP="00651EDF">
      <w:pPr>
        <w:pStyle w:val="Ttulo2"/>
        <w:spacing w:line="276" w:lineRule="auto"/>
        <w:rPr>
          <w:rFonts w:ascii="Arial" w:hAnsi="Arial" w:cs="Arial"/>
          <w:sz w:val="20"/>
        </w:rPr>
      </w:pPr>
      <w:bookmarkStart w:id="37" w:name="_Toc295374608"/>
      <w:bookmarkStart w:id="38" w:name="_Toc486806818"/>
      <w:r w:rsidRPr="00630D92">
        <w:rPr>
          <w:rFonts w:ascii="Arial" w:hAnsi="Arial" w:cs="Arial"/>
          <w:sz w:val="20"/>
        </w:rPr>
        <w:t>OTROS</w:t>
      </w:r>
      <w:bookmarkEnd w:id="36"/>
      <w:bookmarkEnd w:id="37"/>
      <w:bookmarkEnd w:id="38"/>
    </w:p>
    <w:p w:rsidR="000E0978" w:rsidRPr="00630D92" w:rsidRDefault="000E0978" w:rsidP="00D942C5">
      <w:pPr>
        <w:spacing w:before="120" w:after="120" w:line="276" w:lineRule="auto"/>
        <w:ind w:left="432" w:firstLine="132"/>
        <w:rPr>
          <w:rFonts w:cs="Arial"/>
          <w:color w:val="000000"/>
        </w:rPr>
      </w:pPr>
      <w:r w:rsidRPr="00630D92">
        <w:rPr>
          <w:rFonts w:cs="Arial"/>
          <w:color w:val="000000"/>
        </w:rPr>
        <w:t>No aplica.</w:t>
      </w:r>
    </w:p>
    <w:p w:rsidR="000E0978" w:rsidRPr="00630D92" w:rsidRDefault="000E0978" w:rsidP="00651EDF">
      <w:pPr>
        <w:spacing w:line="276" w:lineRule="auto"/>
        <w:rPr>
          <w:rFonts w:cs="Arial"/>
        </w:rPr>
      </w:pPr>
    </w:p>
    <w:p w:rsidR="000E0978" w:rsidRPr="00630D92" w:rsidRDefault="000E0978" w:rsidP="00651EDF">
      <w:pPr>
        <w:spacing w:line="276" w:lineRule="auto"/>
        <w:ind w:left="1008"/>
        <w:rPr>
          <w:rFonts w:cs="Arial"/>
        </w:rPr>
      </w:pPr>
    </w:p>
    <w:p w:rsidR="000E0978" w:rsidRPr="00630D92" w:rsidRDefault="000E0978" w:rsidP="00651EDF">
      <w:pPr>
        <w:spacing w:line="276" w:lineRule="auto"/>
        <w:ind w:left="1008"/>
        <w:rPr>
          <w:rFonts w:cs="Arial"/>
        </w:rPr>
      </w:pPr>
    </w:p>
    <w:p w:rsidR="000E0978" w:rsidRDefault="000E0978" w:rsidP="00651EDF">
      <w:pPr>
        <w:spacing w:line="276" w:lineRule="auto"/>
        <w:ind w:left="1008"/>
        <w:rPr>
          <w:rFonts w:cs="Arial"/>
        </w:rPr>
      </w:pPr>
    </w:p>
    <w:p w:rsidR="00D942C5" w:rsidRDefault="00D942C5" w:rsidP="00651EDF">
      <w:pPr>
        <w:spacing w:line="276" w:lineRule="auto"/>
        <w:ind w:left="1008"/>
        <w:rPr>
          <w:rFonts w:cs="Arial"/>
        </w:rPr>
      </w:pPr>
    </w:p>
    <w:p w:rsidR="00D942C5" w:rsidRPr="00630D92" w:rsidRDefault="00D942C5" w:rsidP="0051068A">
      <w:pPr>
        <w:spacing w:line="276" w:lineRule="auto"/>
        <w:rPr>
          <w:rFonts w:cs="Arial"/>
        </w:rPr>
      </w:pPr>
    </w:p>
    <w:p w:rsidR="004B3997" w:rsidRPr="00035F2B" w:rsidRDefault="000E0978" w:rsidP="00035F2B">
      <w:pPr>
        <w:pStyle w:val="Ttulo1"/>
        <w:spacing w:line="276" w:lineRule="auto"/>
        <w:rPr>
          <w:rFonts w:ascii="Arial" w:hAnsi="Arial" w:cs="Arial"/>
          <w:sz w:val="20"/>
        </w:rPr>
      </w:pPr>
      <w:bookmarkStart w:id="39" w:name="_Toc486806819"/>
      <w:r w:rsidRPr="00630D92">
        <w:rPr>
          <w:rFonts w:ascii="Arial" w:hAnsi="Arial" w:cs="Arial"/>
          <w:sz w:val="20"/>
        </w:rPr>
        <w:lastRenderedPageBreak/>
        <w:t xml:space="preserve">ESTRATEGIA DE </w:t>
      </w:r>
      <w:r w:rsidR="00035F2B">
        <w:rPr>
          <w:rFonts w:ascii="Arial" w:hAnsi="Arial" w:cs="Arial"/>
          <w:sz w:val="20"/>
        </w:rPr>
        <w:t xml:space="preserve">EJECUCION </w:t>
      </w:r>
      <w:r w:rsidRPr="00630D92">
        <w:rPr>
          <w:rFonts w:ascii="Arial" w:hAnsi="Arial" w:cs="Arial"/>
          <w:sz w:val="20"/>
        </w:rPr>
        <w:t>DEL PROYECTO</w:t>
      </w:r>
      <w:bookmarkEnd w:id="39"/>
    </w:p>
    <w:p w:rsidR="000E0978" w:rsidRPr="00630D92" w:rsidRDefault="000E0978" w:rsidP="00651EDF">
      <w:pPr>
        <w:pStyle w:val="Ttulo2"/>
        <w:spacing w:line="276" w:lineRule="auto"/>
        <w:rPr>
          <w:rFonts w:ascii="Arial" w:hAnsi="Arial" w:cs="Arial"/>
          <w:sz w:val="20"/>
        </w:rPr>
      </w:pPr>
      <w:bookmarkStart w:id="40" w:name="_Toc486806820"/>
      <w:r w:rsidRPr="00630D92">
        <w:rPr>
          <w:rFonts w:ascii="Arial" w:hAnsi="Arial" w:cs="Arial"/>
          <w:sz w:val="20"/>
        </w:rPr>
        <w:t>CICLO DE VIDA DEL PROYECTO</w:t>
      </w:r>
      <w:bookmarkEnd w:id="40"/>
    </w:p>
    <w:p w:rsidR="000E0978" w:rsidRPr="00630D92" w:rsidRDefault="000E0978" w:rsidP="00651EDF">
      <w:pPr>
        <w:spacing w:line="276" w:lineRule="auto"/>
        <w:rPr>
          <w:rFonts w:cs="Arial"/>
        </w:rPr>
      </w:pPr>
    </w:p>
    <w:p w:rsidR="000E0978" w:rsidRPr="00630D92" w:rsidRDefault="000E0978" w:rsidP="00035F2B">
      <w:pPr>
        <w:spacing w:before="120" w:after="120" w:line="276" w:lineRule="auto"/>
        <w:ind w:left="576"/>
        <w:rPr>
          <w:rFonts w:cs="Arial"/>
          <w:color w:val="000000"/>
        </w:rPr>
      </w:pPr>
      <w:r w:rsidRPr="00630D92">
        <w:rPr>
          <w:rFonts w:cs="Arial"/>
          <w:color w:val="000000"/>
        </w:rPr>
        <w:t>El proceso de desarrollo del presente proyecto está definido dentro del Mapa de procesos del Proyecto Matricula.TE, basado en CMMI Nivel II y metodología de desarrollo en CASCADA. De acuerdo a esto, el proyecto contempla principalmente dos procesos:</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Gestión,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nicio y Planifica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Ejecución, Seguimiento y Control</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ierre</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Ingeniería,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Requerimiento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Análisi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Diseño</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onstruc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Prueba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mplementación</w:t>
      </w:r>
    </w:p>
    <w:p w:rsidR="000E0978" w:rsidRPr="00630D92" w:rsidRDefault="000E0978" w:rsidP="00035F2B">
      <w:pPr>
        <w:spacing w:before="120" w:after="120" w:line="276" w:lineRule="auto"/>
        <w:ind w:left="708"/>
        <w:rPr>
          <w:rFonts w:cs="Arial"/>
          <w:color w:val="000000"/>
        </w:rPr>
      </w:pPr>
      <w:r w:rsidRPr="00630D92">
        <w:rPr>
          <w:rFonts w:cs="Arial"/>
          <w:color w:val="000000"/>
        </w:rPr>
        <w:t>Cada proceso de Ingeniería está definido por una única fase, y éstas están definidas claramente por hitos fechados. El desarrollo de cada proceso se lleva a cabo uno tras de otro debido a la metodología usada.</w:t>
      </w:r>
    </w:p>
    <w:p w:rsidR="000E0978" w:rsidRPr="00630D92" w:rsidRDefault="000E0978" w:rsidP="00651EDF">
      <w:pPr>
        <w:spacing w:before="120" w:after="120" w:line="276" w:lineRule="auto"/>
        <w:ind w:left="1008"/>
        <w:rPr>
          <w:rFonts w:cs="Arial"/>
          <w:color w:val="000000"/>
        </w:rPr>
      </w:pPr>
    </w:p>
    <w:p w:rsidR="00035F2B" w:rsidRPr="00630D92" w:rsidRDefault="000E0978" w:rsidP="00651EDF">
      <w:pPr>
        <w:spacing w:before="120" w:after="120" w:line="276" w:lineRule="auto"/>
        <w:ind w:left="1008"/>
        <w:rPr>
          <w:rFonts w:cs="Arial"/>
        </w:rPr>
      </w:pPr>
      <w:r w:rsidRPr="00630D92">
        <w:rPr>
          <w:rFonts w:cs="Arial"/>
        </w:rPr>
        <w:object w:dxaOrig="6915"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51.15pt" o:ole="">
            <v:imagedata r:id="rId19" o:title=""/>
          </v:shape>
          <o:OLEObject Type="Embed" ProgID="Visio.Drawing.11" ShapeID="_x0000_i1025" DrawAspect="Content" ObjectID="_1561330314" r:id="rId20"/>
        </w:object>
      </w:r>
    </w:p>
    <w:p w:rsidR="000E0978" w:rsidRPr="00630D92" w:rsidRDefault="000E0978" w:rsidP="00651EDF">
      <w:pPr>
        <w:spacing w:before="120" w:after="120" w:line="276" w:lineRule="auto"/>
        <w:ind w:left="1008"/>
        <w:rPr>
          <w:rFonts w:cs="Arial"/>
        </w:rPr>
      </w:pPr>
    </w:p>
    <w:p w:rsidR="000E0978" w:rsidRPr="00630D92" w:rsidRDefault="000E0978" w:rsidP="00651EDF">
      <w:pPr>
        <w:spacing w:before="120" w:after="120" w:line="276" w:lineRule="auto"/>
        <w:ind w:left="1008"/>
        <w:rPr>
          <w:rFonts w:cs="Arial"/>
          <w:color w:val="000000"/>
        </w:rPr>
      </w:pPr>
    </w:p>
    <w:p w:rsidR="00035F2B" w:rsidRPr="00630D92" w:rsidRDefault="00035F2B" w:rsidP="00035F2B">
      <w:pPr>
        <w:pStyle w:val="Ttulo2"/>
        <w:spacing w:line="276" w:lineRule="auto"/>
        <w:rPr>
          <w:rFonts w:ascii="Arial" w:hAnsi="Arial" w:cs="Arial"/>
          <w:sz w:val="20"/>
        </w:rPr>
      </w:pPr>
      <w:bookmarkStart w:id="41" w:name="_Toc486806821"/>
      <w:r w:rsidRPr="00630D92">
        <w:rPr>
          <w:rFonts w:ascii="Arial" w:hAnsi="Arial" w:cs="Arial"/>
          <w:sz w:val="20"/>
        </w:rPr>
        <w:lastRenderedPageBreak/>
        <w:t>ETAPAS DEL PROYECTO</w:t>
      </w:r>
      <w:bookmarkEnd w:id="41"/>
    </w:p>
    <w:p w:rsidR="00035F2B" w:rsidRPr="00630D92" w:rsidRDefault="00035F2B" w:rsidP="00035F2B">
      <w:pPr>
        <w:spacing w:line="276" w:lineRule="auto"/>
        <w:rPr>
          <w:rFonts w:cs="Arial"/>
        </w:rPr>
      </w:pPr>
    </w:p>
    <w:p w:rsidR="00035F2B" w:rsidRPr="00630D92" w:rsidRDefault="00035F2B" w:rsidP="00035F2B">
      <w:pPr>
        <w:spacing w:before="120" w:after="120" w:line="276" w:lineRule="auto"/>
        <w:ind w:left="576"/>
        <w:rPr>
          <w:rFonts w:cs="Arial"/>
          <w:color w:val="000000"/>
        </w:rPr>
      </w:pPr>
      <w:r w:rsidRPr="00630D92">
        <w:rPr>
          <w:rFonts w:cs="Arial"/>
          <w:color w:val="000000"/>
        </w:rPr>
        <w:t>El proyecto se realizará en una única etapa, en la cual se tiene contemplado la posibilidad de realizar pruebas piloto en el ambiente de QA con algunas plataformas de atención. Estas pruebas iniciarían al finalizar la primera iteración de Construcción (Proceso General y Asesoría sin documentos).</w:t>
      </w:r>
    </w:p>
    <w:p w:rsidR="00035F2B" w:rsidRPr="00630D92" w:rsidRDefault="00035F2B" w:rsidP="00035F2B">
      <w:pPr>
        <w:spacing w:before="120" w:after="120" w:line="276" w:lineRule="auto"/>
        <w:ind w:left="1008"/>
        <w:rPr>
          <w:rFonts w:cs="Arial"/>
          <w:color w:val="000000"/>
        </w:rPr>
      </w:pPr>
    </w:p>
    <w:p w:rsidR="00035F2B" w:rsidRPr="00630D92" w:rsidRDefault="00035F2B" w:rsidP="00035F2B">
      <w:pPr>
        <w:spacing w:before="120" w:after="120" w:line="276" w:lineRule="auto"/>
        <w:ind w:left="1008"/>
        <w:rPr>
          <w:rFonts w:cs="Arial"/>
          <w:color w:val="000000"/>
        </w:rPr>
      </w:pPr>
      <w:r w:rsidRPr="00630D92">
        <w:rPr>
          <w:rFonts w:cs="Arial"/>
          <w:noProof/>
          <w:lang w:eastAsia="es-PE"/>
        </w:rPr>
        <w:drawing>
          <wp:inline distT="0" distB="0" distL="0" distR="0" wp14:anchorId="2A40BB7A" wp14:editId="10650AB8">
            <wp:extent cx="4895850" cy="343852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4895850" cy="3438525"/>
                    </a:xfrm>
                    <a:prstGeom prst="rect">
                      <a:avLst/>
                    </a:prstGeom>
                    <a:noFill/>
                    <a:ln w="9525">
                      <a:noFill/>
                      <a:miter lim="800000"/>
                      <a:headEnd/>
                      <a:tailEnd/>
                    </a:ln>
                  </pic:spPr>
                </pic:pic>
              </a:graphicData>
            </a:graphic>
          </wp:inline>
        </w:drawing>
      </w:r>
    </w:p>
    <w:p w:rsidR="00035F2B" w:rsidRDefault="00035F2B" w:rsidP="00035F2B">
      <w:pPr>
        <w:pStyle w:val="Ttulo2"/>
        <w:numPr>
          <w:ilvl w:val="0"/>
          <w:numId w:val="0"/>
        </w:numPr>
        <w:spacing w:line="276" w:lineRule="auto"/>
        <w:ind w:left="576"/>
        <w:rPr>
          <w:rFonts w:ascii="Arial" w:hAnsi="Arial" w:cs="Arial"/>
          <w:sz w:val="20"/>
        </w:rPr>
      </w:pPr>
    </w:p>
    <w:p w:rsidR="000E0978" w:rsidRPr="00630D92" w:rsidRDefault="000E0978" w:rsidP="00651EDF">
      <w:pPr>
        <w:pStyle w:val="Ttulo2"/>
        <w:spacing w:line="276" w:lineRule="auto"/>
        <w:rPr>
          <w:rFonts w:ascii="Arial" w:hAnsi="Arial" w:cs="Arial"/>
          <w:sz w:val="20"/>
        </w:rPr>
      </w:pPr>
      <w:bookmarkStart w:id="42" w:name="_Toc486806822"/>
      <w:r w:rsidRPr="00630D92">
        <w:rPr>
          <w:rFonts w:ascii="Arial" w:hAnsi="Arial" w:cs="Arial"/>
          <w:sz w:val="20"/>
        </w:rPr>
        <w:t>FASES DEL PROYECTO</w:t>
      </w:r>
      <w:bookmarkEnd w:id="42"/>
    </w:p>
    <w:p w:rsidR="000E0978" w:rsidRPr="00630D92" w:rsidRDefault="000E0978" w:rsidP="00651EDF">
      <w:pPr>
        <w:spacing w:line="276" w:lineRule="auto"/>
        <w:rPr>
          <w:rFonts w:cs="Arial"/>
        </w:rPr>
      </w:pPr>
    </w:p>
    <w:p w:rsidR="000E0978" w:rsidRPr="00630D92" w:rsidRDefault="000E0978" w:rsidP="00651EDF">
      <w:pPr>
        <w:spacing w:line="276" w:lineRule="auto"/>
        <w:rPr>
          <w:rFonts w:cs="Arial"/>
        </w:rPr>
      </w:pPr>
    </w:p>
    <w:tbl>
      <w:tblPr>
        <w:tblStyle w:val="Cuadrculadetablaclara"/>
        <w:tblW w:w="8494" w:type="dxa"/>
        <w:tblInd w:w="829" w:type="dxa"/>
        <w:tblLook w:val="04A0" w:firstRow="1" w:lastRow="0" w:firstColumn="1" w:lastColumn="0" w:noHBand="0" w:noVBand="1"/>
      </w:tblPr>
      <w:tblGrid>
        <w:gridCol w:w="2584"/>
        <w:gridCol w:w="5910"/>
      </w:tblGrid>
      <w:tr w:rsidR="000E0978" w:rsidRPr="00630D92" w:rsidTr="009C26BB">
        <w:tc>
          <w:tcPr>
            <w:tcW w:w="2552" w:type="dxa"/>
          </w:tcPr>
          <w:p w:rsidR="000E0978" w:rsidRPr="00630D92" w:rsidRDefault="000E0978" w:rsidP="00651EDF">
            <w:pPr>
              <w:spacing w:line="276" w:lineRule="auto"/>
              <w:jc w:val="center"/>
              <w:rPr>
                <w:rFonts w:cs="Arial"/>
                <w:b/>
              </w:rPr>
            </w:pPr>
            <w:r w:rsidRPr="00630D92">
              <w:rPr>
                <w:rFonts w:cs="Arial"/>
                <w:b/>
              </w:rPr>
              <w:t>Fases</w:t>
            </w:r>
          </w:p>
        </w:tc>
        <w:tc>
          <w:tcPr>
            <w:tcW w:w="5942" w:type="dxa"/>
          </w:tcPr>
          <w:p w:rsidR="000E0978" w:rsidRPr="00630D92" w:rsidRDefault="000E0978" w:rsidP="00651EDF">
            <w:pPr>
              <w:spacing w:line="276" w:lineRule="auto"/>
              <w:jc w:val="center"/>
              <w:rPr>
                <w:rFonts w:cs="Arial"/>
                <w:b/>
              </w:rPr>
            </w:pPr>
            <w:r w:rsidRPr="00630D92">
              <w:rPr>
                <w:rFonts w:cs="Arial"/>
                <w:b/>
              </w:rPr>
              <w:t>Resumen</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Requerimientos</w:t>
            </w:r>
          </w:p>
        </w:tc>
        <w:tc>
          <w:tcPr>
            <w:tcW w:w="5942" w:type="dxa"/>
          </w:tcPr>
          <w:p w:rsidR="000E0978" w:rsidRPr="00035F2B" w:rsidRDefault="000E0978" w:rsidP="00651EDF">
            <w:pPr>
              <w:spacing w:line="276" w:lineRule="auto"/>
              <w:jc w:val="left"/>
              <w:rPr>
                <w:rFonts w:cs="Arial"/>
              </w:rPr>
            </w:pPr>
            <w:r w:rsidRPr="00035F2B">
              <w:rPr>
                <w:rFonts w:cs="Arial"/>
              </w:rPr>
              <w:t>En esta fase se hace la captura de requerimientos los cuales serán brindados por el cliente, para saber cuáles son sus necesidade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Análisis</w:t>
            </w:r>
          </w:p>
        </w:tc>
        <w:tc>
          <w:tcPr>
            <w:tcW w:w="5942" w:type="dxa"/>
          </w:tcPr>
          <w:p w:rsidR="000E0978" w:rsidRPr="00035F2B" w:rsidRDefault="000E0978" w:rsidP="00651EDF">
            <w:pPr>
              <w:spacing w:line="276" w:lineRule="auto"/>
              <w:jc w:val="left"/>
              <w:rPr>
                <w:rFonts w:cs="Arial"/>
              </w:rPr>
            </w:pPr>
            <w:r w:rsidRPr="00035F2B">
              <w:rPr>
                <w:rFonts w:cs="Arial"/>
              </w:rPr>
              <w:t>Fase de análisis de requerimien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Diseño</w:t>
            </w:r>
          </w:p>
        </w:tc>
        <w:tc>
          <w:tcPr>
            <w:tcW w:w="5942" w:type="dxa"/>
          </w:tcPr>
          <w:p w:rsidR="000E0978" w:rsidRPr="00035F2B" w:rsidRDefault="000E0978" w:rsidP="00651EDF">
            <w:pPr>
              <w:spacing w:line="276" w:lineRule="auto"/>
              <w:jc w:val="left"/>
              <w:rPr>
                <w:rFonts w:cs="Arial"/>
              </w:rPr>
            </w:pPr>
            <w:r w:rsidRPr="00035F2B">
              <w:rPr>
                <w:rFonts w:cs="Arial"/>
              </w:rPr>
              <w:t>En esta fase se planea los módulos que contendrá el sistema, como será construida la base de da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Construcción</w:t>
            </w:r>
          </w:p>
        </w:tc>
        <w:tc>
          <w:tcPr>
            <w:tcW w:w="5942" w:type="dxa"/>
          </w:tcPr>
          <w:p w:rsidR="000E0978" w:rsidRPr="00035F2B" w:rsidRDefault="000E0978" w:rsidP="00651EDF">
            <w:pPr>
              <w:spacing w:line="276" w:lineRule="auto"/>
              <w:jc w:val="left"/>
              <w:rPr>
                <w:rFonts w:cs="Arial"/>
              </w:rPr>
            </w:pPr>
            <w:r w:rsidRPr="00035F2B">
              <w:rPr>
                <w:rFonts w:cs="Arial"/>
              </w:rPr>
              <w:t>En esta fase se pasa a código fuente todo lo propuesto en la fase de diseño.</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Pruebas/Implementación</w:t>
            </w:r>
          </w:p>
        </w:tc>
        <w:tc>
          <w:tcPr>
            <w:tcW w:w="5942" w:type="dxa"/>
          </w:tcPr>
          <w:p w:rsidR="000E0978" w:rsidRPr="00035F2B" w:rsidRDefault="000E0978" w:rsidP="00651EDF">
            <w:pPr>
              <w:spacing w:line="276" w:lineRule="auto"/>
              <w:jc w:val="left"/>
              <w:rPr>
                <w:rFonts w:cs="Arial"/>
              </w:rPr>
            </w:pPr>
            <w:r w:rsidRPr="00035F2B">
              <w:rPr>
                <w:rFonts w:cs="Arial"/>
              </w:rPr>
              <w:t>En esta fase se comprueba si el sistema cumple con las funcionalidades y requerimientos del cliente. Se corrigen los errores encontrados.</w:t>
            </w:r>
          </w:p>
        </w:tc>
      </w:tr>
    </w:tbl>
    <w:p w:rsidR="000E0978" w:rsidRPr="00630D92" w:rsidRDefault="000E0978" w:rsidP="00651EDF">
      <w:pPr>
        <w:spacing w:line="276" w:lineRule="auto"/>
        <w:ind w:left="1008"/>
        <w:rPr>
          <w:rFonts w:cs="Arial"/>
        </w:rPr>
      </w:pPr>
    </w:p>
    <w:p w:rsidR="004B3997" w:rsidRPr="00630D92" w:rsidRDefault="004B3997" w:rsidP="00035F2B">
      <w:pPr>
        <w:spacing w:before="120" w:after="120" w:line="276" w:lineRule="auto"/>
        <w:rPr>
          <w:rFonts w:cs="Arial"/>
          <w:color w:val="000000"/>
        </w:rPr>
      </w:pPr>
    </w:p>
    <w:p w:rsidR="003E318A" w:rsidRPr="00630D92" w:rsidRDefault="004B3997" w:rsidP="005149A3">
      <w:pPr>
        <w:pStyle w:val="Ttulo3"/>
      </w:pPr>
      <w:bookmarkStart w:id="43" w:name="_Toc486806823"/>
      <w:r w:rsidRPr="00630D92">
        <w:lastRenderedPageBreak/>
        <w:t>FASES DE REQUERIMIENTOS</w:t>
      </w:r>
      <w:bookmarkEnd w:id="43"/>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393"/>
        <w:gridCol w:w="651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06"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06" w:type="dxa"/>
            <w:gridSpan w:val="2"/>
          </w:tcPr>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Identificación de las necesidades del usuario.</w:t>
            </w:r>
          </w:p>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Planeamiento y administració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A519C7" w:rsidP="00A519C7">
            <w:pPr>
              <w:tabs>
                <w:tab w:val="left" w:pos="1253"/>
              </w:tabs>
              <w:spacing w:line="276" w:lineRule="auto"/>
              <w:rPr>
                <w:rFonts w:cs="Arial"/>
              </w:rPr>
            </w:pPr>
            <w:r>
              <w:rPr>
                <w:rFonts w:cs="Arial"/>
              </w:rPr>
              <w:t>Aprobación de pla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Conocimiento de los procesos de negocio por parte de los usuari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Poca comunicación y entendimiento con el cli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documentos del área REQM</w:t>
            </w:r>
          </w:p>
        </w:tc>
      </w:tr>
      <w:tr w:rsidR="00A519C7" w:rsidRPr="00630D92" w:rsidTr="00665AA2">
        <w:tc>
          <w:tcPr>
            <w:tcW w:w="1588" w:type="dxa"/>
            <w:vMerge w:val="restart"/>
          </w:tcPr>
          <w:p w:rsidR="00A519C7" w:rsidRPr="00665AA2" w:rsidRDefault="00A519C7" w:rsidP="00651EDF">
            <w:pPr>
              <w:spacing w:line="276" w:lineRule="auto"/>
              <w:rPr>
                <w:rFonts w:cs="Arial"/>
                <w:b/>
              </w:rPr>
            </w:pPr>
            <w:r w:rsidRPr="00665AA2">
              <w:rPr>
                <w:rFonts w:cs="Arial"/>
                <w:b/>
              </w:rPr>
              <w:t>Entregables</w:t>
            </w:r>
          </w:p>
        </w:tc>
        <w:tc>
          <w:tcPr>
            <w:tcW w:w="393" w:type="dxa"/>
          </w:tcPr>
          <w:p w:rsidR="00A519C7" w:rsidRPr="00630D92" w:rsidRDefault="00A519C7" w:rsidP="00651EDF">
            <w:pPr>
              <w:spacing w:line="276" w:lineRule="auto"/>
              <w:jc w:val="center"/>
              <w:rPr>
                <w:rFonts w:cs="Arial"/>
              </w:rPr>
            </w:pPr>
            <w:r w:rsidRPr="00630D92">
              <w:rPr>
                <w:rFonts w:cs="Arial"/>
              </w:rPr>
              <w:t>1</w:t>
            </w:r>
          </w:p>
        </w:tc>
        <w:tc>
          <w:tcPr>
            <w:tcW w:w="6513" w:type="dxa"/>
          </w:tcPr>
          <w:p w:rsidR="00A519C7" w:rsidRPr="00630D92" w:rsidRDefault="00A519C7" w:rsidP="00651EDF">
            <w:pPr>
              <w:spacing w:line="276" w:lineRule="auto"/>
              <w:rPr>
                <w:rFonts w:cs="Arial"/>
              </w:rPr>
            </w:pPr>
            <w:r>
              <w:rPr>
                <w:rFonts w:cs="Arial"/>
              </w:rPr>
              <w:t>Matriz de trazabilidad de Requerimientos</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2</w:t>
            </w:r>
          </w:p>
        </w:tc>
        <w:tc>
          <w:tcPr>
            <w:tcW w:w="6513" w:type="dxa"/>
          </w:tcPr>
          <w:p w:rsidR="00A519C7" w:rsidRPr="00630D92" w:rsidRDefault="00A519C7" w:rsidP="00651EDF">
            <w:pPr>
              <w:spacing w:line="276" w:lineRule="auto"/>
              <w:rPr>
                <w:rFonts w:cs="Arial"/>
              </w:rPr>
            </w:pPr>
            <w:r w:rsidRPr="00630D92">
              <w:rPr>
                <w:rFonts w:cs="Arial"/>
              </w:rPr>
              <w:t>Plan de proyecto</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3</w:t>
            </w:r>
          </w:p>
        </w:tc>
        <w:tc>
          <w:tcPr>
            <w:tcW w:w="6513" w:type="dxa"/>
          </w:tcPr>
          <w:p w:rsidR="00A519C7" w:rsidRPr="00630D92" w:rsidRDefault="00A519C7" w:rsidP="00651EDF">
            <w:pPr>
              <w:spacing w:line="276" w:lineRule="auto"/>
              <w:rPr>
                <w:rFonts w:cs="Arial"/>
              </w:rPr>
            </w:pPr>
            <w:r>
              <w:rPr>
                <w:rFonts w:cs="Arial"/>
              </w:rPr>
              <w:t>Lista Maestra de Requerimientos</w:t>
            </w:r>
          </w:p>
        </w:tc>
      </w:tr>
    </w:tbl>
    <w:p w:rsidR="00A519C7" w:rsidRDefault="00A519C7" w:rsidP="00B57F4F">
      <w:pPr>
        <w:spacing w:line="276" w:lineRule="auto"/>
        <w:rPr>
          <w:rFonts w:cs="Arial"/>
        </w:rPr>
      </w:pPr>
    </w:p>
    <w:p w:rsidR="00A519C7" w:rsidRPr="00630D92" w:rsidRDefault="00A519C7" w:rsidP="00651EDF">
      <w:pPr>
        <w:spacing w:line="276" w:lineRule="auto"/>
        <w:ind w:left="1008"/>
        <w:rPr>
          <w:rFonts w:cs="Arial"/>
        </w:rPr>
      </w:pPr>
    </w:p>
    <w:p w:rsidR="004B3997" w:rsidRPr="00630D92" w:rsidRDefault="004B3997" w:rsidP="005149A3">
      <w:pPr>
        <w:pStyle w:val="Ttulo3"/>
      </w:pPr>
      <w:bookmarkStart w:id="44" w:name="_Toc486806824"/>
      <w:r w:rsidRPr="00630D92">
        <w:t>FASE DE ANALISIS</w:t>
      </w:r>
      <w:bookmarkEnd w:id="44"/>
      <w:r w:rsidRPr="00630D92">
        <w:t xml:space="preserve"> </w:t>
      </w:r>
    </w:p>
    <w:p w:rsidR="004B3997" w:rsidRPr="00630D92" w:rsidRDefault="004B3997" w:rsidP="00651EDF">
      <w:pPr>
        <w:spacing w:line="276" w:lineRule="auto"/>
        <w:rPr>
          <w:rFonts w:cs="Arial"/>
        </w:rPr>
      </w:pPr>
    </w:p>
    <w:tbl>
      <w:tblPr>
        <w:tblStyle w:val="Cuadrculadetablaclara"/>
        <w:tblW w:w="8505"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94"/>
        <w:gridCol w:w="652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1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17" w:type="dxa"/>
            <w:gridSpan w:val="2"/>
          </w:tcPr>
          <w:p w:rsidR="004B3997" w:rsidRPr="00630D92" w:rsidRDefault="004B3997" w:rsidP="00651EDF">
            <w:pPr>
              <w:spacing w:line="276" w:lineRule="auto"/>
              <w:rPr>
                <w:rFonts w:cs="Arial"/>
              </w:rPr>
            </w:pPr>
            <w:r w:rsidRPr="00630D92">
              <w:rPr>
                <w:rFonts w:cs="Arial"/>
              </w:rPr>
              <w:t>Planificación del proyecto en base a los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 completada exitosam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Se centrará en los proces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Elegir tecnologías a usar</w:t>
            </w:r>
          </w:p>
        </w:tc>
      </w:tr>
      <w:tr w:rsidR="00B57F4F" w:rsidRPr="00630D92" w:rsidTr="00665AA2">
        <w:trPr>
          <w:trHeight w:val="144"/>
        </w:trPr>
        <w:tc>
          <w:tcPr>
            <w:tcW w:w="1588" w:type="dxa"/>
            <w:vMerge w:val="restart"/>
          </w:tcPr>
          <w:p w:rsidR="00B57F4F" w:rsidRPr="00665AA2" w:rsidRDefault="00B57F4F" w:rsidP="00651EDF">
            <w:pPr>
              <w:spacing w:line="276" w:lineRule="auto"/>
              <w:rPr>
                <w:rFonts w:cs="Arial"/>
                <w:b/>
              </w:rPr>
            </w:pPr>
            <w:r w:rsidRPr="00665AA2">
              <w:rPr>
                <w:rFonts w:cs="Arial"/>
                <w:b/>
              </w:rPr>
              <w:t>Entregables</w:t>
            </w:r>
          </w:p>
        </w:tc>
        <w:tc>
          <w:tcPr>
            <w:tcW w:w="394" w:type="dxa"/>
          </w:tcPr>
          <w:p w:rsidR="00B57F4F" w:rsidRPr="00630D92" w:rsidRDefault="00B57F4F" w:rsidP="00651EDF">
            <w:pPr>
              <w:spacing w:line="276" w:lineRule="auto"/>
              <w:jc w:val="center"/>
              <w:rPr>
                <w:rFonts w:cs="Arial"/>
              </w:rPr>
            </w:pPr>
            <w:r w:rsidRPr="00630D92">
              <w:rPr>
                <w:rFonts w:cs="Arial"/>
              </w:rPr>
              <w:t>1</w:t>
            </w:r>
          </w:p>
        </w:tc>
        <w:tc>
          <w:tcPr>
            <w:tcW w:w="6523" w:type="dxa"/>
          </w:tcPr>
          <w:p w:rsidR="00B57F4F" w:rsidRPr="00630D92" w:rsidRDefault="00B57F4F" w:rsidP="00651EDF">
            <w:pPr>
              <w:spacing w:line="276" w:lineRule="auto"/>
              <w:rPr>
                <w:rFonts w:cs="Arial"/>
              </w:rPr>
            </w:pPr>
            <w:r w:rsidRPr="00630D92">
              <w:rPr>
                <w:rFonts w:cs="Arial"/>
              </w:rPr>
              <w:t>Documento de análisis</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B57F4F" w:rsidP="00651EDF">
            <w:pPr>
              <w:spacing w:line="276" w:lineRule="auto"/>
              <w:jc w:val="center"/>
              <w:rPr>
                <w:rFonts w:cs="Arial"/>
              </w:rPr>
            </w:pPr>
            <w:r>
              <w:rPr>
                <w:rFonts w:cs="Arial"/>
              </w:rPr>
              <w:t>2</w:t>
            </w:r>
          </w:p>
        </w:tc>
        <w:tc>
          <w:tcPr>
            <w:tcW w:w="6523" w:type="dxa"/>
          </w:tcPr>
          <w:p w:rsidR="00B57F4F" w:rsidRPr="00630D92" w:rsidRDefault="00B57F4F" w:rsidP="00651EDF">
            <w:pPr>
              <w:spacing w:line="276" w:lineRule="auto"/>
              <w:rPr>
                <w:rFonts w:cs="Arial"/>
              </w:rPr>
            </w:pPr>
            <w:r>
              <w:rPr>
                <w:rFonts w:cs="Arial"/>
              </w:rPr>
              <w:t>Casos de Uso (Por cada Módulo)</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6D1637" w:rsidP="00651EDF">
            <w:pPr>
              <w:spacing w:line="276" w:lineRule="auto"/>
              <w:jc w:val="center"/>
              <w:rPr>
                <w:rFonts w:cs="Arial"/>
              </w:rPr>
            </w:pPr>
            <w:r>
              <w:rPr>
                <w:rFonts w:cs="Arial"/>
              </w:rPr>
              <w:t>3</w:t>
            </w:r>
          </w:p>
        </w:tc>
        <w:tc>
          <w:tcPr>
            <w:tcW w:w="6523" w:type="dxa"/>
          </w:tcPr>
          <w:p w:rsidR="00B57F4F" w:rsidRDefault="00B57F4F" w:rsidP="00651EDF">
            <w:pPr>
              <w:spacing w:line="276" w:lineRule="auto"/>
              <w:rPr>
                <w:rFonts w:cs="Arial"/>
              </w:rPr>
            </w:pPr>
            <w:r>
              <w:rPr>
                <w:rFonts w:cs="Arial"/>
              </w:rPr>
              <w:t>Matriz de Trazabilidad</w:t>
            </w:r>
            <w:r w:rsidR="005149A3">
              <w:rPr>
                <w:rFonts w:cs="Arial"/>
              </w:rPr>
              <w:t xml:space="preserve"> de Requerimientos (Actualizado)</w:t>
            </w:r>
          </w:p>
        </w:tc>
      </w:tr>
    </w:tbl>
    <w:p w:rsidR="004B3997" w:rsidRDefault="004B3997" w:rsidP="00651EDF">
      <w:pPr>
        <w:spacing w:line="276" w:lineRule="auto"/>
        <w:ind w:left="708"/>
        <w:rPr>
          <w:rFonts w:cs="Arial"/>
        </w:rPr>
      </w:pPr>
    </w:p>
    <w:p w:rsidR="00B57F4F" w:rsidRPr="00630D92" w:rsidRDefault="00B57F4F" w:rsidP="00651EDF">
      <w:pPr>
        <w:spacing w:line="276" w:lineRule="auto"/>
        <w:ind w:left="708"/>
        <w:rPr>
          <w:rFonts w:cs="Arial"/>
        </w:rPr>
      </w:pPr>
    </w:p>
    <w:p w:rsidR="004B3997" w:rsidRPr="00630D92" w:rsidRDefault="004B3997" w:rsidP="00651EDF">
      <w:pPr>
        <w:spacing w:line="276" w:lineRule="auto"/>
        <w:ind w:left="708"/>
        <w:rPr>
          <w:rFonts w:cs="Arial"/>
        </w:rPr>
      </w:pPr>
    </w:p>
    <w:p w:rsidR="004B3997" w:rsidRPr="00630D92" w:rsidRDefault="004B3997" w:rsidP="005149A3">
      <w:pPr>
        <w:pStyle w:val="Ttulo3"/>
      </w:pPr>
      <w:bookmarkStart w:id="45" w:name="_Toc486806825"/>
      <w:r w:rsidRPr="00630D92">
        <w:t>FASE DE DISEÑO</w:t>
      </w:r>
      <w:bookmarkEnd w:id="45"/>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33"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439"/>
        <w:gridCol w:w="6409"/>
      </w:tblGrid>
      <w:tr w:rsidR="004B3997" w:rsidRPr="00630D92" w:rsidTr="00665AA2">
        <w:tc>
          <w:tcPr>
            <w:tcW w:w="1585" w:type="dxa"/>
          </w:tcPr>
          <w:p w:rsidR="004B3997" w:rsidRPr="00630D92" w:rsidRDefault="004B3997" w:rsidP="00651EDF">
            <w:pPr>
              <w:spacing w:line="276" w:lineRule="auto"/>
              <w:jc w:val="center"/>
              <w:rPr>
                <w:rFonts w:cs="Arial"/>
                <w:b/>
              </w:rPr>
            </w:pPr>
            <w:r w:rsidRPr="00630D92">
              <w:rPr>
                <w:rFonts w:cs="Arial"/>
                <w:b/>
              </w:rPr>
              <w:t>Términos</w:t>
            </w:r>
          </w:p>
        </w:tc>
        <w:tc>
          <w:tcPr>
            <w:tcW w:w="6848"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Objetivo</w:t>
            </w:r>
          </w:p>
        </w:tc>
        <w:tc>
          <w:tcPr>
            <w:tcW w:w="6848" w:type="dxa"/>
            <w:gridSpan w:val="2"/>
          </w:tcPr>
          <w:p w:rsidR="004B3997" w:rsidRPr="00630D92" w:rsidRDefault="004B3997" w:rsidP="00651EDF">
            <w:pPr>
              <w:spacing w:line="276" w:lineRule="auto"/>
              <w:rPr>
                <w:rFonts w:cs="Arial"/>
              </w:rPr>
            </w:pPr>
            <w:r w:rsidRPr="00630D92">
              <w:rPr>
                <w:rFonts w:cs="Arial"/>
              </w:rPr>
              <w:t xml:space="preserve">En esta fase se planea los módulos que </w:t>
            </w:r>
            <w:r w:rsidR="00A31291" w:rsidRPr="00630D92">
              <w:rPr>
                <w:rFonts w:cs="Arial"/>
              </w:rPr>
              <w:t>contendrán</w:t>
            </w:r>
            <w:r w:rsidRPr="00630D92">
              <w:rPr>
                <w:rFonts w:cs="Arial"/>
              </w:rPr>
              <w:t xml:space="preserve"> el sistema, cómo será construida la base de dato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Pre-condición</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Fase de Análisi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Supuesto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Dominio de las tecnologías a aplicar y Fase de Análisis completada exitosamente</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Restriccione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iclo de Vida en Cascada</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Casos de uso</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onsulta de datos</w:t>
            </w:r>
          </w:p>
        </w:tc>
      </w:tr>
      <w:tr w:rsidR="005149A3" w:rsidRPr="00630D92" w:rsidTr="00665AA2">
        <w:tc>
          <w:tcPr>
            <w:tcW w:w="1585" w:type="dxa"/>
            <w:vMerge w:val="restart"/>
          </w:tcPr>
          <w:p w:rsidR="005149A3" w:rsidRPr="00665AA2" w:rsidRDefault="005149A3" w:rsidP="00651EDF">
            <w:pPr>
              <w:spacing w:line="276" w:lineRule="auto"/>
              <w:rPr>
                <w:rFonts w:cs="Arial"/>
                <w:b/>
              </w:rPr>
            </w:pPr>
            <w:r w:rsidRPr="00665AA2">
              <w:rPr>
                <w:rFonts w:cs="Arial"/>
                <w:b/>
              </w:rPr>
              <w:t>Entregables</w:t>
            </w:r>
          </w:p>
        </w:tc>
        <w:tc>
          <w:tcPr>
            <w:tcW w:w="439" w:type="dxa"/>
          </w:tcPr>
          <w:p w:rsidR="005149A3" w:rsidRPr="00630D92" w:rsidRDefault="005149A3" w:rsidP="00651EDF">
            <w:pPr>
              <w:spacing w:line="276" w:lineRule="auto"/>
              <w:jc w:val="center"/>
              <w:rPr>
                <w:rFonts w:cs="Arial"/>
              </w:rPr>
            </w:pPr>
            <w:r w:rsidRPr="00630D92">
              <w:rPr>
                <w:rFonts w:cs="Arial"/>
              </w:rPr>
              <w:t>1</w:t>
            </w:r>
          </w:p>
        </w:tc>
        <w:tc>
          <w:tcPr>
            <w:tcW w:w="6409" w:type="dxa"/>
          </w:tcPr>
          <w:p w:rsidR="005149A3" w:rsidRPr="00630D92" w:rsidRDefault="005149A3" w:rsidP="005149A3">
            <w:pPr>
              <w:spacing w:line="276" w:lineRule="auto"/>
              <w:rPr>
                <w:rFonts w:cs="Arial"/>
              </w:rPr>
            </w:pPr>
            <w:r>
              <w:rPr>
                <w:rFonts w:cs="Arial"/>
              </w:rPr>
              <w:t xml:space="preserve">Documento de diseño </w:t>
            </w:r>
          </w:p>
        </w:tc>
      </w:tr>
      <w:tr w:rsidR="002F56AB" w:rsidRPr="00630D92" w:rsidTr="002F56AB">
        <w:trPr>
          <w:trHeight w:val="316"/>
        </w:trPr>
        <w:tc>
          <w:tcPr>
            <w:tcW w:w="1585" w:type="dxa"/>
            <w:vMerge/>
          </w:tcPr>
          <w:p w:rsidR="002F56AB" w:rsidRPr="00630D92" w:rsidRDefault="002F56AB" w:rsidP="00651EDF">
            <w:pPr>
              <w:spacing w:line="276" w:lineRule="auto"/>
              <w:rPr>
                <w:rFonts w:cs="Arial"/>
              </w:rPr>
            </w:pPr>
          </w:p>
        </w:tc>
        <w:tc>
          <w:tcPr>
            <w:tcW w:w="439" w:type="dxa"/>
          </w:tcPr>
          <w:p w:rsidR="002F56AB" w:rsidRPr="00630D92" w:rsidRDefault="002F56AB" w:rsidP="00651EDF">
            <w:pPr>
              <w:spacing w:line="276" w:lineRule="auto"/>
              <w:jc w:val="center"/>
              <w:rPr>
                <w:rFonts w:cs="Arial"/>
              </w:rPr>
            </w:pPr>
            <w:r>
              <w:rPr>
                <w:rFonts w:cs="Arial"/>
              </w:rPr>
              <w:t>2</w:t>
            </w:r>
          </w:p>
        </w:tc>
        <w:tc>
          <w:tcPr>
            <w:tcW w:w="6409" w:type="dxa"/>
          </w:tcPr>
          <w:p w:rsidR="002F56AB" w:rsidRPr="00630D92" w:rsidRDefault="002F56AB" w:rsidP="00651EDF">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6" w:name="_Toc486806826"/>
      <w:r w:rsidRPr="00630D92">
        <w:lastRenderedPageBreak/>
        <w:t>FASE DE CONSTRUCCION</w:t>
      </w:r>
      <w:bookmarkEnd w:id="46"/>
    </w:p>
    <w:p w:rsidR="004B3997" w:rsidRPr="00630D92" w:rsidRDefault="004B3997" w:rsidP="00651EDF">
      <w:pPr>
        <w:spacing w:line="276" w:lineRule="auto"/>
        <w:rPr>
          <w:rFonts w:cs="Arial"/>
        </w:rPr>
      </w:pPr>
    </w:p>
    <w:tbl>
      <w:tblPr>
        <w:tblStyle w:val="Cuadrculadetablaclara"/>
        <w:tblW w:w="8494" w:type="dxa"/>
        <w:tblInd w:w="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28"/>
        <w:gridCol w:w="6579"/>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pasa a código fuente todo lo propuesto en la 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ienen todas las fases completadas exitosamente</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rabajarán solo los módulos especif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Elaboración de los módulos especificados</w:t>
            </w:r>
          </w:p>
        </w:tc>
      </w:tr>
      <w:tr w:rsidR="002F56AB" w:rsidRPr="00630D92" w:rsidTr="002F56AB">
        <w:trPr>
          <w:trHeight w:val="30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28" w:type="dxa"/>
          </w:tcPr>
          <w:p w:rsidR="002F56AB" w:rsidRPr="00630D92" w:rsidRDefault="002F56AB" w:rsidP="00651EDF">
            <w:pPr>
              <w:spacing w:line="276" w:lineRule="auto"/>
              <w:jc w:val="center"/>
              <w:rPr>
                <w:rFonts w:cs="Arial"/>
              </w:rPr>
            </w:pPr>
            <w:r>
              <w:rPr>
                <w:rFonts w:cs="Arial"/>
              </w:rPr>
              <w:t>1</w:t>
            </w:r>
          </w:p>
        </w:tc>
        <w:tc>
          <w:tcPr>
            <w:tcW w:w="6579" w:type="dxa"/>
          </w:tcPr>
          <w:p w:rsidR="002F56AB" w:rsidRPr="00630D92" w:rsidRDefault="002F56AB" w:rsidP="002F56AB">
            <w:pPr>
              <w:spacing w:line="276" w:lineRule="auto"/>
              <w:rPr>
                <w:rFonts w:cs="Arial"/>
              </w:rPr>
            </w:pPr>
            <w:r w:rsidRPr="00630D92">
              <w:rPr>
                <w:rFonts w:cs="Arial"/>
              </w:rPr>
              <w:t>Software</w:t>
            </w:r>
            <w:r>
              <w:rPr>
                <w:rFonts w:cs="Arial"/>
              </w:rPr>
              <w:t xml:space="preserve"> (Módulos)</w:t>
            </w:r>
          </w:p>
        </w:tc>
      </w:tr>
      <w:tr w:rsidR="005149A3" w:rsidRPr="00630D92" w:rsidTr="00665AA2">
        <w:tc>
          <w:tcPr>
            <w:tcW w:w="1587" w:type="dxa"/>
            <w:vMerge/>
          </w:tcPr>
          <w:p w:rsidR="005149A3" w:rsidRPr="00630D92" w:rsidRDefault="005149A3" w:rsidP="005149A3">
            <w:pPr>
              <w:spacing w:line="276" w:lineRule="auto"/>
              <w:rPr>
                <w:rFonts w:cs="Arial"/>
              </w:rPr>
            </w:pPr>
          </w:p>
        </w:tc>
        <w:tc>
          <w:tcPr>
            <w:tcW w:w="328" w:type="dxa"/>
          </w:tcPr>
          <w:p w:rsidR="005149A3" w:rsidRPr="00630D92" w:rsidRDefault="002F56AB" w:rsidP="005149A3">
            <w:pPr>
              <w:spacing w:line="276" w:lineRule="auto"/>
              <w:jc w:val="center"/>
              <w:rPr>
                <w:rFonts w:cs="Arial"/>
              </w:rPr>
            </w:pPr>
            <w:r>
              <w:rPr>
                <w:rFonts w:cs="Arial"/>
              </w:rPr>
              <w:t>2</w:t>
            </w:r>
          </w:p>
        </w:tc>
        <w:tc>
          <w:tcPr>
            <w:tcW w:w="6579" w:type="dxa"/>
          </w:tcPr>
          <w:p w:rsidR="005149A3" w:rsidRDefault="005149A3" w:rsidP="005149A3">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7" w:name="_Toc486806827"/>
      <w:r w:rsidRPr="00630D92">
        <w:t>FASE DE PRUEBAS</w:t>
      </w:r>
      <w:bookmarkEnd w:id="47"/>
      <w:r w:rsidRPr="00630D92">
        <w:t xml:space="preserve"> </w:t>
      </w: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94"/>
        <w:gridCol w:w="6513"/>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comprueba si el sistema cumple con las funcionalidades y si cumple con los requerimientos. Se corrigen los errore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6D1637" w:rsidP="00651EDF">
            <w:pPr>
              <w:spacing w:line="276" w:lineRule="auto"/>
              <w:rPr>
                <w:rFonts w:cs="Arial"/>
              </w:rPr>
            </w:pPr>
            <w:r>
              <w:rPr>
                <w:rFonts w:cs="Arial"/>
              </w:rPr>
              <w:t>Fase de Construc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stablecer los elementos a probar</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Solo se probarán los módulos ind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módulo PPQA</w:t>
            </w:r>
          </w:p>
        </w:tc>
      </w:tr>
      <w:tr w:rsidR="002F56AB" w:rsidRPr="00630D92" w:rsidTr="002F56AB">
        <w:trPr>
          <w:trHeight w:val="23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94" w:type="dxa"/>
          </w:tcPr>
          <w:p w:rsidR="002F56AB" w:rsidRPr="00630D92" w:rsidRDefault="002F56AB" w:rsidP="00651EDF">
            <w:pPr>
              <w:spacing w:line="276" w:lineRule="auto"/>
              <w:jc w:val="center"/>
              <w:rPr>
                <w:rFonts w:cs="Arial"/>
              </w:rPr>
            </w:pPr>
            <w:r>
              <w:rPr>
                <w:rFonts w:cs="Arial"/>
              </w:rPr>
              <w:t>1</w:t>
            </w:r>
          </w:p>
        </w:tc>
        <w:tc>
          <w:tcPr>
            <w:tcW w:w="6513" w:type="dxa"/>
          </w:tcPr>
          <w:p w:rsidR="002F56AB" w:rsidRPr="00630D92" w:rsidRDefault="002F56AB" w:rsidP="00651EDF">
            <w:pPr>
              <w:spacing w:line="276" w:lineRule="auto"/>
              <w:rPr>
                <w:rFonts w:cs="Arial"/>
              </w:rPr>
            </w:pPr>
            <w:r w:rsidRPr="00630D92">
              <w:rPr>
                <w:rFonts w:cs="Arial"/>
              </w:rPr>
              <w:t>Informe</w:t>
            </w:r>
            <w:r>
              <w:rPr>
                <w:rFonts w:cs="Arial"/>
              </w:rPr>
              <w:t>s</w:t>
            </w:r>
            <w:r w:rsidRPr="00630D92">
              <w:rPr>
                <w:rFonts w:cs="Arial"/>
              </w:rPr>
              <w:t xml:space="preserve"> de prueba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2</w:t>
            </w:r>
          </w:p>
        </w:tc>
        <w:tc>
          <w:tcPr>
            <w:tcW w:w="6513" w:type="dxa"/>
          </w:tcPr>
          <w:p w:rsidR="002F56AB" w:rsidRPr="00630D92" w:rsidRDefault="002F56AB" w:rsidP="00651EDF">
            <w:pPr>
              <w:spacing w:line="276" w:lineRule="auto"/>
              <w:rPr>
                <w:rFonts w:cs="Arial"/>
              </w:rPr>
            </w:pPr>
            <w:r>
              <w:rPr>
                <w:rFonts w:cs="Arial"/>
              </w:rPr>
              <w:t>Pruebas de Módulo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3</w:t>
            </w:r>
          </w:p>
        </w:tc>
        <w:tc>
          <w:tcPr>
            <w:tcW w:w="6513" w:type="dxa"/>
          </w:tcPr>
          <w:p w:rsidR="002F56AB" w:rsidRPr="00630D92" w:rsidRDefault="002F56AB" w:rsidP="002F56AB">
            <w:pPr>
              <w:spacing w:line="276" w:lineRule="auto"/>
              <w:rPr>
                <w:rFonts w:cs="Arial"/>
              </w:rPr>
            </w:pPr>
            <w:r>
              <w:rPr>
                <w:rFonts w:cs="Arial"/>
              </w:rPr>
              <w:t xml:space="preserve">Manual del sistema </w:t>
            </w:r>
          </w:p>
        </w:tc>
      </w:tr>
      <w:tr w:rsidR="002F56AB" w:rsidRPr="00630D92" w:rsidTr="002F56AB">
        <w:trPr>
          <w:trHeight w:val="85"/>
        </w:trPr>
        <w:tc>
          <w:tcPr>
            <w:tcW w:w="1587" w:type="dxa"/>
            <w:vMerge/>
          </w:tcPr>
          <w:p w:rsidR="002F56AB" w:rsidRPr="00630D92" w:rsidRDefault="002F56AB" w:rsidP="005149A3">
            <w:pPr>
              <w:spacing w:line="276" w:lineRule="auto"/>
              <w:rPr>
                <w:rFonts w:cs="Arial"/>
              </w:rPr>
            </w:pPr>
          </w:p>
        </w:tc>
        <w:tc>
          <w:tcPr>
            <w:tcW w:w="394" w:type="dxa"/>
          </w:tcPr>
          <w:p w:rsidR="002F56AB" w:rsidRPr="00630D92" w:rsidRDefault="002F56AB" w:rsidP="005149A3">
            <w:pPr>
              <w:spacing w:line="276" w:lineRule="auto"/>
              <w:jc w:val="center"/>
              <w:rPr>
                <w:rFonts w:cs="Arial"/>
              </w:rPr>
            </w:pPr>
            <w:r>
              <w:rPr>
                <w:rFonts w:cs="Arial"/>
              </w:rPr>
              <w:t>4</w:t>
            </w:r>
          </w:p>
        </w:tc>
        <w:tc>
          <w:tcPr>
            <w:tcW w:w="6513" w:type="dxa"/>
          </w:tcPr>
          <w:p w:rsidR="002F56AB" w:rsidRDefault="002F56AB" w:rsidP="005149A3">
            <w:pPr>
              <w:spacing w:line="276" w:lineRule="auto"/>
              <w:rPr>
                <w:rFonts w:cs="Arial"/>
              </w:rPr>
            </w:pPr>
            <w:r>
              <w:rPr>
                <w:rFonts w:cs="Arial"/>
              </w:rPr>
              <w:t>Matriz de Trazabilidad de Requerimientos (Final)</w:t>
            </w:r>
          </w:p>
        </w:tc>
      </w:tr>
    </w:tbl>
    <w:p w:rsidR="004B3997" w:rsidRPr="00630D92" w:rsidRDefault="004B3997" w:rsidP="00651EDF">
      <w:pPr>
        <w:spacing w:line="276" w:lineRule="auto"/>
        <w:rPr>
          <w:rFonts w:cs="Arial"/>
        </w:rPr>
      </w:pPr>
    </w:p>
    <w:p w:rsidR="004B3997" w:rsidRDefault="006D1637" w:rsidP="005149A3">
      <w:pPr>
        <w:pStyle w:val="Ttulo3"/>
      </w:pPr>
      <w:bookmarkStart w:id="48" w:name="_Toc486806828"/>
      <w:r>
        <w:t>FASE DE IMPLEMENTACION</w:t>
      </w:r>
      <w:bookmarkEnd w:id="48"/>
    </w:p>
    <w:tbl>
      <w:tblPr>
        <w:tblW w:w="8785" w:type="dxa"/>
        <w:tblInd w:w="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5"/>
        <w:gridCol w:w="359"/>
        <w:gridCol w:w="6521"/>
      </w:tblGrid>
      <w:tr w:rsidR="006D1637" w:rsidTr="00665AA2">
        <w:trPr>
          <w:trHeight w:val="344"/>
        </w:trPr>
        <w:tc>
          <w:tcPr>
            <w:tcW w:w="19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Términos</w:t>
            </w:r>
          </w:p>
        </w:tc>
        <w:tc>
          <w:tcPr>
            <w:tcW w:w="68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Definición</w:t>
            </w:r>
          </w:p>
        </w:tc>
      </w:tr>
      <w:tr w:rsidR="006D1637" w:rsidTr="00665AA2">
        <w:trPr>
          <w:trHeight w:val="580"/>
        </w:trPr>
        <w:tc>
          <w:tcPr>
            <w:tcW w:w="1905" w:type="dxa"/>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jc w:val="center"/>
              <w:rPr>
                <w:rFonts w:cs="Arial"/>
                <w:b/>
              </w:rPr>
            </w:pPr>
            <w:r>
              <w:rPr>
                <w:rFonts w:cs="Arial"/>
                <w:b/>
              </w:rPr>
              <w:t>Objetivo</w:t>
            </w:r>
          </w:p>
        </w:tc>
        <w:tc>
          <w:tcPr>
            <w:tcW w:w="6880" w:type="dxa"/>
            <w:gridSpan w:val="2"/>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rPr>
                <w:rFonts w:cs="Arial"/>
              </w:rPr>
            </w:pPr>
            <w:r>
              <w:rPr>
                <w:rFonts w:cs="Arial"/>
              </w:rPr>
              <w:t>Asegurar el nivel de Calidad de la Solución de Software producido, por medio de testeo y corrección de Errores.</w:t>
            </w:r>
          </w:p>
        </w:tc>
      </w:tr>
      <w:tr w:rsidR="00665AA2" w:rsidTr="00665AA2">
        <w:trPr>
          <w:trHeight w:val="30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Pre-condición</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ase de Construcción</w:t>
            </w:r>
          </w:p>
        </w:tc>
      </w:tr>
      <w:tr w:rsidR="00665AA2" w:rsidTr="00665AA2">
        <w:trPr>
          <w:trHeight w:val="23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Supuestos</w:t>
            </w:r>
          </w:p>
        </w:tc>
        <w:tc>
          <w:tcPr>
            <w:tcW w:w="359" w:type="dxa"/>
            <w:tcBorders>
              <w:top w:val="single" w:sz="4" w:space="0" w:color="auto"/>
              <w:left w:val="single" w:sz="4" w:space="0" w:color="auto"/>
              <w:bottom w:val="single" w:sz="4" w:space="0" w:color="auto"/>
              <w:right w:val="single" w:sz="4" w:space="0" w:color="auto"/>
            </w:tcBorders>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tcPr>
          <w:p w:rsidR="00665AA2" w:rsidRDefault="00665AA2" w:rsidP="007569B9">
            <w:pPr>
              <w:spacing w:before="60" w:after="60"/>
              <w:rPr>
                <w:rFonts w:cs="Arial"/>
              </w:rPr>
            </w:pPr>
            <w:r>
              <w:rPr>
                <w:rFonts w:cs="Arial"/>
              </w:rPr>
              <w:t>Fases anteriores completadas con éxito.</w:t>
            </w:r>
          </w:p>
        </w:tc>
      </w:tr>
      <w:tr w:rsidR="00665AA2" w:rsidTr="00665AA2">
        <w:trPr>
          <w:trHeight w:val="215"/>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Restricciones</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echa de Entrega final</w:t>
            </w:r>
          </w:p>
        </w:tc>
      </w:tr>
      <w:tr w:rsidR="002F56AB" w:rsidTr="002F56AB">
        <w:trPr>
          <w:trHeight w:val="476"/>
        </w:trPr>
        <w:tc>
          <w:tcPr>
            <w:tcW w:w="1905" w:type="dxa"/>
            <w:vMerge w:val="restart"/>
            <w:tcBorders>
              <w:top w:val="single" w:sz="4" w:space="0" w:color="auto"/>
              <w:left w:val="single" w:sz="4" w:space="0" w:color="auto"/>
              <w:right w:val="single" w:sz="4" w:space="0" w:color="auto"/>
            </w:tcBorders>
            <w:vAlign w:val="center"/>
            <w:hideMark/>
          </w:tcPr>
          <w:p w:rsidR="002F56AB" w:rsidRDefault="002F56AB" w:rsidP="007569B9">
            <w:pPr>
              <w:spacing w:before="60" w:after="60"/>
              <w:jc w:val="center"/>
              <w:rPr>
                <w:rFonts w:cs="Arial"/>
                <w:b/>
              </w:rPr>
            </w:pPr>
            <w:r>
              <w:rPr>
                <w:rFonts w:cs="Arial"/>
                <w:b/>
              </w:rPr>
              <w:t>Entregables</w:t>
            </w:r>
          </w:p>
        </w:tc>
        <w:tc>
          <w:tcPr>
            <w:tcW w:w="359" w:type="dxa"/>
            <w:tcBorders>
              <w:top w:val="single" w:sz="4" w:space="0" w:color="auto"/>
              <w:left w:val="single" w:sz="4" w:space="0" w:color="auto"/>
              <w:right w:val="single" w:sz="4" w:space="0" w:color="auto"/>
            </w:tcBorders>
            <w:vAlign w:val="center"/>
            <w:hideMark/>
          </w:tcPr>
          <w:p w:rsidR="002F56AB" w:rsidRDefault="002F56AB" w:rsidP="005149A3">
            <w:pPr>
              <w:spacing w:before="60" w:after="60"/>
              <w:rPr>
                <w:rFonts w:cs="Arial"/>
              </w:rPr>
            </w:pPr>
            <w:r>
              <w:rPr>
                <w:rFonts w:cs="Arial"/>
              </w:rPr>
              <w:t>1</w:t>
            </w:r>
          </w:p>
        </w:tc>
        <w:tc>
          <w:tcPr>
            <w:tcW w:w="6521" w:type="dxa"/>
            <w:tcBorders>
              <w:top w:val="single" w:sz="4" w:space="0" w:color="auto"/>
              <w:left w:val="single" w:sz="4" w:space="0" w:color="auto"/>
              <w:right w:val="single" w:sz="4" w:space="0" w:color="auto"/>
            </w:tcBorders>
            <w:vAlign w:val="center"/>
          </w:tcPr>
          <w:p w:rsidR="002F56AB" w:rsidRDefault="002F56AB" w:rsidP="002F56AB">
            <w:pPr>
              <w:spacing w:before="60" w:after="60"/>
              <w:rPr>
                <w:rFonts w:cs="Arial"/>
              </w:rPr>
            </w:pPr>
            <w:r>
              <w:rPr>
                <w:rFonts w:cs="Arial"/>
              </w:rPr>
              <w:t xml:space="preserve">Manual de Usuario </w:t>
            </w:r>
          </w:p>
        </w:tc>
      </w:tr>
      <w:tr w:rsidR="00456C62" w:rsidTr="00665AA2">
        <w:trPr>
          <w:trHeight w:val="144"/>
        </w:trPr>
        <w:tc>
          <w:tcPr>
            <w:tcW w:w="1905" w:type="dxa"/>
            <w:vMerge/>
            <w:tcBorders>
              <w:left w:val="single" w:sz="4" w:space="0" w:color="auto"/>
              <w:right w:val="single" w:sz="4" w:space="0" w:color="auto"/>
            </w:tcBorders>
            <w:vAlign w:val="center"/>
          </w:tcPr>
          <w:p w:rsidR="00456C62" w:rsidRDefault="00456C6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Manual de paso a producción</w:t>
            </w:r>
          </w:p>
        </w:tc>
      </w:tr>
      <w:tr w:rsidR="00665AA2" w:rsidTr="00665AA2">
        <w:trPr>
          <w:trHeight w:val="114"/>
        </w:trPr>
        <w:tc>
          <w:tcPr>
            <w:tcW w:w="1905" w:type="dxa"/>
            <w:vMerge/>
            <w:tcBorders>
              <w:left w:val="single" w:sz="4" w:space="0" w:color="auto"/>
              <w:right w:val="single" w:sz="4" w:space="0" w:color="auto"/>
            </w:tcBorders>
            <w:vAlign w:val="center"/>
            <w:hideMark/>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Software Producido (Versión Final)</w:t>
            </w:r>
          </w:p>
        </w:tc>
      </w:tr>
      <w:tr w:rsidR="00665AA2" w:rsidTr="00665AA2">
        <w:trPr>
          <w:trHeight w:val="144"/>
        </w:trPr>
        <w:tc>
          <w:tcPr>
            <w:tcW w:w="1905" w:type="dxa"/>
            <w:vMerge/>
            <w:tcBorders>
              <w:left w:val="single" w:sz="4" w:space="0" w:color="auto"/>
              <w:bottom w:val="single" w:sz="4" w:space="0" w:color="auto"/>
              <w:right w:val="single" w:sz="4" w:space="0" w:color="auto"/>
            </w:tcBorders>
            <w:vAlign w:val="center"/>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4</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Plan de Implementación</w:t>
            </w:r>
          </w:p>
        </w:tc>
      </w:tr>
    </w:tbl>
    <w:p w:rsidR="006D1637" w:rsidRPr="006D1637" w:rsidRDefault="006D1637" w:rsidP="006D1637"/>
    <w:p w:rsidR="004B3997" w:rsidRDefault="004B3997" w:rsidP="00651EDF">
      <w:pPr>
        <w:spacing w:line="276" w:lineRule="auto"/>
        <w:rPr>
          <w:rFonts w:cs="Arial"/>
        </w:rPr>
      </w:pPr>
    </w:p>
    <w:p w:rsidR="006D1637" w:rsidRDefault="006D1637" w:rsidP="00651EDF">
      <w:pPr>
        <w:spacing w:line="276" w:lineRule="auto"/>
        <w:rPr>
          <w:rFonts w:cs="Arial"/>
        </w:rPr>
      </w:pPr>
    </w:p>
    <w:p w:rsidR="004B5E8F" w:rsidRPr="00630D92" w:rsidRDefault="004B5E8F" w:rsidP="00651EDF">
      <w:pPr>
        <w:spacing w:line="276" w:lineRule="auto"/>
        <w:rPr>
          <w:rFonts w:cs="Arial"/>
        </w:rPr>
      </w:pPr>
    </w:p>
    <w:p w:rsidR="005149A3" w:rsidRDefault="004B3997" w:rsidP="004B5E8F">
      <w:pPr>
        <w:pStyle w:val="Ttulo2"/>
        <w:rPr>
          <w:rFonts w:ascii="Arial" w:hAnsi="Arial" w:cs="Arial"/>
          <w:sz w:val="20"/>
        </w:rPr>
      </w:pPr>
      <w:bookmarkStart w:id="49" w:name="_Toc486806829"/>
      <w:r w:rsidRPr="00630D92">
        <w:rPr>
          <w:rFonts w:ascii="Arial" w:hAnsi="Arial" w:cs="Arial"/>
          <w:sz w:val="20"/>
        </w:rPr>
        <w:lastRenderedPageBreak/>
        <w:t>ESTRUCTURA DETALLADA DEL TRABAJO</w:t>
      </w:r>
      <w:r w:rsidR="006D1637">
        <w:rPr>
          <w:rFonts w:ascii="Arial" w:hAnsi="Arial" w:cs="Arial"/>
          <w:sz w:val="20"/>
        </w:rPr>
        <w:t xml:space="preserve"> </w:t>
      </w:r>
      <w:r w:rsidR="00595089">
        <w:rPr>
          <w:rFonts w:ascii="Arial" w:hAnsi="Arial" w:cs="Arial"/>
          <w:sz w:val="20"/>
        </w:rPr>
        <w:t>(WBS</w:t>
      </w:r>
      <w:r w:rsidR="004B5E8F">
        <w:rPr>
          <w:rFonts w:ascii="Arial" w:hAnsi="Arial" w:cs="Arial"/>
          <w:sz w:val="20"/>
        </w:rPr>
        <w:t>)</w:t>
      </w:r>
      <w:bookmarkEnd w:id="49"/>
    </w:p>
    <w:p w:rsidR="004B5E8F" w:rsidRPr="00595089" w:rsidRDefault="004B5E8F" w:rsidP="004B5E8F">
      <w:pPr>
        <w:ind w:left="576"/>
      </w:pPr>
      <w:r w:rsidRPr="004B5E8F">
        <w:t>En esta sección se definen los entregables del proyecto MATRICULA.TE. En la siguiente grafica se apreciara el WBS del proceso de Gestión</w:t>
      </w:r>
    </w:p>
    <w:p w:rsidR="005829D4" w:rsidRPr="00630D92" w:rsidRDefault="004B5E8F" w:rsidP="00651EDF">
      <w:pPr>
        <w:spacing w:line="276" w:lineRule="auto"/>
        <w:rPr>
          <w:rFonts w:cs="Arial"/>
        </w:rPr>
      </w:pPr>
      <w:r>
        <w:rPr>
          <w:rFonts w:cs="Arial"/>
          <w:noProof/>
          <w:lang w:eastAsia="es-PE"/>
        </w:rPr>
        <w:drawing>
          <wp:anchor distT="0" distB="0" distL="114300" distR="114300" simplePos="0" relativeHeight="251676672" behindDoc="0" locked="0" layoutInCell="1" allowOverlap="1" wp14:anchorId="3EADD944" wp14:editId="2E74EB62">
            <wp:simplePos x="0" y="0"/>
            <wp:positionH relativeFrom="column">
              <wp:posOffset>-538925</wp:posOffset>
            </wp:positionH>
            <wp:positionV relativeFrom="paragraph">
              <wp:posOffset>64086</wp:posOffset>
            </wp:positionV>
            <wp:extent cx="6764020" cy="6875780"/>
            <wp:effectExtent l="0" t="57150" r="55880" b="0"/>
            <wp:wrapNone/>
            <wp:docPr id="14"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14:sizeRelH relativeFrom="page">
              <wp14:pctWidth>0</wp14:pctWidth>
            </wp14:sizeRelH>
            <wp14:sizeRelV relativeFrom="page">
              <wp14:pctHeight>0</wp14:pctHeight>
            </wp14:sizeRelV>
          </wp:anchor>
        </w:drawing>
      </w: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4B5E8F" w:rsidRDefault="004B5E8F" w:rsidP="005149A3">
      <w:pPr>
        <w:spacing w:line="276" w:lineRule="auto"/>
        <w:rPr>
          <w:rFonts w:cs="Arial"/>
        </w:rPr>
      </w:pPr>
    </w:p>
    <w:p w:rsidR="004B5E8F" w:rsidRDefault="002F56AB" w:rsidP="005149A3">
      <w:pPr>
        <w:spacing w:line="276" w:lineRule="auto"/>
        <w:rPr>
          <w:rFonts w:cs="Arial"/>
        </w:rPr>
      </w:pPr>
      <w:r>
        <w:rPr>
          <w:noProof/>
          <w:lang w:eastAsia="es-PE"/>
        </w:rPr>
        <w:drawing>
          <wp:anchor distT="0" distB="0" distL="114300" distR="114300" simplePos="0" relativeHeight="251678720" behindDoc="0" locked="0" layoutInCell="1" allowOverlap="1" wp14:anchorId="13C30BC9" wp14:editId="3CA7E6ED">
            <wp:simplePos x="0" y="0"/>
            <wp:positionH relativeFrom="margin">
              <wp:align>center</wp:align>
            </wp:positionH>
            <wp:positionV relativeFrom="paragraph">
              <wp:posOffset>160646</wp:posOffset>
            </wp:positionV>
            <wp:extent cx="6410325" cy="3924300"/>
            <wp:effectExtent l="38100" t="0" r="47625" b="0"/>
            <wp:wrapNone/>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14:sizeRelH relativeFrom="page">
              <wp14:pctWidth>0</wp14:pctWidth>
            </wp14:sizeRelH>
            <wp14:sizeRelV relativeFrom="page">
              <wp14:pctHeight>0</wp14:pctHeight>
            </wp14:sizeRelV>
          </wp:anchor>
        </w:drawing>
      </w:r>
    </w:p>
    <w:p w:rsidR="004B5E8F" w:rsidRDefault="004B5E8F" w:rsidP="005149A3">
      <w:pPr>
        <w:spacing w:line="276" w:lineRule="auto"/>
        <w:rPr>
          <w:rFonts w:cs="Arial"/>
        </w:rPr>
      </w:pPr>
    </w:p>
    <w:p w:rsidR="00595089" w:rsidRDefault="005149A3" w:rsidP="005149A3">
      <w:pPr>
        <w:spacing w:line="276" w:lineRule="auto"/>
        <w:rPr>
          <w:rFonts w:cs="Arial"/>
        </w:rPr>
      </w:pPr>
      <w:r>
        <w:rPr>
          <w:rFonts w:cs="Arial"/>
        </w:rPr>
        <w:t>Por último el WBS del proceso de Ingeniería:</w:t>
      </w: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0" w:name="_Toc486806830"/>
      <w:r w:rsidRPr="00595089">
        <w:rPr>
          <w:rFonts w:ascii="Arial" w:hAnsi="Arial" w:cs="Arial"/>
          <w:sz w:val="20"/>
        </w:rPr>
        <w:lastRenderedPageBreak/>
        <w:t>MATRIZ DE ENTREGABLES</w:t>
      </w:r>
      <w:r w:rsidR="005149A3">
        <w:rPr>
          <w:rFonts w:ascii="Arial" w:hAnsi="Arial" w:cs="Arial"/>
          <w:sz w:val="20"/>
        </w:rPr>
        <w:t xml:space="preserve"> DE INGENIERIA</w:t>
      </w:r>
      <w:bookmarkEnd w:id="50"/>
    </w:p>
    <w:p w:rsidR="005829D4" w:rsidRPr="00630D92" w:rsidRDefault="005829D4" w:rsidP="00651EDF">
      <w:pPr>
        <w:spacing w:line="276" w:lineRule="auto"/>
        <w:rPr>
          <w:rFonts w:cs="Arial"/>
        </w:rPr>
      </w:pPr>
    </w:p>
    <w:tbl>
      <w:tblPr>
        <w:tblStyle w:val="Cuadrculadetablaclara"/>
        <w:tblW w:w="7797" w:type="dxa"/>
        <w:tblInd w:w="698" w:type="dxa"/>
        <w:tblLayout w:type="fixed"/>
        <w:tblLook w:val="0000" w:firstRow="0" w:lastRow="0" w:firstColumn="0" w:lastColumn="0" w:noHBand="0" w:noVBand="0"/>
      </w:tblPr>
      <w:tblGrid>
        <w:gridCol w:w="426"/>
        <w:gridCol w:w="1842"/>
        <w:gridCol w:w="709"/>
        <w:gridCol w:w="2693"/>
        <w:gridCol w:w="2127"/>
      </w:tblGrid>
      <w:tr w:rsidR="005829D4" w:rsidRPr="00630D92" w:rsidTr="005829D4">
        <w:tc>
          <w:tcPr>
            <w:tcW w:w="2268"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dimiento</w:t>
            </w:r>
          </w:p>
        </w:tc>
        <w:tc>
          <w:tcPr>
            <w:tcW w:w="3402"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Entregable</w:t>
            </w:r>
          </w:p>
        </w:tc>
        <w:tc>
          <w:tcPr>
            <w:tcW w:w="2127"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Responsable</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p>
          <w:p w:rsidR="005829D4" w:rsidRPr="00630D92" w:rsidRDefault="005829D4" w:rsidP="00651EDF">
            <w:pPr>
              <w:spacing w:before="60" w:after="60" w:line="276" w:lineRule="auto"/>
              <w:jc w:val="center"/>
              <w:rPr>
                <w:rFonts w:cs="Arial"/>
                <w:b/>
              </w:rPr>
            </w:pPr>
            <w:r w:rsidRPr="00630D92">
              <w:rPr>
                <w:rFonts w:cs="Arial"/>
                <w:b/>
              </w:rPr>
              <w:t>1</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Requerimientos</w:t>
            </w:r>
          </w:p>
        </w:tc>
        <w:tc>
          <w:tcPr>
            <w:tcW w:w="709" w:type="dxa"/>
          </w:tcPr>
          <w:p w:rsidR="005829D4" w:rsidRPr="00630D92" w:rsidRDefault="005829D4" w:rsidP="00651EDF">
            <w:pPr>
              <w:spacing w:before="60" w:after="60" w:line="276" w:lineRule="auto"/>
              <w:jc w:val="center"/>
              <w:rPr>
                <w:rFonts w:cs="Arial"/>
              </w:rPr>
            </w:pPr>
            <w:r w:rsidRPr="00630D92">
              <w:rPr>
                <w:rFonts w:cs="Arial"/>
              </w:rPr>
              <w:t>1.01</w:t>
            </w:r>
          </w:p>
        </w:tc>
        <w:tc>
          <w:tcPr>
            <w:tcW w:w="2693" w:type="dxa"/>
          </w:tcPr>
          <w:p w:rsidR="005829D4" w:rsidRPr="00630D92" w:rsidRDefault="005829D4" w:rsidP="00651EDF">
            <w:pPr>
              <w:spacing w:before="60" w:after="60" w:line="276" w:lineRule="auto"/>
              <w:jc w:val="center"/>
              <w:rPr>
                <w:rFonts w:cs="Arial"/>
              </w:rPr>
            </w:pPr>
            <w:r w:rsidRPr="00630D92">
              <w:rPr>
                <w:rFonts w:cs="Arial"/>
              </w:rPr>
              <w:t>Lista Maestra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249"/>
        </w:trPr>
        <w:tc>
          <w:tcPr>
            <w:tcW w:w="426" w:type="dxa"/>
            <w:vMerge/>
          </w:tcPr>
          <w:p w:rsidR="005829D4" w:rsidRPr="00630D92" w:rsidRDefault="005829D4" w:rsidP="00651EDF">
            <w:pPr>
              <w:spacing w:line="276" w:lineRule="auto"/>
              <w:rPr>
                <w:rFonts w:cs="Arial"/>
              </w:rPr>
            </w:pPr>
          </w:p>
        </w:tc>
        <w:tc>
          <w:tcPr>
            <w:tcW w:w="1842" w:type="dxa"/>
            <w:vMerge/>
          </w:tcPr>
          <w:p w:rsidR="005829D4" w:rsidRPr="00630D92" w:rsidRDefault="005829D4" w:rsidP="00651EDF">
            <w:pPr>
              <w:spacing w:line="276" w:lineRule="auto"/>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1.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2</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Análisis</w:t>
            </w:r>
          </w:p>
        </w:tc>
        <w:tc>
          <w:tcPr>
            <w:tcW w:w="709" w:type="dxa"/>
          </w:tcPr>
          <w:p w:rsidR="005829D4" w:rsidRPr="00630D92" w:rsidRDefault="005829D4" w:rsidP="00651EDF">
            <w:pPr>
              <w:spacing w:before="60" w:after="60" w:line="276" w:lineRule="auto"/>
              <w:jc w:val="center"/>
              <w:rPr>
                <w:rFonts w:cs="Arial"/>
              </w:rPr>
            </w:pPr>
            <w:r w:rsidRPr="00630D92">
              <w:rPr>
                <w:rFonts w:cs="Arial"/>
              </w:rPr>
              <w:t>2.01</w:t>
            </w:r>
          </w:p>
        </w:tc>
        <w:tc>
          <w:tcPr>
            <w:tcW w:w="2693" w:type="dxa"/>
          </w:tcPr>
          <w:p w:rsidR="005829D4" w:rsidRPr="00630D92" w:rsidRDefault="005829D4" w:rsidP="00651EDF">
            <w:pPr>
              <w:spacing w:before="60" w:after="60" w:line="276" w:lineRule="auto"/>
              <w:jc w:val="center"/>
              <w:rPr>
                <w:rFonts w:cs="Arial"/>
              </w:rPr>
            </w:pPr>
            <w:r w:rsidRPr="00630D92">
              <w:rPr>
                <w:rFonts w:cs="Arial"/>
              </w:rPr>
              <w:t>Documento de Análisis</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3</w:t>
            </w:r>
          </w:p>
        </w:tc>
        <w:tc>
          <w:tcPr>
            <w:tcW w:w="2693" w:type="dxa"/>
          </w:tcPr>
          <w:p w:rsidR="005829D4" w:rsidRPr="00630D92" w:rsidRDefault="005829D4" w:rsidP="00651EDF">
            <w:pPr>
              <w:spacing w:before="60" w:after="60" w:line="276" w:lineRule="auto"/>
              <w:jc w:val="center"/>
              <w:rPr>
                <w:rFonts w:cs="Arial"/>
              </w:rPr>
            </w:pPr>
            <w:r w:rsidRPr="00630D92">
              <w:rPr>
                <w:rFonts w:cs="Arial"/>
              </w:rPr>
              <w:t>Casos de Uso</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3</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Diseño</w:t>
            </w:r>
          </w:p>
        </w:tc>
        <w:tc>
          <w:tcPr>
            <w:tcW w:w="709" w:type="dxa"/>
          </w:tcPr>
          <w:p w:rsidR="005829D4" w:rsidRPr="00630D92" w:rsidRDefault="005829D4" w:rsidP="00651EDF">
            <w:pPr>
              <w:spacing w:before="60" w:after="60" w:line="276" w:lineRule="auto"/>
              <w:jc w:val="center"/>
              <w:rPr>
                <w:rFonts w:cs="Arial"/>
              </w:rPr>
            </w:pPr>
            <w:r w:rsidRPr="00630D92">
              <w:rPr>
                <w:rFonts w:cs="Arial"/>
              </w:rPr>
              <w:t>3.01</w:t>
            </w:r>
          </w:p>
        </w:tc>
        <w:tc>
          <w:tcPr>
            <w:tcW w:w="2693" w:type="dxa"/>
          </w:tcPr>
          <w:p w:rsidR="005829D4" w:rsidRPr="00630D92" w:rsidRDefault="005149A3" w:rsidP="005149A3">
            <w:pPr>
              <w:spacing w:before="60" w:after="60" w:line="276" w:lineRule="auto"/>
              <w:jc w:val="center"/>
              <w:rPr>
                <w:rFonts w:cs="Arial"/>
              </w:rPr>
            </w:pPr>
            <w:r>
              <w:rPr>
                <w:rFonts w:cs="Arial"/>
              </w:rPr>
              <w:t xml:space="preserve">Documento de Diseño </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3.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171"/>
        </w:trPr>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4</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Construcción</w:t>
            </w:r>
          </w:p>
        </w:tc>
        <w:tc>
          <w:tcPr>
            <w:tcW w:w="709" w:type="dxa"/>
          </w:tcPr>
          <w:p w:rsidR="005829D4" w:rsidRPr="00630D92" w:rsidRDefault="005829D4" w:rsidP="00651EDF">
            <w:pPr>
              <w:spacing w:before="60" w:after="60" w:line="276" w:lineRule="auto"/>
              <w:jc w:val="center"/>
              <w:rPr>
                <w:rFonts w:cs="Arial"/>
              </w:rPr>
            </w:pPr>
            <w:r w:rsidRPr="00630D92">
              <w:rPr>
                <w:rFonts w:cs="Arial"/>
              </w:rPr>
              <w:t>4.01</w:t>
            </w:r>
          </w:p>
        </w:tc>
        <w:tc>
          <w:tcPr>
            <w:tcW w:w="2693" w:type="dxa"/>
          </w:tcPr>
          <w:p w:rsidR="005829D4" w:rsidRPr="00630D92" w:rsidRDefault="00A62014" w:rsidP="00A62014">
            <w:pPr>
              <w:spacing w:before="60" w:after="60" w:line="276" w:lineRule="auto"/>
              <w:jc w:val="center"/>
              <w:rPr>
                <w:rFonts w:cs="Arial"/>
              </w:rPr>
            </w:pPr>
            <w:r>
              <w:rPr>
                <w:rFonts w:cs="Arial"/>
              </w:rPr>
              <w:t>Software Producido (Módulos</w:t>
            </w:r>
            <w:r w:rsidR="005829D4" w:rsidRPr="00630D92">
              <w:rPr>
                <w:rFonts w:cs="Arial"/>
              </w:rPr>
              <w:t>)</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rPr>
          <w:trHeight w:val="171"/>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4.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5</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Pruebas</w:t>
            </w:r>
          </w:p>
        </w:tc>
        <w:tc>
          <w:tcPr>
            <w:tcW w:w="709" w:type="dxa"/>
          </w:tcPr>
          <w:p w:rsidR="00A62014" w:rsidRPr="00630D92" w:rsidRDefault="00A62014" w:rsidP="00651EDF">
            <w:pPr>
              <w:spacing w:before="60" w:after="60" w:line="276" w:lineRule="auto"/>
              <w:jc w:val="center"/>
              <w:rPr>
                <w:rFonts w:cs="Arial"/>
              </w:rPr>
            </w:pPr>
            <w:r w:rsidRPr="00630D92">
              <w:rPr>
                <w:rFonts w:cs="Arial"/>
              </w:rPr>
              <w:t>5.01</w:t>
            </w:r>
          </w:p>
        </w:tc>
        <w:tc>
          <w:tcPr>
            <w:tcW w:w="2693" w:type="dxa"/>
          </w:tcPr>
          <w:p w:rsidR="00A62014" w:rsidRPr="00630D92" w:rsidRDefault="00A62014" w:rsidP="00A62014">
            <w:pPr>
              <w:spacing w:before="60" w:after="60" w:line="276" w:lineRule="auto"/>
              <w:jc w:val="center"/>
              <w:rPr>
                <w:rFonts w:cs="Arial"/>
              </w:rPr>
            </w:pPr>
            <w:r w:rsidRPr="00630D92">
              <w:rPr>
                <w:rFonts w:cs="Arial"/>
              </w:rPr>
              <w:t>Informe de pruebas</w:t>
            </w:r>
            <w:r>
              <w:rPr>
                <w:rFonts w:cs="Arial"/>
              </w:rPr>
              <w:t xml:space="preserve"> Funcionales</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2</w:t>
            </w:r>
          </w:p>
        </w:tc>
        <w:tc>
          <w:tcPr>
            <w:tcW w:w="2693" w:type="dxa"/>
          </w:tcPr>
          <w:p w:rsidR="00A62014" w:rsidRPr="00630D92" w:rsidRDefault="00A62014" w:rsidP="00A62014">
            <w:pPr>
              <w:spacing w:before="60" w:after="60" w:line="276" w:lineRule="auto"/>
              <w:jc w:val="center"/>
              <w:rPr>
                <w:rFonts w:cs="Arial"/>
              </w:rPr>
            </w:pPr>
            <w:r>
              <w:rPr>
                <w:rFonts w:cs="Arial"/>
              </w:rPr>
              <w:t>Informe de prueba Sistema</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3</w:t>
            </w:r>
          </w:p>
        </w:tc>
        <w:tc>
          <w:tcPr>
            <w:tcW w:w="2693" w:type="dxa"/>
          </w:tcPr>
          <w:p w:rsidR="00A62014" w:rsidRPr="00630D92" w:rsidRDefault="00A62014" w:rsidP="00651EDF">
            <w:pPr>
              <w:spacing w:before="60" w:after="60" w:line="276" w:lineRule="auto"/>
              <w:jc w:val="center"/>
              <w:rPr>
                <w:rFonts w:cs="Arial"/>
              </w:rPr>
            </w:pPr>
            <w:r w:rsidRPr="00630D92">
              <w:rPr>
                <w:rFonts w:cs="Arial"/>
              </w:rPr>
              <w:t xml:space="preserve">Matriz de Trazabilidad de Requerimientos </w:t>
            </w:r>
          </w:p>
          <w:p w:rsidR="00A62014" w:rsidRPr="00630D92" w:rsidRDefault="00A62014" w:rsidP="00651EDF">
            <w:pPr>
              <w:spacing w:before="60" w:after="60" w:line="276" w:lineRule="auto"/>
              <w:jc w:val="center"/>
              <w:rPr>
                <w:rFonts w:cs="Arial"/>
              </w:rPr>
            </w:pPr>
            <w:r w:rsidRPr="00630D92">
              <w:rPr>
                <w:rFonts w:cs="Arial"/>
              </w:rPr>
              <w:t>(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Pr>
                <w:rFonts w:cs="Arial"/>
              </w:rPr>
              <w:t>5.04</w:t>
            </w:r>
          </w:p>
        </w:tc>
        <w:tc>
          <w:tcPr>
            <w:tcW w:w="2693" w:type="dxa"/>
          </w:tcPr>
          <w:p w:rsidR="00A62014" w:rsidRPr="00630D92" w:rsidRDefault="00A62014" w:rsidP="00651EDF">
            <w:pPr>
              <w:spacing w:before="60" w:after="60" w:line="276" w:lineRule="auto"/>
              <w:jc w:val="center"/>
              <w:rPr>
                <w:rFonts w:cs="Arial"/>
              </w:rPr>
            </w:pPr>
            <w:r>
              <w:rPr>
                <w:rFonts w:cs="Arial"/>
              </w:rPr>
              <w:t>Manual de Sistema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6</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Implementación</w:t>
            </w:r>
          </w:p>
        </w:tc>
        <w:tc>
          <w:tcPr>
            <w:tcW w:w="709" w:type="dxa"/>
          </w:tcPr>
          <w:p w:rsidR="00A62014" w:rsidRPr="00630D92" w:rsidRDefault="00A62014" w:rsidP="00651EDF">
            <w:pPr>
              <w:spacing w:before="60" w:after="60" w:line="276" w:lineRule="auto"/>
              <w:jc w:val="center"/>
              <w:rPr>
                <w:rFonts w:cs="Arial"/>
              </w:rPr>
            </w:pPr>
            <w:r w:rsidRPr="00630D92">
              <w:rPr>
                <w:rFonts w:cs="Arial"/>
              </w:rPr>
              <w:t>6.01</w:t>
            </w:r>
          </w:p>
        </w:tc>
        <w:tc>
          <w:tcPr>
            <w:tcW w:w="2693" w:type="dxa"/>
          </w:tcPr>
          <w:p w:rsidR="00A62014" w:rsidRPr="00630D92" w:rsidRDefault="00A62014" w:rsidP="00651EDF">
            <w:pPr>
              <w:spacing w:before="60" w:after="60" w:line="276" w:lineRule="auto"/>
              <w:jc w:val="center"/>
              <w:rPr>
                <w:rFonts w:cs="Arial"/>
              </w:rPr>
            </w:pPr>
            <w:r w:rsidRPr="00630D92">
              <w:rPr>
                <w:rFonts w:cs="Arial"/>
              </w:rPr>
              <w:t>Manual de usuario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2</w:t>
            </w:r>
          </w:p>
        </w:tc>
        <w:tc>
          <w:tcPr>
            <w:tcW w:w="2693" w:type="dxa"/>
          </w:tcPr>
          <w:p w:rsidR="00A62014" w:rsidRPr="00630D92" w:rsidRDefault="00A62014" w:rsidP="00A62014">
            <w:pPr>
              <w:spacing w:before="60" w:after="60" w:line="276" w:lineRule="auto"/>
              <w:jc w:val="center"/>
              <w:rPr>
                <w:rFonts w:cs="Arial"/>
              </w:rPr>
            </w:pPr>
            <w:r>
              <w:rPr>
                <w:rFonts w:cs="Arial"/>
              </w:rPr>
              <w:t>Manual de Paso a producción</w:t>
            </w:r>
            <w:r w:rsidRPr="00630D92">
              <w:rPr>
                <w:rFonts w:cs="Arial"/>
              </w:rPr>
              <w:t xml:space="preserve">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3</w:t>
            </w:r>
          </w:p>
        </w:tc>
        <w:tc>
          <w:tcPr>
            <w:tcW w:w="2693" w:type="dxa"/>
          </w:tcPr>
          <w:p w:rsidR="00A62014" w:rsidRPr="00630D92" w:rsidRDefault="00A62014" w:rsidP="00651EDF">
            <w:pPr>
              <w:spacing w:before="60" w:after="60" w:line="276" w:lineRule="auto"/>
              <w:jc w:val="center"/>
              <w:rPr>
                <w:rFonts w:cs="Arial"/>
              </w:rPr>
            </w:pPr>
            <w:r w:rsidRPr="00630D92">
              <w:rPr>
                <w:rFonts w:cs="Arial"/>
              </w:rPr>
              <w:t>Software Producido (Final)</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Pr>
                <w:rFonts w:cs="Arial"/>
              </w:rPr>
              <w:t>6.03</w:t>
            </w:r>
          </w:p>
        </w:tc>
        <w:tc>
          <w:tcPr>
            <w:tcW w:w="2693" w:type="dxa"/>
          </w:tcPr>
          <w:p w:rsidR="00A62014" w:rsidRPr="00630D92" w:rsidRDefault="00A62014" w:rsidP="00651EDF">
            <w:pPr>
              <w:spacing w:before="60" w:after="60" w:line="276" w:lineRule="auto"/>
              <w:jc w:val="center"/>
              <w:rPr>
                <w:rFonts w:cs="Arial"/>
              </w:rPr>
            </w:pPr>
            <w:r>
              <w:rPr>
                <w:rFonts w:cs="Arial"/>
              </w:rPr>
              <w:t>Plan de Implementación</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bl>
    <w:p w:rsidR="005829D4" w:rsidRPr="00630D92" w:rsidRDefault="005829D4" w:rsidP="00651EDF">
      <w:pPr>
        <w:spacing w:line="276" w:lineRule="auto"/>
        <w:ind w:left="708"/>
        <w:rPr>
          <w:rFonts w:cs="Arial"/>
        </w:rPr>
      </w:pPr>
    </w:p>
    <w:p w:rsidR="005829D4" w:rsidRDefault="005829D4" w:rsidP="00651EDF">
      <w:pPr>
        <w:spacing w:line="276" w:lineRule="auto"/>
        <w:ind w:left="708"/>
        <w:rPr>
          <w:rFonts w:cs="Arial"/>
        </w:rPr>
      </w:pPr>
    </w:p>
    <w:p w:rsidR="005149A3" w:rsidRDefault="005149A3" w:rsidP="00651EDF">
      <w:pPr>
        <w:spacing w:line="276" w:lineRule="auto"/>
        <w:ind w:left="708"/>
        <w:rPr>
          <w:rFonts w:cs="Arial"/>
        </w:rPr>
      </w:pPr>
    </w:p>
    <w:p w:rsidR="005829D4" w:rsidRPr="00630D92" w:rsidRDefault="005829D4" w:rsidP="00A62014">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1" w:name="_Toc486806831"/>
      <w:r w:rsidRPr="00630D92">
        <w:rPr>
          <w:rFonts w:ascii="Arial" w:hAnsi="Arial" w:cs="Arial"/>
          <w:sz w:val="20"/>
        </w:rPr>
        <w:lastRenderedPageBreak/>
        <w:t>LISTA DE PROCESOS UTILIZADOS Y GUIA DE ADECUACION</w:t>
      </w:r>
      <w:bookmarkEnd w:id="51"/>
    </w:p>
    <w:p w:rsidR="005829D4" w:rsidRDefault="005829D4" w:rsidP="00651EDF">
      <w:pPr>
        <w:spacing w:before="120" w:after="120" w:line="276" w:lineRule="auto"/>
        <w:ind w:left="1008"/>
        <w:rPr>
          <w:rFonts w:cs="Arial"/>
          <w:color w:val="000000"/>
        </w:rPr>
      </w:pPr>
      <w:r w:rsidRPr="00630D92">
        <w:rPr>
          <w:rFonts w:cs="Arial"/>
          <w:color w:val="000000"/>
        </w:rPr>
        <w:t>A continuación, detallamos los diferentes Procesos, y Guías de Adecuación involucrados en el presente Plan de Proyecto.</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3985"/>
        <w:gridCol w:w="1543"/>
        <w:gridCol w:w="1560"/>
      </w:tblGrid>
      <w:tr w:rsidR="005149A3" w:rsidRPr="000A3F79" w:rsidTr="00065C4E">
        <w:tc>
          <w:tcPr>
            <w:tcW w:w="704"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Ítem</w:t>
            </w:r>
          </w:p>
        </w:tc>
        <w:tc>
          <w:tcPr>
            <w:tcW w:w="3985"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Documento</w:t>
            </w:r>
          </w:p>
        </w:tc>
        <w:tc>
          <w:tcPr>
            <w:tcW w:w="1543"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Versión</w:t>
            </w:r>
          </w:p>
        </w:tc>
        <w:tc>
          <w:tcPr>
            <w:tcW w:w="1560"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Fecha</w:t>
            </w:r>
          </w:p>
        </w:tc>
      </w:tr>
      <w:tr w:rsidR="005149A3" w:rsidRPr="000A3F79" w:rsidTr="00065C4E">
        <w:trPr>
          <w:trHeight w:val="360"/>
        </w:trPr>
        <w:tc>
          <w:tcPr>
            <w:tcW w:w="704" w:type="dxa"/>
            <w:vAlign w:val="center"/>
          </w:tcPr>
          <w:p w:rsidR="005149A3" w:rsidRPr="000A3F79" w:rsidRDefault="005149A3" w:rsidP="00065C4E">
            <w:pPr>
              <w:spacing w:before="60" w:after="60"/>
              <w:jc w:val="center"/>
            </w:pPr>
            <w:r>
              <w:t>1</w:t>
            </w:r>
          </w:p>
        </w:tc>
        <w:tc>
          <w:tcPr>
            <w:tcW w:w="3985" w:type="dxa"/>
            <w:vAlign w:val="center"/>
          </w:tcPr>
          <w:p w:rsidR="005149A3" w:rsidRPr="000A3F79" w:rsidRDefault="005149A3" w:rsidP="003F7177">
            <w:pPr>
              <w:spacing w:before="60" w:after="60"/>
              <w:jc w:val="center"/>
            </w:pPr>
            <w:r w:rsidRPr="000A3F79">
              <w:t>Proceso</w:t>
            </w:r>
            <w:r w:rsidR="003F7177">
              <w:t xml:space="preserve"> de Gestión</w:t>
            </w:r>
            <w:r>
              <w:t xml:space="preserve"> de proyecto</w:t>
            </w:r>
            <w:r w:rsidRPr="000A3F79">
              <w:t xml:space="preserve"> </w:t>
            </w:r>
            <w:r w:rsidR="003F7177">
              <w:t>(PP-PMC</w:t>
            </w:r>
          </w:p>
        </w:tc>
        <w:tc>
          <w:tcPr>
            <w:tcW w:w="1543" w:type="dxa"/>
            <w:vAlign w:val="center"/>
          </w:tcPr>
          <w:p w:rsidR="005149A3" w:rsidRPr="000A3F79" w:rsidRDefault="003F7177" w:rsidP="00065C4E">
            <w:pPr>
              <w:spacing w:before="60" w:after="60"/>
              <w:jc w:val="center"/>
            </w:pPr>
            <w:r>
              <w:t>2.0</w:t>
            </w:r>
          </w:p>
        </w:tc>
        <w:tc>
          <w:tcPr>
            <w:tcW w:w="1560" w:type="dxa"/>
            <w:vAlign w:val="center"/>
          </w:tcPr>
          <w:p w:rsidR="005149A3" w:rsidRPr="000A3F79" w:rsidRDefault="005149A3" w:rsidP="00065C4E">
            <w:pPr>
              <w:spacing w:before="60" w:after="60"/>
              <w:jc w:val="cente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2</w:t>
            </w:r>
          </w:p>
        </w:tc>
        <w:tc>
          <w:tcPr>
            <w:tcW w:w="3985" w:type="dxa"/>
            <w:vAlign w:val="center"/>
          </w:tcPr>
          <w:p w:rsidR="005149A3" w:rsidRPr="00FA7BC8" w:rsidRDefault="005149A3" w:rsidP="00065C4E">
            <w:pPr>
              <w:spacing w:before="60" w:after="60"/>
              <w:jc w:val="center"/>
              <w:rPr>
                <w:color w:val="000000" w:themeColor="text1"/>
              </w:rPr>
            </w:pPr>
            <w:r w:rsidRPr="00FA7BC8">
              <w:rPr>
                <w:color w:val="000000" w:themeColor="text1"/>
              </w:rPr>
              <w:t xml:space="preserve">Proceso de Gestión de Requerimientos </w:t>
            </w:r>
            <w:r>
              <w:rPr>
                <w:color w:val="000000" w:themeColor="text1"/>
              </w:rPr>
              <w:t>(REQ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3</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s de Aseguramiento de la Calidad</w:t>
            </w:r>
            <w:r>
              <w:rPr>
                <w:color w:val="000000" w:themeColor="text1"/>
              </w:rPr>
              <w:t xml:space="preserve"> (PPQA)</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A62014" w:rsidP="00065C4E">
            <w:pPr>
              <w:spacing w:before="60" w:after="60"/>
              <w:jc w:val="center"/>
              <w:rPr>
                <w:color w:val="000000" w:themeColor="text1"/>
              </w:rPr>
            </w:pPr>
            <w:r>
              <w:rPr>
                <w:color w:val="000000" w:themeColor="text1"/>
              </w:rPr>
              <w:t>4</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 de Gestión de Configuración</w:t>
            </w:r>
            <w:r>
              <w:rPr>
                <w:color w:val="000000" w:themeColor="text1"/>
              </w:rPr>
              <w:t xml:space="preserve"> (C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bl>
    <w:p w:rsidR="005149A3" w:rsidRPr="00630D92" w:rsidRDefault="005149A3" w:rsidP="00651EDF">
      <w:pPr>
        <w:spacing w:before="120" w:after="120" w:line="276" w:lineRule="auto"/>
        <w:ind w:left="1008"/>
        <w:rPr>
          <w:rFonts w:cs="Arial"/>
          <w:color w:val="000000"/>
        </w:rPr>
      </w:pPr>
    </w:p>
    <w:p w:rsidR="005829D4" w:rsidRPr="005149A3" w:rsidRDefault="005829D4" w:rsidP="005149A3">
      <w:pPr>
        <w:pStyle w:val="Ttulo3"/>
      </w:pPr>
      <w:bookmarkStart w:id="52" w:name="_Toc486806832"/>
      <w:r w:rsidRPr="00630D92">
        <w:t>PROCESOS</w:t>
      </w:r>
      <w:bookmarkEnd w:id="52"/>
    </w:p>
    <w:p w:rsidR="005829D4" w:rsidRPr="00630D92" w:rsidRDefault="005829D4" w:rsidP="00651EDF">
      <w:pPr>
        <w:spacing w:before="120" w:after="120" w:line="276" w:lineRule="auto"/>
        <w:ind w:left="720"/>
        <w:rPr>
          <w:rFonts w:cs="Arial"/>
          <w:color w:val="000000"/>
        </w:rPr>
      </w:pPr>
      <w:r w:rsidRPr="00630D92">
        <w:rPr>
          <w:rFonts w:cs="Arial"/>
          <w:color w:val="000000"/>
        </w:rPr>
        <w:t>En la siguiente tabla se describen los procesos que serán utilizados para la elaboración del Plan de Proyecto y la ejecución del proyecto.</w:t>
      </w:r>
    </w:p>
    <w:tbl>
      <w:tblPr>
        <w:tblStyle w:val="Cuadrculadetablaclara"/>
        <w:tblW w:w="6946" w:type="dxa"/>
        <w:tblInd w:w="774" w:type="dxa"/>
        <w:tblLayout w:type="fixed"/>
        <w:tblLook w:val="0000" w:firstRow="0" w:lastRow="0" w:firstColumn="0" w:lastColumn="0" w:noHBand="0" w:noVBand="0"/>
      </w:tblPr>
      <w:tblGrid>
        <w:gridCol w:w="1843"/>
        <w:gridCol w:w="1842"/>
        <w:gridCol w:w="3261"/>
      </w:tblGrid>
      <w:tr w:rsidR="005829D4" w:rsidRPr="00630D92" w:rsidTr="005829D4">
        <w:tc>
          <w:tcPr>
            <w:tcW w:w="1843" w:type="dxa"/>
          </w:tcPr>
          <w:p w:rsidR="005829D4" w:rsidRPr="00630D92" w:rsidRDefault="005829D4" w:rsidP="00651EDF">
            <w:pPr>
              <w:pStyle w:val="TableHeading"/>
              <w:spacing w:line="276" w:lineRule="auto"/>
              <w:jc w:val="center"/>
              <w:rPr>
                <w:rFonts w:cs="Arial"/>
                <w:b w:val="0"/>
                <w:sz w:val="20"/>
              </w:rPr>
            </w:pPr>
          </w:p>
        </w:tc>
        <w:tc>
          <w:tcPr>
            <w:tcW w:w="1842"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so</w:t>
            </w:r>
          </w:p>
        </w:tc>
        <w:tc>
          <w:tcPr>
            <w:tcW w:w="3261"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Artefacto</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Gestión</w:t>
            </w:r>
          </w:p>
        </w:tc>
        <w:tc>
          <w:tcPr>
            <w:tcW w:w="1842" w:type="dxa"/>
          </w:tcPr>
          <w:p w:rsidR="005829D4" w:rsidRPr="00630D92" w:rsidRDefault="005829D4" w:rsidP="00651EDF">
            <w:pPr>
              <w:spacing w:before="60" w:after="60" w:line="276" w:lineRule="auto"/>
              <w:jc w:val="center"/>
              <w:rPr>
                <w:rFonts w:cs="Arial"/>
              </w:rPr>
            </w:pPr>
            <w:r w:rsidRPr="00630D92">
              <w:rPr>
                <w:rFonts w:cs="Arial"/>
              </w:rPr>
              <w:t>Inicio y Planificación</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rPr>
          <w:trHeight w:val="830"/>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Ejecución</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p w:rsidR="005829D4" w:rsidRPr="00630D92" w:rsidRDefault="005829D4" w:rsidP="00651EDF">
            <w:pPr>
              <w:spacing w:before="60" w:after="60" w:line="276" w:lineRule="auto"/>
              <w:jc w:val="center"/>
              <w:rPr>
                <w:rFonts w:cs="Arial"/>
              </w:rPr>
            </w:pPr>
            <w:r w:rsidRPr="00630D92">
              <w:rPr>
                <w:rFonts w:cs="Arial"/>
              </w:rPr>
              <w:t>Proceso de Gestión de Requerimientos REQM</w:t>
            </w:r>
          </w:p>
          <w:p w:rsidR="005829D4" w:rsidRPr="00630D92" w:rsidRDefault="005829D4" w:rsidP="00651EDF">
            <w:pPr>
              <w:spacing w:before="60" w:after="60" w:line="276" w:lineRule="auto"/>
              <w:jc w:val="center"/>
              <w:rPr>
                <w:rFonts w:cs="Arial"/>
              </w:rPr>
            </w:pPr>
            <w:r w:rsidRPr="00630D92">
              <w:rPr>
                <w:rFonts w:cs="Arial"/>
              </w:rPr>
              <w:t>Proceso de Gestión de Configuración-CM</w:t>
            </w:r>
          </w:p>
          <w:p w:rsidR="005829D4" w:rsidRPr="00630D92" w:rsidRDefault="005829D4" w:rsidP="00651EDF">
            <w:pPr>
              <w:spacing w:before="60" w:after="60" w:line="276" w:lineRule="auto"/>
              <w:jc w:val="center"/>
              <w:rPr>
                <w:rFonts w:cs="Arial"/>
              </w:rPr>
            </w:pPr>
            <w:r w:rsidRPr="00630D92">
              <w:rPr>
                <w:rFonts w:cs="Arial"/>
              </w:rPr>
              <w:t>Proceso de Medición MA</w:t>
            </w:r>
          </w:p>
          <w:p w:rsidR="005829D4" w:rsidRPr="00630D92" w:rsidRDefault="005829D4" w:rsidP="00651EDF">
            <w:pPr>
              <w:spacing w:before="60" w:after="60" w:line="276" w:lineRule="auto"/>
              <w:jc w:val="center"/>
              <w:rPr>
                <w:rFonts w:cs="Arial"/>
              </w:rPr>
            </w:pPr>
            <w:r w:rsidRPr="00630D92">
              <w:rPr>
                <w:rFonts w:cs="Arial"/>
              </w:rPr>
              <w:t>Procesos de Aseguramiento de la Calidad PPQA</w:t>
            </w:r>
          </w:p>
        </w:tc>
      </w:tr>
      <w:tr w:rsidR="005829D4" w:rsidRPr="00630D92" w:rsidTr="005829D4">
        <w:trPr>
          <w:trHeight w:val="829"/>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Seguimiento</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trol</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ierre</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Ingeniería</w:t>
            </w:r>
          </w:p>
        </w:tc>
        <w:tc>
          <w:tcPr>
            <w:tcW w:w="1842" w:type="dxa"/>
          </w:tcPr>
          <w:p w:rsidR="005829D4" w:rsidRPr="00630D92" w:rsidRDefault="005829D4" w:rsidP="00651EDF">
            <w:pPr>
              <w:spacing w:before="60" w:after="60" w:line="276" w:lineRule="auto"/>
              <w:jc w:val="center"/>
              <w:rPr>
                <w:rFonts w:cs="Arial"/>
              </w:rPr>
            </w:pPr>
            <w:r w:rsidRPr="00630D92">
              <w:rPr>
                <w:rFonts w:cs="Arial"/>
              </w:rPr>
              <w:t>Requerimientos</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highlight w:val="red"/>
              </w:rPr>
            </w:pPr>
            <w:r w:rsidRPr="00630D92">
              <w:rPr>
                <w:rFonts w:cs="Arial"/>
              </w:rPr>
              <w:t>Metodología de Desarrollo de Software en CASCADA</w:t>
            </w: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Análisi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Diseño</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strucción</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Prueba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149A3" w:rsidP="00651EDF">
            <w:pPr>
              <w:spacing w:before="60" w:after="60" w:line="276" w:lineRule="auto"/>
              <w:jc w:val="center"/>
              <w:rPr>
                <w:rFonts w:cs="Arial"/>
              </w:rPr>
            </w:pPr>
            <w:r>
              <w:rPr>
                <w:rFonts w:cs="Arial"/>
              </w:rPr>
              <w:t>Implemen</w:t>
            </w:r>
            <w:r w:rsidRPr="00630D92">
              <w:rPr>
                <w:rFonts w:cs="Arial"/>
              </w:rPr>
              <w:t>tación</w:t>
            </w:r>
          </w:p>
        </w:tc>
        <w:tc>
          <w:tcPr>
            <w:tcW w:w="3261" w:type="dxa"/>
            <w:vMerge/>
          </w:tcPr>
          <w:p w:rsidR="005829D4" w:rsidRPr="00630D92" w:rsidRDefault="005829D4" w:rsidP="00651EDF">
            <w:pPr>
              <w:spacing w:before="60" w:after="60" w:line="276" w:lineRule="auto"/>
              <w:jc w:val="center"/>
              <w:rPr>
                <w:rFonts w:cs="Arial"/>
                <w:highlight w:val="red"/>
              </w:rPr>
            </w:pPr>
          </w:p>
        </w:tc>
      </w:tr>
    </w:tbl>
    <w:p w:rsidR="005829D4" w:rsidRPr="00630D92" w:rsidRDefault="005829D4" w:rsidP="005149A3">
      <w:pPr>
        <w:spacing w:before="120" w:after="120" w:line="276" w:lineRule="auto"/>
        <w:rPr>
          <w:rFonts w:cs="Arial"/>
          <w:color w:val="000000"/>
        </w:rPr>
      </w:pPr>
    </w:p>
    <w:p w:rsidR="005829D4" w:rsidRPr="005149A3" w:rsidRDefault="005829D4" w:rsidP="005149A3">
      <w:pPr>
        <w:pStyle w:val="Ttulo1"/>
        <w:spacing w:line="276" w:lineRule="auto"/>
        <w:rPr>
          <w:rFonts w:ascii="Arial" w:hAnsi="Arial" w:cs="Arial"/>
          <w:sz w:val="20"/>
        </w:rPr>
      </w:pPr>
      <w:bookmarkStart w:id="53" w:name="_Toc486806833"/>
      <w:r w:rsidRPr="00630D92">
        <w:rPr>
          <w:rFonts w:ascii="Arial" w:hAnsi="Arial" w:cs="Arial"/>
          <w:sz w:val="20"/>
        </w:rPr>
        <w:lastRenderedPageBreak/>
        <w:t>ORGANIZACIÓN DEL PROYECTO</w:t>
      </w:r>
      <w:bookmarkEnd w:id="53"/>
    </w:p>
    <w:p w:rsidR="005149A3" w:rsidRDefault="005829D4" w:rsidP="00651EDF">
      <w:pPr>
        <w:spacing w:before="120" w:after="120" w:line="276" w:lineRule="auto"/>
        <w:ind w:left="426"/>
        <w:rPr>
          <w:rFonts w:cs="Arial"/>
          <w:noProof/>
          <w:lang w:eastAsia="es-PE"/>
        </w:rPr>
      </w:pPr>
      <w:r w:rsidRPr="00630D92">
        <w:rPr>
          <w:rFonts w:cs="Arial"/>
          <w:color w:val="000000"/>
        </w:rPr>
        <w:t>A continuación, se detalla el esquema jerárquico y organizacional que tendrá el proyecto durante su desarrollo.</w:t>
      </w:r>
      <w:bookmarkStart w:id="54" w:name="_Toc453560768"/>
      <w:bookmarkStart w:id="55" w:name="_Toc453560970"/>
      <w:bookmarkStart w:id="56" w:name="_Toc453561680"/>
      <w:r w:rsidR="005149A3" w:rsidRPr="005149A3">
        <w:rPr>
          <w:rFonts w:cs="Arial"/>
          <w:noProof/>
          <w:lang w:eastAsia="es-PE"/>
        </w:rPr>
        <w:t xml:space="preserve"> </w:t>
      </w:r>
    </w:p>
    <w:p w:rsidR="005829D4" w:rsidRPr="00630D92" w:rsidRDefault="005149A3" w:rsidP="00651EDF">
      <w:pPr>
        <w:spacing w:before="120" w:after="120" w:line="276" w:lineRule="auto"/>
        <w:ind w:left="426"/>
        <w:rPr>
          <w:rFonts w:cs="Arial"/>
          <w:color w:val="000000"/>
        </w:rPr>
      </w:pPr>
      <w:r w:rsidRPr="00630D92">
        <w:rPr>
          <w:rFonts w:cs="Arial"/>
          <w:noProof/>
          <w:lang w:eastAsia="es-PE"/>
        </w:rPr>
        <w:drawing>
          <wp:inline distT="0" distB="0" distL="0" distR="0" wp14:anchorId="47FB1C99" wp14:editId="0784EC88">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bookmarkEnd w:id="54"/>
      <w:bookmarkEnd w:id="55"/>
      <w:bookmarkEnd w:id="56"/>
    </w:p>
    <w:p w:rsidR="005829D4" w:rsidRPr="00630D92" w:rsidRDefault="005829D4" w:rsidP="00651EDF">
      <w:pPr>
        <w:spacing w:line="276" w:lineRule="auto"/>
        <w:ind w:left="1008"/>
        <w:rPr>
          <w:rFonts w:cs="Arial"/>
        </w:rPr>
      </w:pPr>
    </w:p>
    <w:p w:rsidR="005829D4" w:rsidRPr="00630D92" w:rsidRDefault="005829D4" w:rsidP="005149A3">
      <w:pPr>
        <w:spacing w:before="120" w:after="120" w:line="276" w:lineRule="auto"/>
        <w:rPr>
          <w:rFonts w:cs="Arial"/>
          <w:color w:val="000000"/>
        </w:rPr>
      </w:pPr>
      <w:r w:rsidRPr="00630D92">
        <w:rPr>
          <w:rFonts w:cs="Arial"/>
          <w:color w:val="000000"/>
        </w:rPr>
        <w:t xml:space="preserve">Considerando que para la adecuada ejecución del proyecto se considerará un comité integrado conformado por el equipo y </w:t>
      </w:r>
      <w:r w:rsidRPr="00630D92">
        <w:rPr>
          <w:rFonts w:cs="Arial"/>
        </w:rPr>
        <w:t>Manuel Saenz</w:t>
      </w:r>
      <w:r w:rsidRPr="00630D92">
        <w:rPr>
          <w:rFonts w:cs="Arial"/>
          <w:color w:val="000000"/>
        </w:rPr>
        <w:t>, distribuido de la siguiente manera:</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sz w:val="20"/>
          <w:szCs w:val="20"/>
        </w:rPr>
        <w:t>Manuel Saenz</w:t>
      </w:r>
      <w:r w:rsidRPr="00630D92">
        <w:rPr>
          <w:rFonts w:ascii="Arial" w:hAnsi="Arial" w:cs="Arial"/>
          <w:color w:val="000000"/>
          <w:sz w:val="20"/>
          <w:szCs w:val="20"/>
        </w:rPr>
        <w:t>:</w:t>
      </w:r>
    </w:p>
    <w:p w:rsidR="005829D4" w:rsidRPr="00630D92" w:rsidRDefault="005149A3" w:rsidP="001C3AA7">
      <w:pPr>
        <w:pStyle w:val="Prrafodelista"/>
        <w:numPr>
          <w:ilvl w:val="1"/>
          <w:numId w:val="14"/>
        </w:numPr>
        <w:spacing w:before="120" w:after="120"/>
        <w:jc w:val="both"/>
        <w:rPr>
          <w:rFonts w:ascii="Arial" w:hAnsi="Arial" w:cs="Arial"/>
          <w:color w:val="000000"/>
          <w:sz w:val="20"/>
          <w:szCs w:val="20"/>
        </w:rPr>
      </w:pPr>
      <w:r>
        <w:rPr>
          <w:rFonts w:ascii="Arial" w:hAnsi="Arial" w:cs="Arial"/>
          <w:color w:val="000000"/>
          <w:sz w:val="20"/>
          <w:szCs w:val="20"/>
        </w:rPr>
        <w:t>Cliente</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color w:val="000000"/>
          <w:sz w:val="20"/>
          <w:szCs w:val="20"/>
        </w:rPr>
        <w:t>Matricula.TE:</w:t>
      </w:r>
    </w:p>
    <w:p w:rsidR="005829D4" w:rsidRPr="00630D92" w:rsidRDefault="005829D4" w:rsidP="001C3AA7">
      <w:pPr>
        <w:pStyle w:val="Prrafodelista"/>
        <w:numPr>
          <w:ilvl w:val="1"/>
          <w:numId w:val="14"/>
        </w:numPr>
        <w:spacing w:before="120" w:after="120"/>
        <w:jc w:val="both"/>
        <w:rPr>
          <w:rFonts w:ascii="Arial" w:hAnsi="Arial" w:cs="Arial"/>
          <w:color w:val="000000"/>
          <w:sz w:val="20"/>
          <w:szCs w:val="20"/>
        </w:rPr>
      </w:pPr>
      <w:r w:rsidRPr="00630D92">
        <w:rPr>
          <w:rFonts w:ascii="Arial" w:hAnsi="Arial" w:cs="Arial"/>
          <w:color w:val="000000"/>
          <w:sz w:val="20"/>
          <w:szCs w:val="20"/>
        </w:rPr>
        <w:t>Jefe de Proyecto</w:t>
      </w:r>
    </w:p>
    <w:p w:rsidR="005829D4" w:rsidRPr="00630D92" w:rsidRDefault="005829D4" w:rsidP="00651EDF">
      <w:pPr>
        <w:spacing w:before="120" w:after="120" w:line="276" w:lineRule="auto"/>
        <w:rPr>
          <w:rFonts w:cs="Arial"/>
          <w:color w:val="000000"/>
        </w:rPr>
      </w:pPr>
    </w:p>
    <w:p w:rsidR="005829D4" w:rsidRPr="00630D92" w:rsidRDefault="005829D4" w:rsidP="00651EDF">
      <w:pPr>
        <w:pStyle w:val="Ttulo2"/>
        <w:spacing w:line="276" w:lineRule="auto"/>
        <w:rPr>
          <w:rFonts w:ascii="Arial" w:hAnsi="Arial" w:cs="Arial"/>
          <w:sz w:val="20"/>
        </w:rPr>
      </w:pPr>
      <w:bookmarkStart w:id="57" w:name="_Toc486806834"/>
      <w:r w:rsidRPr="00630D92">
        <w:rPr>
          <w:rFonts w:ascii="Arial" w:hAnsi="Arial" w:cs="Arial"/>
          <w:sz w:val="20"/>
        </w:rPr>
        <w:t>RESPONSABILIDADES DE MANUEL SAENZ</w:t>
      </w:r>
      <w:bookmarkEnd w:id="57"/>
    </w:p>
    <w:p w:rsidR="005829D4" w:rsidRPr="00630D92" w:rsidRDefault="005829D4" w:rsidP="00651EDF">
      <w:pPr>
        <w:spacing w:line="276" w:lineRule="auto"/>
        <w:rPr>
          <w:rFonts w:cs="Arial"/>
        </w:rPr>
      </w:pPr>
    </w:p>
    <w:tbl>
      <w:tblPr>
        <w:tblStyle w:val="Cuadrculadetablaclara"/>
        <w:tblW w:w="4667" w:type="pct"/>
        <w:tblInd w:w="979" w:type="dxa"/>
        <w:tblLook w:val="01E0" w:firstRow="1" w:lastRow="1" w:firstColumn="1" w:lastColumn="1" w:noHBand="0" w:noVBand="0"/>
      </w:tblPr>
      <w:tblGrid>
        <w:gridCol w:w="641"/>
        <w:gridCol w:w="7287"/>
      </w:tblGrid>
      <w:tr w:rsidR="005829D4" w:rsidRPr="00630D92" w:rsidTr="005829D4">
        <w:tc>
          <w:tcPr>
            <w:tcW w:w="404" w:type="pct"/>
          </w:tcPr>
          <w:p w:rsidR="005829D4" w:rsidRPr="00630D92" w:rsidRDefault="005829D4" w:rsidP="00651EDF">
            <w:pPr>
              <w:pStyle w:val="TableHeading"/>
              <w:spacing w:line="276" w:lineRule="auto"/>
              <w:jc w:val="center"/>
              <w:rPr>
                <w:rFonts w:cs="Arial"/>
                <w:sz w:val="20"/>
              </w:rPr>
            </w:pPr>
            <w:r w:rsidRPr="00630D92">
              <w:rPr>
                <w:rFonts w:cs="Arial"/>
                <w:sz w:val="20"/>
              </w:rPr>
              <w:t>Ítem</w:t>
            </w:r>
          </w:p>
        </w:tc>
        <w:tc>
          <w:tcPr>
            <w:tcW w:w="4596" w:type="pct"/>
          </w:tcPr>
          <w:p w:rsidR="005829D4" w:rsidRPr="00630D92" w:rsidRDefault="005829D4" w:rsidP="00651EDF">
            <w:pPr>
              <w:pStyle w:val="TableHeading"/>
              <w:spacing w:line="276" w:lineRule="auto"/>
              <w:jc w:val="center"/>
              <w:rPr>
                <w:rFonts w:cs="Arial"/>
                <w:sz w:val="20"/>
              </w:rPr>
            </w:pPr>
            <w:r w:rsidRPr="00630D92">
              <w:rPr>
                <w:rFonts w:cs="Arial"/>
                <w:sz w:val="20"/>
              </w:rPr>
              <w:t>Responsabilidad</w:t>
            </w:r>
          </w:p>
        </w:tc>
      </w:tr>
      <w:tr w:rsidR="005829D4" w:rsidRPr="00630D92" w:rsidTr="005829D4">
        <w:trPr>
          <w:trHeight w:val="580"/>
        </w:trPr>
        <w:tc>
          <w:tcPr>
            <w:tcW w:w="404" w:type="pct"/>
          </w:tcPr>
          <w:p w:rsidR="005829D4" w:rsidRPr="00630D92" w:rsidRDefault="005829D4" w:rsidP="00651EDF">
            <w:pPr>
              <w:spacing w:before="60" w:after="60" w:line="276" w:lineRule="auto"/>
              <w:jc w:val="center"/>
              <w:rPr>
                <w:rFonts w:cs="Arial"/>
              </w:rPr>
            </w:pPr>
            <w:r w:rsidRPr="00630D92">
              <w:rPr>
                <w:rFonts w:cs="Arial"/>
              </w:rPr>
              <w:t>1</w:t>
            </w:r>
          </w:p>
        </w:tc>
        <w:tc>
          <w:tcPr>
            <w:tcW w:w="4596" w:type="pct"/>
          </w:tcPr>
          <w:p w:rsidR="005829D4" w:rsidRPr="00630D92" w:rsidRDefault="005829D4" w:rsidP="005149A3">
            <w:pPr>
              <w:spacing w:before="60" w:after="60" w:line="276" w:lineRule="auto"/>
              <w:rPr>
                <w:rFonts w:cs="Arial"/>
              </w:rPr>
            </w:pPr>
            <w:r w:rsidRPr="00630D92">
              <w:rPr>
                <w:rFonts w:cs="Arial"/>
              </w:rPr>
              <w:t xml:space="preserve">Informar a </w:t>
            </w:r>
            <w:proofErr w:type="spellStart"/>
            <w:r w:rsidR="005149A3">
              <w:rPr>
                <w:rFonts w:cs="Arial"/>
              </w:rPr>
              <w:t>JavaDeps</w:t>
            </w:r>
            <w:proofErr w:type="spellEnd"/>
            <w:r w:rsidRPr="00630D92">
              <w:rPr>
                <w:rFonts w:cs="Arial"/>
              </w:rPr>
              <w:t xml:space="preserve"> todos los requerimientos para un adecuado levantamiento de información y desarrollo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2</w:t>
            </w:r>
          </w:p>
        </w:tc>
        <w:tc>
          <w:tcPr>
            <w:tcW w:w="4596" w:type="pct"/>
          </w:tcPr>
          <w:p w:rsidR="005829D4" w:rsidRPr="00630D92" w:rsidRDefault="005829D4" w:rsidP="00651EDF">
            <w:pPr>
              <w:spacing w:before="60" w:after="60" w:line="276" w:lineRule="auto"/>
              <w:rPr>
                <w:rFonts w:cs="Arial"/>
              </w:rPr>
            </w:pPr>
            <w:r w:rsidRPr="00630D92">
              <w:rPr>
                <w:rFonts w:cs="Arial"/>
              </w:rPr>
              <w:t>Revisar y Aprobar los entregables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3</w:t>
            </w:r>
          </w:p>
        </w:tc>
        <w:tc>
          <w:tcPr>
            <w:tcW w:w="4596" w:type="pct"/>
          </w:tcPr>
          <w:p w:rsidR="005829D4" w:rsidRPr="00630D92" w:rsidRDefault="005829D4" w:rsidP="00651EDF">
            <w:pPr>
              <w:spacing w:before="60" w:after="60" w:line="276" w:lineRule="auto"/>
              <w:rPr>
                <w:rFonts w:cs="Arial"/>
              </w:rPr>
            </w:pPr>
            <w:r w:rsidRPr="00630D92">
              <w:rPr>
                <w:rFonts w:cs="Arial"/>
              </w:rPr>
              <w:t>Respetar cada uno de los acuerdos fijados.</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4</w:t>
            </w:r>
          </w:p>
        </w:tc>
        <w:tc>
          <w:tcPr>
            <w:tcW w:w="4596" w:type="pct"/>
          </w:tcPr>
          <w:p w:rsidR="005829D4" w:rsidRPr="00630D92" w:rsidRDefault="005829D4" w:rsidP="00651EDF">
            <w:pPr>
              <w:spacing w:before="60" w:after="60" w:line="276" w:lineRule="auto"/>
              <w:rPr>
                <w:rFonts w:cs="Arial"/>
              </w:rPr>
            </w:pPr>
            <w:r w:rsidRPr="00630D92">
              <w:rPr>
                <w:rFonts w:cs="Arial"/>
              </w:rPr>
              <w:t>Revisar y Aprobar la documentación técnica presentada por Barrio King</w:t>
            </w:r>
          </w:p>
        </w:tc>
      </w:tr>
    </w:tbl>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8" w:name="_Toc486806835"/>
      <w:r w:rsidRPr="00630D92">
        <w:rPr>
          <w:rFonts w:ascii="Arial" w:hAnsi="Arial" w:cs="Arial"/>
          <w:sz w:val="20"/>
        </w:rPr>
        <w:lastRenderedPageBreak/>
        <w:t xml:space="preserve">ROLES Y FUNCIONES DE </w:t>
      </w:r>
      <w:r w:rsidR="00F904D1" w:rsidRPr="00630D92">
        <w:rPr>
          <w:rFonts w:ascii="Arial" w:hAnsi="Arial" w:cs="Arial"/>
          <w:sz w:val="20"/>
        </w:rPr>
        <w:t>LA UNIVERSIDAD</w:t>
      </w:r>
      <w:bookmarkEnd w:id="58"/>
    </w:p>
    <w:p w:rsidR="005829D4" w:rsidRPr="00630D92" w:rsidRDefault="005829D4" w:rsidP="00651EDF">
      <w:pPr>
        <w:spacing w:line="276" w:lineRule="auto"/>
        <w:rPr>
          <w:rFonts w:cs="Arial"/>
        </w:rPr>
      </w:pPr>
    </w:p>
    <w:tbl>
      <w:tblPr>
        <w:tblStyle w:val="Cuadrculadetablaclara"/>
        <w:tblW w:w="7797" w:type="dxa"/>
        <w:tblInd w:w="743" w:type="dxa"/>
        <w:tblLook w:val="00A0" w:firstRow="1" w:lastRow="0" w:firstColumn="1" w:lastColumn="0" w:noHBand="0" w:noVBand="0"/>
      </w:tblPr>
      <w:tblGrid>
        <w:gridCol w:w="1343"/>
        <w:gridCol w:w="4902"/>
        <w:gridCol w:w="1552"/>
      </w:tblGrid>
      <w:tr w:rsidR="005829D4" w:rsidRPr="00630D92" w:rsidTr="005829D4">
        <w:trPr>
          <w:trHeight w:val="555"/>
        </w:trPr>
        <w:tc>
          <w:tcPr>
            <w:tcW w:w="1343" w:type="dxa"/>
          </w:tcPr>
          <w:p w:rsidR="005829D4" w:rsidRPr="00630D92" w:rsidRDefault="005829D4" w:rsidP="00651EDF">
            <w:pPr>
              <w:pStyle w:val="Textoindependiente"/>
              <w:spacing w:beforeLines="20" w:before="48" w:afterLines="20" w:after="48" w:line="276" w:lineRule="auto"/>
              <w:jc w:val="center"/>
              <w:rPr>
                <w:rFonts w:cs="Arial"/>
                <w:b/>
              </w:rPr>
            </w:pPr>
            <w:r w:rsidRPr="00630D92">
              <w:rPr>
                <w:rFonts w:cs="Arial"/>
                <w:b/>
              </w:rPr>
              <w:t>Cargo / Rol</w:t>
            </w:r>
          </w:p>
        </w:tc>
        <w:tc>
          <w:tcPr>
            <w:tcW w:w="490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Funciones</w:t>
            </w:r>
          </w:p>
        </w:tc>
        <w:tc>
          <w:tcPr>
            <w:tcW w:w="155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Nombre</w:t>
            </w:r>
          </w:p>
        </w:tc>
      </w:tr>
      <w:tr w:rsidR="005829D4" w:rsidRPr="00630D92" w:rsidTr="005829D4">
        <w:trPr>
          <w:trHeight w:val="2318"/>
        </w:trPr>
        <w:tc>
          <w:tcPr>
            <w:tcW w:w="1343" w:type="dxa"/>
          </w:tcPr>
          <w:p w:rsidR="005829D4" w:rsidRPr="00630D92" w:rsidRDefault="005149A3" w:rsidP="00651EDF">
            <w:pPr>
              <w:spacing w:before="60" w:after="60" w:line="276" w:lineRule="auto"/>
              <w:jc w:val="center"/>
              <w:rPr>
                <w:rFonts w:cs="Arial"/>
              </w:rPr>
            </w:pPr>
            <w:r>
              <w:rPr>
                <w:rFonts w:cs="Arial"/>
              </w:rPr>
              <w:t>Cliente</w:t>
            </w:r>
          </w:p>
        </w:tc>
        <w:tc>
          <w:tcPr>
            <w:tcW w:w="4902" w:type="dxa"/>
          </w:tcPr>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probar el Plan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estion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el avance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Revisar documentación presentada por </w:t>
            </w:r>
            <w:r w:rsidR="00F904D1" w:rsidRPr="00630D92">
              <w:rPr>
                <w:rFonts w:ascii="Arial" w:hAnsi="Arial" w:cs="Arial"/>
                <w:sz w:val="20"/>
                <w:szCs w:val="20"/>
              </w:rPr>
              <w:t>JavaDev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los entregables del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ceptación Previa y Final de la Aplicación</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uebas de Aplicación Previa y Final</w:t>
            </w:r>
          </w:p>
        </w:tc>
        <w:tc>
          <w:tcPr>
            <w:tcW w:w="1552" w:type="dxa"/>
          </w:tcPr>
          <w:p w:rsidR="005829D4" w:rsidRPr="00630D92" w:rsidRDefault="005829D4" w:rsidP="00651EDF">
            <w:pPr>
              <w:spacing w:before="60" w:after="60" w:line="276" w:lineRule="auto"/>
              <w:jc w:val="center"/>
              <w:rPr>
                <w:rFonts w:cs="Arial"/>
              </w:rPr>
            </w:pPr>
            <w:r w:rsidRPr="00630D92">
              <w:rPr>
                <w:rFonts w:cs="Arial"/>
              </w:rPr>
              <w:t>Manuel Saenz</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59" w:name="_Toc486806836"/>
      <w:r w:rsidRPr="00630D92">
        <w:rPr>
          <w:rFonts w:ascii="Arial" w:hAnsi="Arial" w:cs="Arial"/>
          <w:sz w:val="20"/>
        </w:rPr>
        <w:t>RESPONSABILIDAD DE JAVADEVS</w:t>
      </w:r>
      <w:bookmarkEnd w:id="59"/>
    </w:p>
    <w:p w:rsidR="00F904D1" w:rsidRPr="00630D92" w:rsidRDefault="00F904D1" w:rsidP="00651EDF">
      <w:pPr>
        <w:spacing w:line="276" w:lineRule="auto"/>
        <w:rPr>
          <w:rFonts w:cs="Arial"/>
        </w:rPr>
      </w:pPr>
    </w:p>
    <w:tbl>
      <w:tblPr>
        <w:tblStyle w:val="Cuadrculadetablaclara"/>
        <w:tblW w:w="7797" w:type="dxa"/>
        <w:tblInd w:w="743" w:type="dxa"/>
        <w:tblLook w:val="01E0" w:firstRow="1" w:lastRow="1" w:firstColumn="1" w:lastColumn="1" w:noHBand="0" w:noVBand="0"/>
      </w:tblPr>
      <w:tblGrid>
        <w:gridCol w:w="851"/>
        <w:gridCol w:w="6946"/>
      </w:tblGrid>
      <w:tr w:rsidR="00F904D1" w:rsidRPr="00630D92" w:rsidTr="00F904D1">
        <w:tc>
          <w:tcPr>
            <w:tcW w:w="851"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Ítem</w:t>
            </w:r>
          </w:p>
        </w:tc>
        <w:tc>
          <w:tcPr>
            <w:tcW w:w="694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sponsabilidad</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1</w:t>
            </w:r>
          </w:p>
        </w:tc>
        <w:tc>
          <w:tcPr>
            <w:tcW w:w="6946" w:type="dxa"/>
          </w:tcPr>
          <w:p w:rsidR="00F904D1" w:rsidRPr="00630D92" w:rsidRDefault="00F904D1" w:rsidP="00651EDF">
            <w:pPr>
              <w:spacing w:before="60" w:after="60" w:line="276" w:lineRule="auto"/>
              <w:rPr>
                <w:rFonts w:cs="Arial"/>
              </w:rPr>
            </w:pPr>
            <w:r w:rsidRPr="00630D92">
              <w:rPr>
                <w:rFonts w:cs="Arial"/>
              </w:rPr>
              <w:t>Cumplir con los Entregables en las Fechas Acordadas</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2</w:t>
            </w:r>
          </w:p>
        </w:tc>
        <w:tc>
          <w:tcPr>
            <w:tcW w:w="6946" w:type="dxa"/>
          </w:tcPr>
          <w:p w:rsidR="00F904D1" w:rsidRPr="00630D92" w:rsidRDefault="00F904D1" w:rsidP="00651EDF">
            <w:pPr>
              <w:spacing w:before="60" w:after="60" w:line="276" w:lineRule="auto"/>
              <w:rPr>
                <w:rFonts w:cs="Arial"/>
              </w:rPr>
            </w:pPr>
            <w:r w:rsidRPr="00630D92">
              <w:rPr>
                <w:rFonts w:cs="Arial"/>
              </w:rPr>
              <w:t>Ejecución del ciclo de vida de desarrollo del produ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3</w:t>
            </w:r>
          </w:p>
        </w:tc>
        <w:tc>
          <w:tcPr>
            <w:tcW w:w="6946" w:type="dxa"/>
          </w:tcPr>
          <w:p w:rsidR="00F904D1" w:rsidRPr="00630D92" w:rsidRDefault="00F904D1" w:rsidP="00651EDF">
            <w:pPr>
              <w:spacing w:before="60" w:after="60" w:line="276" w:lineRule="auto"/>
              <w:rPr>
                <w:rFonts w:cs="Arial"/>
              </w:rPr>
            </w:pPr>
            <w:r w:rsidRPr="00630D92">
              <w:rPr>
                <w:rFonts w:cs="Arial"/>
              </w:rPr>
              <w:t>Tomar las medidas preventivas y correctivas necesarias, para corregir los riesgos, retrasos y problemas que hubiese en el Proye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4</w:t>
            </w:r>
          </w:p>
        </w:tc>
        <w:tc>
          <w:tcPr>
            <w:tcW w:w="6946" w:type="dxa"/>
          </w:tcPr>
          <w:p w:rsidR="00F904D1" w:rsidRPr="00630D92" w:rsidRDefault="00F904D1" w:rsidP="00651EDF">
            <w:pPr>
              <w:spacing w:before="60" w:after="60" w:line="276" w:lineRule="auto"/>
              <w:rPr>
                <w:rFonts w:cs="Arial"/>
              </w:rPr>
            </w:pPr>
            <w:r w:rsidRPr="00630D92">
              <w:rPr>
                <w:rFonts w:cs="Arial"/>
              </w:rPr>
              <w:t>Brindar, con el Producto final, la solución al problema propues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5</w:t>
            </w:r>
          </w:p>
        </w:tc>
        <w:tc>
          <w:tcPr>
            <w:tcW w:w="6946" w:type="dxa"/>
          </w:tcPr>
          <w:p w:rsidR="00F904D1" w:rsidRPr="00630D92" w:rsidRDefault="00F904D1" w:rsidP="00651EDF">
            <w:pPr>
              <w:spacing w:before="60" w:after="60" w:line="276" w:lineRule="auto"/>
              <w:rPr>
                <w:rFonts w:cs="Arial"/>
              </w:rPr>
            </w:pPr>
            <w:r w:rsidRPr="00630D92">
              <w:rPr>
                <w:rFonts w:cs="Arial"/>
              </w:rPr>
              <w:t>Discernir las discrepancias y dudas que surjan durante el desarrollo del proyecto e informar su decisión al equipo de trabajo.</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0" w:name="_Toc486806837"/>
      <w:r w:rsidRPr="00630D92">
        <w:rPr>
          <w:rFonts w:ascii="Arial" w:hAnsi="Arial" w:cs="Arial"/>
          <w:sz w:val="20"/>
        </w:rPr>
        <w:t>ROLES Y FUNCIONES DE JAVADEVS</w:t>
      </w:r>
      <w:bookmarkEnd w:id="60"/>
    </w:p>
    <w:p w:rsidR="00F904D1" w:rsidRPr="00630D92" w:rsidRDefault="00F904D1" w:rsidP="00651EDF">
      <w:pPr>
        <w:spacing w:line="276" w:lineRule="auto"/>
        <w:rPr>
          <w:rFonts w:cs="Arial"/>
        </w:rPr>
      </w:pPr>
    </w:p>
    <w:tbl>
      <w:tblPr>
        <w:tblStyle w:val="Cuadrculadetablaclara"/>
        <w:tblW w:w="8500" w:type="dxa"/>
        <w:tblLayout w:type="fixed"/>
        <w:tblLook w:val="00A0" w:firstRow="1" w:lastRow="0" w:firstColumn="1" w:lastColumn="0" w:noHBand="0" w:noVBand="0"/>
      </w:tblPr>
      <w:tblGrid>
        <w:gridCol w:w="1696"/>
        <w:gridCol w:w="4111"/>
        <w:gridCol w:w="1418"/>
        <w:gridCol w:w="1275"/>
      </w:tblGrid>
      <w:tr w:rsidR="00F904D1" w:rsidRPr="00630D92" w:rsidTr="00F904D1">
        <w:tc>
          <w:tcPr>
            <w:tcW w:w="169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Cargo / Rol</w:t>
            </w:r>
          </w:p>
        </w:tc>
        <w:tc>
          <w:tcPr>
            <w:tcW w:w="4111"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 xml:space="preserve">Funciones </w:t>
            </w:r>
          </w:p>
        </w:tc>
        <w:tc>
          <w:tcPr>
            <w:tcW w:w="1418"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Nombre</w:t>
            </w:r>
          </w:p>
        </w:tc>
        <w:tc>
          <w:tcPr>
            <w:tcW w:w="1275"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 xml:space="preserve">% </w:t>
            </w:r>
            <w:proofErr w:type="spellStart"/>
            <w:r w:rsidRPr="00630D92">
              <w:rPr>
                <w:rFonts w:cs="Arial"/>
                <w:b/>
              </w:rPr>
              <w:t>Part</w:t>
            </w:r>
            <w:proofErr w:type="spellEnd"/>
            <w:r w:rsidRPr="00630D92">
              <w:rPr>
                <w:rFonts w:cs="Arial"/>
                <w:b/>
              </w:rPr>
              <w:t>.</w:t>
            </w:r>
          </w:p>
        </w:tc>
      </w:tr>
      <w:tr w:rsidR="00F904D1" w:rsidRPr="00630D92" w:rsidTr="00F904D1">
        <w:trPr>
          <w:trHeight w:val="2108"/>
        </w:trPr>
        <w:tc>
          <w:tcPr>
            <w:tcW w:w="1696" w:type="dxa"/>
          </w:tcPr>
          <w:p w:rsidR="00F904D1" w:rsidRPr="00630D92" w:rsidRDefault="00F904D1" w:rsidP="00651EDF">
            <w:pPr>
              <w:spacing w:before="60" w:after="60" w:line="276" w:lineRule="auto"/>
              <w:jc w:val="center"/>
              <w:rPr>
                <w:rFonts w:cs="Arial"/>
                <w:b/>
              </w:rPr>
            </w:pPr>
            <w:r w:rsidRPr="00630D92">
              <w:rPr>
                <w:rFonts w:cs="Arial"/>
                <w:b/>
              </w:rPr>
              <w:t>Jefe de Proyecto</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upervisar en forma directa la ejecución de Plan detallado de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signar los recursos a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ntrolar que el Proyecto se lleve a cabo en los plazos previstos y con la calidad adecuada (que cumpla todas las revisiones internas y externas de calidad).</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el Plan de Proyecto.</w:t>
            </w:r>
          </w:p>
          <w:p w:rsidR="005149A3" w:rsidRDefault="00F904D1" w:rsidP="005149A3">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Identificar problemas, riesgos y tomar accio</w:t>
            </w:r>
            <w:r w:rsidR="005149A3">
              <w:rPr>
                <w:rFonts w:ascii="Arial" w:hAnsi="Arial" w:cs="Arial"/>
                <w:sz w:val="20"/>
                <w:szCs w:val="20"/>
              </w:rPr>
              <w:t>nes de forma preventiva.</w:t>
            </w:r>
          </w:p>
          <w:p w:rsidR="005149A3" w:rsidRPr="005149A3" w:rsidRDefault="005149A3" w:rsidP="005149A3">
            <w:pPr>
              <w:pStyle w:val="Prrafodelista"/>
              <w:numPr>
                <w:ilvl w:val="0"/>
                <w:numId w:val="15"/>
              </w:numPr>
              <w:spacing w:before="60" w:after="60"/>
              <w:ind w:left="355" w:hanging="218"/>
              <w:rPr>
                <w:rFonts w:ascii="Arial" w:hAnsi="Arial" w:cs="Arial"/>
                <w:sz w:val="20"/>
                <w:szCs w:val="20"/>
              </w:rPr>
            </w:pPr>
            <w:r>
              <w:rPr>
                <w:rFonts w:ascii="Arial" w:hAnsi="Arial" w:cs="Arial"/>
                <w:sz w:val="20"/>
                <w:szCs w:val="20"/>
              </w:rPr>
              <w:t>Asegurar la disponibilidad de los recursos.</w:t>
            </w:r>
          </w:p>
          <w:p w:rsidR="005149A3" w:rsidRPr="005149A3" w:rsidRDefault="005149A3" w:rsidP="005149A3">
            <w:pPr>
              <w:rPr>
                <w:rFonts w:cs="Arial"/>
              </w:rPr>
            </w:pPr>
          </w:p>
        </w:tc>
        <w:tc>
          <w:tcPr>
            <w:tcW w:w="1418" w:type="dxa"/>
          </w:tcPr>
          <w:p w:rsidR="00F904D1" w:rsidRPr="00630D92" w:rsidRDefault="00F904D1" w:rsidP="00651EDF">
            <w:pPr>
              <w:spacing w:before="60" w:after="60" w:line="276" w:lineRule="auto"/>
              <w:jc w:val="center"/>
              <w:rPr>
                <w:rFonts w:cs="Arial"/>
              </w:rPr>
            </w:pPr>
            <w:r w:rsidRPr="00630D92">
              <w:rPr>
                <w:rFonts w:cs="Arial"/>
              </w:rPr>
              <w:t>Ernesto Chira</w:t>
            </w:r>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B83C4A" w:rsidRPr="00630D92" w:rsidTr="006E0EF3">
        <w:trPr>
          <w:trHeight w:val="4536"/>
        </w:trPr>
        <w:tc>
          <w:tcPr>
            <w:tcW w:w="1696" w:type="dxa"/>
          </w:tcPr>
          <w:p w:rsidR="00B83C4A" w:rsidRPr="00630D92" w:rsidRDefault="00B83C4A" w:rsidP="00651EDF">
            <w:pPr>
              <w:spacing w:before="60" w:after="60" w:line="276" w:lineRule="auto"/>
              <w:jc w:val="center"/>
              <w:rPr>
                <w:rFonts w:cs="Arial"/>
                <w:b/>
              </w:rPr>
            </w:pPr>
            <w:r w:rsidRPr="00630D92">
              <w:rPr>
                <w:rFonts w:cs="Arial"/>
                <w:b/>
              </w:rPr>
              <w:lastRenderedPageBreak/>
              <w:t>Analista de Calidad</w:t>
            </w:r>
          </w:p>
        </w:tc>
        <w:tc>
          <w:tcPr>
            <w:tcW w:w="4111" w:type="dxa"/>
          </w:tcPr>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nalizar el control de calidad d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oponer y optimizar puntos de control en 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arantizar el cumplimiento de las normas y estándares de calidad pertinentes con el fin de garantizar la eficacia del desarrollo de la aplicación.</w:t>
            </w:r>
          </w:p>
          <w:p w:rsidR="00B83C4A"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auditorías de calidad durante el desarrollo de la aplicación.</w:t>
            </w:r>
          </w:p>
          <w:p w:rsidR="00B83C4A" w:rsidRPr="00630D92" w:rsidRDefault="00B83C4A" w:rsidP="00A62014">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Elaborar y proporcionar los entregables para el aseguramiento </w:t>
            </w:r>
            <w:r>
              <w:rPr>
                <w:rFonts w:ascii="Arial" w:hAnsi="Arial" w:cs="Arial"/>
                <w:sz w:val="20"/>
                <w:szCs w:val="20"/>
              </w:rPr>
              <w:t>de calidad que  se realice.</w:t>
            </w:r>
          </w:p>
        </w:tc>
        <w:tc>
          <w:tcPr>
            <w:tcW w:w="1418" w:type="dxa"/>
          </w:tcPr>
          <w:p w:rsidR="00B83C4A" w:rsidRDefault="00B83C4A" w:rsidP="00651EDF">
            <w:pPr>
              <w:spacing w:before="60" w:after="60" w:line="276" w:lineRule="auto"/>
              <w:jc w:val="center"/>
              <w:rPr>
                <w:rFonts w:cs="Arial"/>
              </w:rPr>
            </w:pPr>
            <w:r>
              <w:rPr>
                <w:rFonts w:cs="Arial"/>
              </w:rPr>
              <w:t>Farix Salinas</w:t>
            </w:r>
          </w:p>
          <w:p w:rsidR="00B83C4A" w:rsidRPr="00630D92" w:rsidRDefault="00B83C4A" w:rsidP="00651EDF">
            <w:pPr>
              <w:spacing w:before="60" w:after="60" w:line="276" w:lineRule="auto"/>
              <w:jc w:val="center"/>
              <w:rPr>
                <w:rFonts w:cs="Arial"/>
              </w:rPr>
            </w:pPr>
          </w:p>
        </w:tc>
        <w:tc>
          <w:tcPr>
            <w:tcW w:w="1275" w:type="dxa"/>
          </w:tcPr>
          <w:p w:rsidR="00B83C4A" w:rsidRPr="00630D92" w:rsidRDefault="00B83C4A" w:rsidP="00651EDF">
            <w:pPr>
              <w:spacing w:before="60" w:after="60" w:line="276" w:lineRule="auto"/>
              <w:jc w:val="center"/>
              <w:rPr>
                <w:rFonts w:cs="Arial"/>
              </w:rPr>
            </w:pPr>
            <w:r>
              <w:rPr>
                <w:rFonts w:cs="Arial"/>
              </w:rPr>
              <w:t>5</w:t>
            </w:r>
            <w:r w:rsidRPr="00630D92">
              <w:rPr>
                <w:rFonts w:cs="Arial"/>
              </w:rPr>
              <w:t>0%</w:t>
            </w:r>
          </w:p>
        </w:tc>
      </w:tr>
      <w:tr w:rsidR="005149A3" w:rsidRPr="00630D92" w:rsidTr="005149A3">
        <w:trPr>
          <w:trHeight w:val="2085"/>
        </w:trPr>
        <w:tc>
          <w:tcPr>
            <w:tcW w:w="1696" w:type="dxa"/>
            <w:vMerge w:val="restart"/>
          </w:tcPr>
          <w:p w:rsidR="005149A3" w:rsidRPr="00630D92" w:rsidRDefault="005149A3" w:rsidP="00651EDF">
            <w:pPr>
              <w:spacing w:before="60" w:after="60" w:line="276" w:lineRule="auto"/>
              <w:jc w:val="center"/>
              <w:rPr>
                <w:rFonts w:cs="Arial"/>
                <w:b/>
              </w:rPr>
            </w:pPr>
            <w:r>
              <w:rPr>
                <w:rFonts w:cs="Arial"/>
                <w:b/>
              </w:rPr>
              <w:t xml:space="preserve">Analistas </w:t>
            </w:r>
            <w:r w:rsidRPr="00630D92">
              <w:rPr>
                <w:rFonts w:cs="Arial"/>
                <w:b/>
              </w:rPr>
              <w:t>Funcional</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Tomar requerimientos de cliente y poder bajar a un mayor nivel de detalle a efectos de elaborar la aplicación a la medida.</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aber detectar, en la medida de lo posible, eventuales omisiones en los requerimientos del cliente.</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Validar/Obtener la aprobación de las definiciones del usuario.</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Verificar el cumplimiento de los requerimientos desde el punto de vista del usuario.</w:t>
            </w:r>
          </w:p>
        </w:tc>
        <w:tc>
          <w:tcPr>
            <w:tcW w:w="1418" w:type="dxa"/>
          </w:tcPr>
          <w:p w:rsidR="005149A3" w:rsidRPr="00630D92" w:rsidRDefault="005149A3" w:rsidP="00651EDF">
            <w:pPr>
              <w:spacing w:before="60" w:after="60" w:line="276" w:lineRule="auto"/>
              <w:jc w:val="center"/>
              <w:rPr>
                <w:rFonts w:cs="Arial"/>
                <w:lang w:val="en-US"/>
              </w:rPr>
            </w:pPr>
            <w:r w:rsidRPr="00630D92">
              <w:rPr>
                <w:rFonts w:cs="Arial"/>
                <w:lang w:val="en-US"/>
              </w:rPr>
              <w:t>Angel Huaroto</w:t>
            </w:r>
          </w:p>
          <w:p w:rsidR="005149A3" w:rsidRPr="00630D92" w:rsidRDefault="005149A3" w:rsidP="00651EDF">
            <w:pPr>
              <w:spacing w:before="60" w:after="60" w:line="276" w:lineRule="auto"/>
              <w:jc w:val="center"/>
              <w:rPr>
                <w:rFonts w:cs="Arial"/>
              </w:rPr>
            </w:pPr>
          </w:p>
        </w:tc>
        <w:tc>
          <w:tcPr>
            <w:tcW w:w="1275" w:type="dxa"/>
            <w:vMerge w:val="restart"/>
          </w:tcPr>
          <w:p w:rsidR="005149A3" w:rsidRPr="00630D92" w:rsidRDefault="005149A3" w:rsidP="00651EDF">
            <w:pPr>
              <w:spacing w:before="60" w:after="60" w:line="276" w:lineRule="auto"/>
              <w:jc w:val="center"/>
              <w:rPr>
                <w:rFonts w:cs="Arial"/>
              </w:rPr>
            </w:pPr>
            <w:r>
              <w:rPr>
                <w:rFonts w:cs="Arial"/>
              </w:rPr>
              <w:t>50</w:t>
            </w:r>
            <w:r w:rsidRPr="00630D92">
              <w:rPr>
                <w:rFonts w:cs="Arial"/>
              </w:rPr>
              <w:t>%</w:t>
            </w:r>
          </w:p>
        </w:tc>
      </w:tr>
      <w:tr w:rsidR="005149A3" w:rsidRPr="00630D92" w:rsidTr="00F904D1">
        <w:trPr>
          <w:trHeight w:val="2085"/>
        </w:trPr>
        <w:tc>
          <w:tcPr>
            <w:tcW w:w="1696" w:type="dxa"/>
            <w:vMerge/>
          </w:tcPr>
          <w:p w:rsidR="005149A3"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Default="005149A3" w:rsidP="00651EDF">
            <w:pPr>
              <w:spacing w:before="60" w:after="60" w:line="276" w:lineRule="auto"/>
              <w:jc w:val="center"/>
              <w:rPr>
                <w:rFonts w:cs="Arial"/>
                <w:lang w:val="en-US"/>
              </w:rPr>
            </w:pPr>
            <w:r>
              <w:rPr>
                <w:rFonts w:cs="Arial"/>
                <w:lang w:val="en-US"/>
              </w:rPr>
              <w:t>Farix Salinas</w:t>
            </w:r>
          </w:p>
          <w:p w:rsidR="005149A3" w:rsidRPr="00630D92" w:rsidRDefault="005149A3" w:rsidP="00651EDF">
            <w:pPr>
              <w:spacing w:before="60" w:after="60" w:line="276" w:lineRule="auto"/>
              <w:jc w:val="center"/>
              <w:rPr>
                <w:rFonts w:cs="Arial"/>
                <w:lang w:val="en-US"/>
              </w:rPr>
            </w:pPr>
          </w:p>
        </w:tc>
        <w:tc>
          <w:tcPr>
            <w:tcW w:w="1275" w:type="dxa"/>
            <w:vMerge/>
          </w:tcPr>
          <w:p w:rsidR="005149A3" w:rsidRDefault="005149A3"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Analista Programador</w:t>
            </w:r>
            <w:r w:rsidRPr="00630D92" w:rsidDel="00D6794B">
              <w:rPr>
                <w:rFonts w:cs="Arial"/>
                <w:b/>
              </w:rPr>
              <w:t xml:space="preserve"> </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el diseño técnic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fectuar la programación cumpliendo con los estándares.</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la documentación técnica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la definición del Documento Prototip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Otras actividades que el jefe de proyecto le asigne.</w:t>
            </w:r>
          </w:p>
        </w:tc>
        <w:tc>
          <w:tcPr>
            <w:tcW w:w="1418" w:type="dxa"/>
          </w:tcPr>
          <w:p w:rsidR="00F904D1" w:rsidRPr="00630D92" w:rsidRDefault="00F904D1" w:rsidP="00651EDF">
            <w:pPr>
              <w:spacing w:before="60" w:after="60" w:line="276" w:lineRule="auto"/>
              <w:jc w:val="center"/>
              <w:rPr>
                <w:rFonts w:cs="Arial"/>
                <w:lang w:val="en-US"/>
              </w:rPr>
            </w:pPr>
            <w:r w:rsidRPr="00630D92">
              <w:rPr>
                <w:rFonts w:cs="Arial"/>
                <w:lang w:val="en-US"/>
              </w:rPr>
              <w:t xml:space="preserve">Ernesto </w:t>
            </w:r>
            <w:proofErr w:type="spellStart"/>
            <w:r w:rsidRPr="00630D92">
              <w:rPr>
                <w:rFonts w:cs="Arial"/>
                <w:lang w:val="en-US"/>
              </w:rPr>
              <w:t>Chira</w:t>
            </w:r>
            <w:proofErr w:type="spellEnd"/>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5149A3" w:rsidRPr="00630D92" w:rsidTr="00F904D1">
        <w:trPr>
          <w:trHeight w:val="746"/>
        </w:trPr>
        <w:tc>
          <w:tcPr>
            <w:tcW w:w="1696" w:type="dxa"/>
            <w:vMerge w:val="restart"/>
          </w:tcPr>
          <w:p w:rsidR="005149A3" w:rsidRPr="00630D92" w:rsidRDefault="005149A3" w:rsidP="00651EDF">
            <w:pPr>
              <w:spacing w:before="60" w:after="60" w:line="276" w:lineRule="auto"/>
              <w:jc w:val="center"/>
              <w:rPr>
                <w:rFonts w:cs="Arial"/>
                <w:b/>
              </w:rPr>
            </w:pPr>
            <w:r w:rsidRPr="00630D92">
              <w:rPr>
                <w:rFonts w:cs="Arial"/>
                <w:b/>
              </w:rPr>
              <w:t>Programador</w:t>
            </w:r>
            <w:r>
              <w:rPr>
                <w:rFonts w:cs="Arial"/>
                <w:b/>
              </w:rPr>
              <w:t>es</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dificar los algoritmos recibidos del Analista Programador, con comentarios y según metodologías propuestas.</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de cualquier inconveniente en el proceso de construcción que pueda surgir.</w:t>
            </w:r>
          </w:p>
        </w:tc>
        <w:tc>
          <w:tcPr>
            <w:tcW w:w="1418" w:type="dxa"/>
          </w:tcPr>
          <w:p w:rsidR="005149A3" w:rsidRPr="00630D92" w:rsidRDefault="005149A3" w:rsidP="00651EDF">
            <w:pPr>
              <w:spacing w:before="60" w:after="60" w:line="276" w:lineRule="auto"/>
              <w:jc w:val="center"/>
              <w:rPr>
                <w:rFonts w:cs="Arial"/>
              </w:rPr>
            </w:pPr>
            <w:r w:rsidRPr="00630D92">
              <w:rPr>
                <w:rFonts w:cs="Arial"/>
              </w:rPr>
              <w:t>Ernesto Chira</w:t>
            </w:r>
          </w:p>
        </w:tc>
        <w:tc>
          <w:tcPr>
            <w:tcW w:w="1275" w:type="dxa"/>
            <w:vMerge w:val="restart"/>
          </w:tcPr>
          <w:p w:rsidR="005149A3" w:rsidRPr="00630D92" w:rsidRDefault="005149A3" w:rsidP="00651EDF">
            <w:pPr>
              <w:spacing w:before="60" w:after="60" w:line="276" w:lineRule="auto"/>
              <w:jc w:val="center"/>
              <w:rPr>
                <w:rFonts w:cs="Arial"/>
              </w:rPr>
            </w:pPr>
            <w:r>
              <w:rPr>
                <w:rFonts w:cs="Arial"/>
              </w:rPr>
              <w:t>60</w:t>
            </w:r>
            <w:r w:rsidRPr="00630D92">
              <w:rPr>
                <w:rFonts w:cs="Arial"/>
              </w:rPr>
              <w:t>%</w:t>
            </w:r>
          </w:p>
        </w:tc>
      </w:tr>
      <w:tr w:rsidR="005149A3" w:rsidRPr="00630D92" w:rsidTr="00F904D1">
        <w:trPr>
          <w:trHeight w:val="765"/>
        </w:trPr>
        <w:tc>
          <w:tcPr>
            <w:tcW w:w="1696" w:type="dxa"/>
            <w:vMerge/>
          </w:tcPr>
          <w:p w:rsidR="005149A3" w:rsidRPr="00630D92"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Pr="00630D92" w:rsidRDefault="005149A3" w:rsidP="00651EDF">
            <w:pPr>
              <w:spacing w:before="60" w:after="60" w:line="276" w:lineRule="auto"/>
              <w:jc w:val="center"/>
              <w:rPr>
                <w:rFonts w:cs="Arial"/>
              </w:rPr>
            </w:pPr>
            <w:r w:rsidRPr="00630D92">
              <w:rPr>
                <w:rFonts w:cs="Arial"/>
              </w:rPr>
              <w:t>Farix Salinas</w:t>
            </w:r>
          </w:p>
        </w:tc>
        <w:tc>
          <w:tcPr>
            <w:tcW w:w="1275" w:type="dxa"/>
            <w:vMerge/>
          </w:tcPr>
          <w:p w:rsidR="005149A3" w:rsidRPr="00630D92" w:rsidRDefault="005149A3" w:rsidP="00651EDF">
            <w:pPr>
              <w:spacing w:before="60" w:after="60" w:line="276" w:lineRule="auto"/>
              <w:jc w:val="center"/>
              <w:rPr>
                <w:rFonts w:cs="Arial"/>
              </w:rPr>
            </w:pPr>
          </w:p>
        </w:tc>
      </w:tr>
      <w:tr w:rsidR="006417DE" w:rsidRPr="00630D92" w:rsidTr="006417DE">
        <w:trPr>
          <w:trHeight w:val="2413"/>
        </w:trPr>
        <w:tc>
          <w:tcPr>
            <w:tcW w:w="1696" w:type="dxa"/>
            <w:vMerge w:val="restart"/>
          </w:tcPr>
          <w:p w:rsidR="006417DE" w:rsidRPr="00630D92" w:rsidRDefault="006417DE" w:rsidP="00651EDF">
            <w:pPr>
              <w:spacing w:before="60" w:after="60" w:line="276" w:lineRule="auto"/>
              <w:jc w:val="center"/>
              <w:rPr>
                <w:rFonts w:cs="Arial"/>
                <w:b/>
              </w:rPr>
            </w:pPr>
            <w:r w:rsidRPr="00630D92">
              <w:rPr>
                <w:rFonts w:cs="Arial"/>
                <w:b/>
              </w:rPr>
              <w:lastRenderedPageBreak/>
              <w:t>Documentador</w:t>
            </w:r>
            <w:r>
              <w:rPr>
                <w:rFonts w:cs="Arial"/>
                <w:b/>
              </w:rPr>
              <w:t>es</w:t>
            </w:r>
          </w:p>
        </w:tc>
        <w:tc>
          <w:tcPr>
            <w:tcW w:w="4111" w:type="dxa"/>
            <w:vMerge w:val="restart"/>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y/o actualizar los manuales y otros documentos relacionados con la aplicación teniendo en cuenta los estándares establecidos por MST E.I.R.L.</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al Jefe de Proyecto sobre el avance de las actividades de actualización de manuales y sobre problemas funcionales encontrados durante la actualización de la documentación del aplicativo.</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soporte en las tareas de documentación que el Jefe de Proyectos le asigne.</w:t>
            </w:r>
          </w:p>
        </w:tc>
        <w:tc>
          <w:tcPr>
            <w:tcW w:w="1418" w:type="dxa"/>
          </w:tcPr>
          <w:p w:rsidR="006417DE" w:rsidRPr="00630D92" w:rsidRDefault="006417DE" w:rsidP="006417DE">
            <w:pPr>
              <w:spacing w:before="60" w:after="60" w:line="276" w:lineRule="auto"/>
              <w:jc w:val="center"/>
              <w:rPr>
                <w:rFonts w:cs="Arial"/>
              </w:rPr>
            </w:pPr>
            <w:r>
              <w:rPr>
                <w:rFonts w:cs="Arial"/>
                <w:lang w:val="en-US"/>
              </w:rPr>
              <w:t>Angel Huaroto</w:t>
            </w:r>
          </w:p>
        </w:tc>
        <w:tc>
          <w:tcPr>
            <w:tcW w:w="1275" w:type="dxa"/>
            <w:vMerge w:val="restart"/>
          </w:tcPr>
          <w:p w:rsidR="006417DE" w:rsidRPr="00630D92" w:rsidRDefault="006417DE" w:rsidP="00651EDF">
            <w:pPr>
              <w:spacing w:before="60" w:after="60" w:line="276" w:lineRule="auto"/>
              <w:jc w:val="center"/>
              <w:rPr>
                <w:rFonts w:cs="Arial"/>
              </w:rPr>
            </w:pPr>
            <w:r>
              <w:rPr>
                <w:rFonts w:cs="Arial"/>
              </w:rPr>
              <w:t>4</w:t>
            </w:r>
            <w:r w:rsidRPr="00630D92">
              <w:rPr>
                <w:rFonts w:cs="Arial"/>
              </w:rPr>
              <w:t>0%</w:t>
            </w:r>
          </w:p>
        </w:tc>
      </w:tr>
      <w:tr w:rsidR="006417DE" w:rsidRPr="00630D92" w:rsidTr="00F904D1">
        <w:trPr>
          <w:trHeight w:val="2412"/>
        </w:trPr>
        <w:tc>
          <w:tcPr>
            <w:tcW w:w="1696" w:type="dxa"/>
            <w:vMerge/>
          </w:tcPr>
          <w:p w:rsidR="006417DE" w:rsidRPr="00630D92" w:rsidRDefault="006417DE" w:rsidP="00651EDF">
            <w:pPr>
              <w:spacing w:before="60" w:after="60" w:line="276" w:lineRule="auto"/>
              <w:jc w:val="center"/>
              <w:rPr>
                <w:rFonts w:cs="Arial"/>
                <w:b/>
              </w:rPr>
            </w:pPr>
          </w:p>
        </w:tc>
        <w:tc>
          <w:tcPr>
            <w:tcW w:w="4111" w:type="dxa"/>
            <w:vMerge/>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p>
        </w:tc>
        <w:tc>
          <w:tcPr>
            <w:tcW w:w="1418" w:type="dxa"/>
          </w:tcPr>
          <w:p w:rsidR="006417DE" w:rsidRDefault="006417DE" w:rsidP="00651EDF">
            <w:pPr>
              <w:spacing w:before="60" w:after="60" w:line="276" w:lineRule="auto"/>
              <w:jc w:val="center"/>
              <w:rPr>
                <w:rFonts w:cs="Arial"/>
                <w:lang w:val="en-US"/>
              </w:rPr>
            </w:pPr>
            <w:r>
              <w:rPr>
                <w:rFonts w:cs="Arial"/>
                <w:lang w:val="en-US"/>
              </w:rPr>
              <w:t>Farix Salinas</w:t>
            </w:r>
          </w:p>
        </w:tc>
        <w:tc>
          <w:tcPr>
            <w:tcW w:w="1275" w:type="dxa"/>
            <w:vMerge/>
          </w:tcPr>
          <w:p w:rsidR="006417DE" w:rsidRDefault="006417DE"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Gestor de la Demanda</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Seguimiento de las Fases de Desarrollo de Software según la metodología de CASCAD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ección de Entorno de Desarrollo y Verificación de la funcionalidad y rendimiento del Hardware Disponible.</w:t>
            </w:r>
          </w:p>
        </w:tc>
        <w:tc>
          <w:tcPr>
            <w:tcW w:w="1418" w:type="dxa"/>
          </w:tcPr>
          <w:p w:rsidR="00F904D1" w:rsidRPr="00630D92" w:rsidRDefault="00F904D1" w:rsidP="00651EDF">
            <w:pPr>
              <w:spacing w:before="60" w:after="60" w:line="276" w:lineRule="auto"/>
              <w:jc w:val="center"/>
              <w:rPr>
                <w:rFonts w:cs="Arial"/>
              </w:rPr>
            </w:pPr>
            <w:r w:rsidRPr="00630D92">
              <w:rPr>
                <w:rFonts w:cs="Arial"/>
              </w:rPr>
              <w:t>Farix Salinas</w:t>
            </w:r>
          </w:p>
        </w:tc>
        <w:tc>
          <w:tcPr>
            <w:tcW w:w="1275" w:type="dxa"/>
          </w:tcPr>
          <w:p w:rsidR="00F904D1" w:rsidRPr="00630D92" w:rsidRDefault="00A15178" w:rsidP="00651EDF">
            <w:pPr>
              <w:spacing w:before="60" w:after="60" w:line="276" w:lineRule="auto"/>
              <w:jc w:val="center"/>
              <w:rPr>
                <w:rFonts w:cs="Arial"/>
              </w:rPr>
            </w:pPr>
            <w:r>
              <w:rPr>
                <w:rFonts w:cs="Arial"/>
              </w:rPr>
              <w:t>20</w:t>
            </w:r>
            <w:r w:rsidR="00F904D1" w:rsidRPr="00630D92">
              <w:rPr>
                <w:rFonts w:cs="Arial"/>
              </w:rPr>
              <w:t>%</w:t>
            </w:r>
          </w:p>
        </w:tc>
      </w:tr>
    </w:tbl>
    <w:p w:rsidR="00F904D1" w:rsidRPr="00630D92" w:rsidRDefault="00F904D1" w:rsidP="00651EDF">
      <w:pPr>
        <w:spacing w:line="276" w:lineRule="auto"/>
        <w:rPr>
          <w:rFonts w:cs="Arial"/>
        </w:rPr>
      </w:pPr>
    </w:p>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1" w:name="_Toc486806838"/>
      <w:r w:rsidRPr="00630D92">
        <w:rPr>
          <w:rFonts w:ascii="Arial" w:hAnsi="Arial" w:cs="Arial"/>
          <w:sz w:val="20"/>
        </w:rPr>
        <w:t>ESTANDARES Y ENTORNO DE TRABAJO</w:t>
      </w:r>
      <w:bookmarkEnd w:id="61"/>
    </w:p>
    <w:p w:rsidR="00F904D1" w:rsidRPr="00630D92" w:rsidRDefault="00F904D1" w:rsidP="005149A3">
      <w:pPr>
        <w:spacing w:before="120" w:after="120" w:line="276" w:lineRule="auto"/>
        <w:ind w:left="432"/>
        <w:rPr>
          <w:rFonts w:cs="Arial"/>
          <w:color w:val="000000"/>
        </w:rPr>
      </w:pPr>
      <w:r w:rsidRPr="00630D92">
        <w:rPr>
          <w:rFonts w:cs="Arial"/>
          <w:color w:val="000000"/>
        </w:rPr>
        <w:t>Para el presente proyecto se utilizarán los estándares del modelo CMMI v1.3 Nivel II, no siendo necesaria ni</w:t>
      </w:r>
      <w:r w:rsidR="005149A3">
        <w:rPr>
          <w:rFonts w:cs="Arial"/>
          <w:color w:val="000000"/>
        </w:rPr>
        <w:t>nguna personalización al mismo.</w:t>
      </w:r>
    </w:p>
    <w:p w:rsidR="00F904D1" w:rsidRPr="00630D92" w:rsidRDefault="00F904D1" w:rsidP="00651EDF">
      <w:pPr>
        <w:pStyle w:val="Ttulo1"/>
        <w:spacing w:line="276" w:lineRule="auto"/>
        <w:rPr>
          <w:rFonts w:ascii="Arial" w:hAnsi="Arial" w:cs="Arial"/>
          <w:sz w:val="20"/>
        </w:rPr>
      </w:pPr>
      <w:bookmarkStart w:id="62" w:name="_Toc486806839"/>
      <w:r w:rsidRPr="00630D92">
        <w:rPr>
          <w:rFonts w:ascii="Arial" w:hAnsi="Arial" w:cs="Arial"/>
          <w:sz w:val="20"/>
        </w:rPr>
        <w:t>CRONOGRAMA DE ACTIVIDADES</w:t>
      </w:r>
      <w:bookmarkEnd w:id="62"/>
    </w:p>
    <w:p w:rsidR="005149A3" w:rsidRDefault="005149A3" w:rsidP="005149A3">
      <w:pPr>
        <w:ind w:left="432"/>
        <w:rPr>
          <w:lang w:val="es-ES"/>
        </w:rPr>
      </w:pPr>
      <w:r>
        <w:rPr>
          <w:lang w:val="es-ES"/>
        </w:rPr>
        <w:t>Para seguir las actividades planificadas para el presente proyecto se ha optado por un cronograma de Actividades y se ha optado por subirlo al repositorio GitHub:</w:t>
      </w:r>
    </w:p>
    <w:p w:rsidR="00F904D1" w:rsidRPr="00630D92" w:rsidRDefault="00F904D1" w:rsidP="005149A3">
      <w:pPr>
        <w:spacing w:line="276" w:lineRule="auto"/>
        <w:rPr>
          <w:rFonts w:cs="Arial"/>
        </w:rPr>
      </w:pPr>
    </w:p>
    <w:p w:rsidR="00F904D1" w:rsidRPr="00630D92" w:rsidRDefault="00F904D1" w:rsidP="00651EDF">
      <w:pPr>
        <w:pStyle w:val="Ttulo2"/>
        <w:spacing w:line="276" w:lineRule="auto"/>
        <w:rPr>
          <w:rFonts w:ascii="Arial" w:hAnsi="Arial" w:cs="Arial"/>
          <w:sz w:val="20"/>
        </w:rPr>
      </w:pPr>
      <w:bookmarkStart w:id="63" w:name="_Toc486806840"/>
      <w:r w:rsidRPr="00630D92">
        <w:rPr>
          <w:rFonts w:ascii="Arial" w:hAnsi="Arial" w:cs="Arial"/>
          <w:sz w:val="20"/>
        </w:rPr>
        <w:t>GESTION DE RIESGOS</w:t>
      </w:r>
      <w:bookmarkEnd w:id="63"/>
    </w:p>
    <w:p w:rsidR="00F904D1" w:rsidRPr="00630D92" w:rsidRDefault="005149A3" w:rsidP="005149A3">
      <w:pPr>
        <w:spacing w:line="276" w:lineRule="auto"/>
        <w:ind w:left="576"/>
        <w:rPr>
          <w:rFonts w:cs="Arial"/>
        </w:rPr>
      </w:pPr>
      <w:r>
        <w:rPr>
          <w:rFonts w:cs="Arial"/>
        </w:rPr>
        <w:t>De la misma manera el registro de riesgo estará en el repositorio:</w:t>
      </w:r>
    </w:p>
    <w:p w:rsidR="00F904D1" w:rsidRPr="00630D92" w:rsidRDefault="00F904D1" w:rsidP="00651EDF">
      <w:pPr>
        <w:spacing w:line="276" w:lineRule="auto"/>
        <w:ind w:left="732" w:firstLine="276"/>
        <w:rPr>
          <w:rFonts w:cs="Arial"/>
        </w:rPr>
      </w:pPr>
      <w:r w:rsidRPr="00630D92">
        <w:rPr>
          <w:rFonts w:cs="Arial"/>
        </w:rPr>
        <w:t xml:space="preserve">Fuente: </w:t>
      </w:r>
      <w:hyperlink r:id="rId37" w:history="1">
        <w:r w:rsidR="00834243" w:rsidRPr="00834243">
          <w:rPr>
            <w:rStyle w:val="Hipervnculo"/>
            <w:rFonts w:cs="Arial"/>
          </w:rPr>
          <w:t>Registro d</w:t>
        </w:r>
        <w:r w:rsidR="00834243" w:rsidRPr="00834243">
          <w:rPr>
            <w:rStyle w:val="Hipervnculo"/>
            <w:rFonts w:cs="Arial"/>
          </w:rPr>
          <w:t>e</w:t>
        </w:r>
        <w:r w:rsidR="00834243" w:rsidRPr="00834243">
          <w:rPr>
            <w:rStyle w:val="Hipervnculo"/>
            <w:rFonts w:cs="Arial"/>
          </w:rPr>
          <w:t xml:space="preserve"> Riesgo</w:t>
        </w:r>
      </w:hyperlink>
    </w:p>
    <w:p w:rsidR="00F904D1" w:rsidRPr="00630D92" w:rsidRDefault="00F904D1" w:rsidP="005149A3">
      <w:pPr>
        <w:spacing w:line="276" w:lineRule="auto"/>
        <w:rPr>
          <w:rFonts w:cs="Arial"/>
        </w:rPr>
      </w:pPr>
    </w:p>
    <w:p w:rsidR="00F904D1" w:rsidRPr="005149A3" w:rsidRDefault="00F904D1" w:rsidP="005149A3">
      <w:pPr>
        <w:pStyle w:val="Ttulo2"/>
        <w:spacing w:line="276" w:lineRule="auto"/>
        <w:rPr>
          <w:rFonts w:ascii="Arial" w:hAnsi="Arial" w:cs="Arial"/>
          <w:sz w:val="20"/>
        </w:rPr>
      </w:pPr>
      <w:bookmarkStart w:id="64" w:name="_Toc486806841"/>
      <w:r w:rsidRPr="00630D92">
        <w:rPr>
          <w:rFonts w:ascii="Arial" w:hAnsi="Arial" w:cs="Arial"/>
          <w:sz w:val="20"/>
        </w:rPr>
        <w:t>GESTION DE COMUNICACIONES</w:t>
      </w:r>
      <w:bookmarkEnd w:id="64"/>
    </w:p>
    <w:p w:rsidR="005149A3" w:rsidRDefault="00F904D1" w:rsidP="005149A3">
      <w:pPr>
        <w:spacing w:before="120" w:after="120" w:line="276" w:lineRule="auto"/>
        <w:ind w:left="576"/>
        <w:rPr>
          <w:rFonts w:cs="Arial"/>
          <w:color w:val="000000"/>
        </w:rPr>
      </w:pPr>
      <w:r w:rsidRPr="00630D92">
        <w:rPr>
          <w:rFonts w:cs="Arial"/>
          <w:color w:val="000000"/>
        </w:rPr>
        <w:t>Se contará con reuniones presenciales quincenales después de cada reunión con Manuel Saenz previamente acordado según el cronograma de reuniones. Adicionalmente, se podrá hacer uso de correos electrónicos para consultas menores y coordinaciones futuras.</w:t>
      </w:r>
      <w:r w:rsidR="005149A3">
        <w:rPr>
          <w:rFonts w:cs="Arial"/>
          <w:color w:val="000000"/>
        </w:rPr>
        <w:t xml:space="preserve"> Por último, la comunicación de Javadeps será constante a través de las actuales redes sociales.</w:t>
      </w:r>
    </w:p>
    <w:p w:rsidR="00B83C4A" w:rsidRPr="00630D92" w:rsidRDefault="00B83C4A" w:rsidP="005149A3">
      <w:pPr>
        <w:spacing w:before="120" w:after="120" w:line="276" w:lineRule="auto"/>
        <w:ind w:left="576"/>
        <w:rPr>
          <w:rFonts w:cs="Arial"/>
          <w:color w:val="000000"/>
        </w:rPr>
      </w:pPr>
    </w:p>
    <w:p w:rsidR="00F904D1" w:rsidRPr="005149A3" w:rsidRDefault="00F904D1" w:rsidP="005149A3">
      <w:pPr>
        <w:pStyle w:val="Ttulo3"/>
      </w:pPr>
      <w:bookmarkStart w:id="65" w:name="_Toc486806842"/>
      <w:r w:rsidRPr="00630D92">
        <w:lastRenderedPageBreak/>
        <w:t>IDENTIFICACION DE LOS GRUPOS DE INTERES</w:t>
      </w:r>
      <w:bookmarkEnd w:id="65"/>
    </w:p>
    <w:tbl>
      <w:tblPr>
        <w:tblStyle w:val="Cuadrculadetablaclara"/>
        <w:tblW w:w="3754" w:type="dxa"/>
        <w:tblInd w:w="2394" w:type="dxa"/>
        <w:tblLayout w:type="fixed"/>
        <w:tblLook w:val="0000" w:firstRow="0" w:lastRow="0" w:firstColumn="0" w:lastColumn="0" w:noHBand="0" w:noVBand="0"/>
      </w:tblPr>
      <w:tblGrid>
        <w:gridCol w:w="3754"/>
      </w:tblGrid>
      <w:tr w:rsidR="00F904D1" w:rsidRPr="00630D92" w:rsidTr="00F904D1">
        <w:tc>
          <w:tcPr>
            <w:tcW w:w="3754"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Grupo de interés</w:t>
            </w: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Manuel Saenz</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 xml:space="preserve">JavaDevs </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5149A3">
        <w:trPr>
          <w:trHeight w:val="445"/>
        </w:trPr>
        <w:tc>
          <w:tcPr>
            <w:tcW w:w="3754" w:type="dxa"/>
          </w:tcPr>
          <w:p w:rsidR="00F904D1" w:rsidRPr="00630D92" w:rsidRDefault="00F904D1" w:rsidP="00651EDF">
            <w:pPr>
              <w:spacing w:before="60" w:after="60" w:line="276" w:lineRule="auto"/>
              <w:jc w:val="center"/>
              <w:rPr>
                <w:rFonts w:cs="Arial"/>
              </w:rPr>
            </w:pPr>
            <w:r w:rsidRPr="00630D92">
              <w:rPr>
                <w:rFonts w:cs="Arial"/>
              </w:rPr>
              <w:t>El Auditorio y Personas Interesadas</w:t>
            </w:r>
          </w:p>
        </w:tc>
      </w:tr>
    </w:tbl>
    <w:p w:rsidR="00F904D1" w:rsidRPr="00630D92" w:rsidRDefault="00F904D1" w:rsidP="00651EDF">
      <w:pPr>
        <w:spacing w:line="276" w:lineRule="auto"/>
        <w:rPr>
          <w:rFonts w:cs="Arial"/>
        </w:rPr>
      </w:pPr>
    </w:p>
    <w:p w:rsidR="00F904D1" w:rsidRPr="00630D92" w:rsidRDefault="00F904D1" w:rsidP="005149A3">
      <w:pPr>
        <w:pStyle w:val="Ttulo3"/>
      </w:pPr>
      <w:bookmarkStart w:id="66" w:name="_Toc486806843"/>
      <w:r w:rsidRPr="00630D92">
        <w:t>REUNIONES DE CONTROL, SEGUIMIENTO Y COORDINACION</w:t>
      </w:r>
      <w:bookmarkEnd w:id="66"/>
    </w:p>
    <w:p w:rsidR="00F904D1" w:rsidRPr="00630D92" w:rsidRDefault="00F904D1" w:rsidP="00651EDF">
      <w:pPr>
        <w:spacing w:line="276" w:lineRule="auto"/>
        <w:rPr>
          <w:rFonts w:cs="Arial"/>
        </w:rPr>
      </w:pPr>
    </w:p>
    <w:tbl>
      <w:tblPr>
        <w:tblStyle w:val="Cuadrculadetablaclara"/>
        <w:tblW w:w="7938" w:type="dxa"/>
        <w:tblInd w:w="421" w:type="dxa"/>
        <w:tblLayout w:type="fixed"/>
        <w:tblLook w:val="0000" w:firstRow="0" w:lastRow="0" w:firstColumn="0" w:lastColumn="0" w:noHBand="0" w:noVBand="0"/>
      </w:tblPr>
      <w:tblGrid>
        <w:gridCol w:w="2129"/>
        <w:gridCol w:w="1698"/>
        <w:gridCol w:w="2838"/>
        <w:gridCol w:w="1273"/>
      </w:tblGrid>
      <w:tr w:rsidR="00F904D1" w:rsidRPr="00630D92" w:rsidTr="005149A3">
        <w:tc>
          <w:tcPr>
            <w:tcW w:w="2129"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unión</w:t>
            </w:r>
          </w:p>
        </w:tc>
        <w:tc>
          <w:tcPr>
            <w:tcW w:w="169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Propósito</w:t>
            </w:r>
          </w:p>
        </w:tc>
        <w:tc>
          <w:tcPr>
            <w:tcW w:w="283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Asistentes</w:t>
            </w:r>
          </w:p>
        </w:tc>
        <w:tc>
          <w:tcPr>
            <w:tcW w:w="1273"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Frecuencia</w:t>
            </w:r>
          </w:p>
        </w:tc>
      </w:tr>
      <w:tr w:rsidR="00F904D1" w:rsidRPr="00630D92" w:rsidTr="005149A3">
        <w:trPr>
          <w:trHeight w:val="986"/>
        </w:trPr>
        <w:tc>
          <w:tcPr>
            <w:tcW w:w="2129" w:type="dxa"/>
          </w:tcPr>
          <w:p w:rsidR="00F904D1" w:rsidRPr="00630D92" w:rsidRDefault="00F904D1" w:rsidP="00651EDF">
            <w:pPr>
              <w:spacing w:before="60" w:after="60" w:line="276" w:lineRule="auto"/>
              <w:jc w:val="center"/>
              <w:rPr>
                <w:rFonts w:cs="Arial"/>
              </w:rPr>
            </w:pPr>
            <w:r w:rsidRPr="00630D92">
              <w:rPr>
                <w:rFonts w:cs="Arial"/>
              </w:rPr>
              <w:t>Reuniones In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Visualizar el avance de los entregables y revisar el status del proyecto.</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F904D1" w:rsidRPr="00630D92" w:rsidRDefault="00F904D1" w:rsidP="00651EDF">
            <w:pPr>
              <w:spacing w:before="60" w:after="60" w:line="276" w:lineRule="auto"/>
              <w:jc w:val="center"/>
              <w:rPr>
                <w:rFonts w:cs="Arial"/>
              </w:rPr>
            </w:pPr>
            <w:proofErr w:type="spellStart"/>
            <w:r w:rsidRPr="00630D92">
              <w:rPr>
                <w:rFonts w:cs="Arial"/>
              </w:rPr>
              <w:t>Angel</w:t>
            </w:r>
            <w:proofErr w:type="spellEnd"/>
            <w:r w:rsidRPr="00630D92">
              <w:rPr>
                <w:rFonts w:cs="Arial"/>
              </w:rPr>
              <w:t xml:space="preserve"> Huaroto</w:t>
            </w:r>
          </w:p>
        </w:tc>
        <w:tc>
          <w:tcPr>
            <w:tcW w:w="1273" w:type="dxa"/>
          </w:tcPr>
          <w:p w:rsidR="00F904D1" w:rsidRPr="00630D92" w:rsidRDefault="00F904D1" w:rsidP="00651EDF">
            <w:pPr>
              <w:spacing w:before="60" w:after="60" w:line="276" w:lineRule="auto"/>
              <w:jc w:val="center"/>
              <w:rPr>
                <w:rFonts w:cs="Arial"/>
              </w:rPr>
            </w:pPr>
            <w:r w:rsidRPr="00630D92">
              <w:rPr>
                <w:rFonts w:cs="Arial"/>
              </w:rPr>
              <w:t>Quincenal</w:t>
            </w:r>
          </w:p>
        </w:tc>
      </w:tr>
      <w:tr w:rsidR="00F904D1" w:rsidRPr="00630D92" w:rsidTr="005149A3">
        <w:tc>
          <w:tcPr>
            <w:tcW w:w="2129" w:type="dxa"/>
          </w:tcPr>
          <w:p w:rsidR="00F904D1" w:rsidRPr="00630D92" w:rsidRDefault="00F904D1" w:rsidP="00651EDF">
            <w:pPr>
              <w:spacing w:before="60" w:after="60" w:line="276" w:lineRule="auto"/>
              <w:jc w:val="center"/>
              <w:rPr>
                <w:rFonts w:cs="Arial"/>
              </w:rPr>
            </w:pPr>
            <w:r w:rsidRPr="00630D92">
              <w:rPr>
                <w:rFonts w:cs="Arial"/>
              </w:rPr>
              <w:t>Reuniones Ex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Evaluar la aceptación de los entregables.</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5149A3" w:rsidRDefault="00F904D1" w:rsidP="00651EDF">
            <w:pPr>
              <w:spacing w:before="60" w:after="60" w:line="276" w:lineRule="auto"/>
              <w:jc w:val="center"/>
              <w:rPr>
                <w:rFonts w:cs="Arial"/>
              </w:rPr>
            </w:pPr>
            <w:proofErr w:type="spellStart"/>
            <w:r w:rsidRPr="00630D92">
              <w:rPr>
                <w:rFonts w:cs="Arial"/>
              </w:rPr>
              <w:t>Angel</w:t>
            </w:r>
            <w:proofErr w:type="spellEnd"/>
            <w:r w:rsidRPr="00630D92">
              <w:rPr>
                <w:rFonts w:cs="Arial"/>
              </w:rPr>
              <w:t xml:space="preserve"> Huaroto</w:t>
            </w:r>
          </w:p>
          <w:p w:rsidR="00F904D1" w:rsidRPr="00630D92" w:rsidRDefault="00F904D1" w:rsidP="00651EDF">
            <w:pPr>
              <w:spacing w:before="60" w:after="60" w:line="276" w:lineRule="auto"/>
              <w:jc w:val="center"/>
              <w:rPr>
                <w:rFonts w:cs="Arial"/>
              </w:rPr>
            </w:pPr>
            <w:r w:rsidRPr="00630D92">
              <w:rPr>
                <w:rFonts w:cs="Arial"/>
              </w:rPr>
              <w:t xml:space="preserve"> Manuel Sáenz</w:t>
            </w:r>
          </w:p>
        </w:tc>
        <w:tc>
          <w:tcPr>
            <w:tcW w:w="1273" w:type="dxa"/>
          </w:tcPr>
          <w:p w:rsidR="00F904D1" w:rsidRPr="00630D92" w:rsidRDefault="00F904D1" w:rsidP="00651EDF">
            <w:pPr>
              <w:spacing w:before="60" w:after="60" w:line="276" w:lineRule="auto"/>
              <w:jc w:val="center"/>
              <w:rPr>
                <w:rFonts w:cs="Arial"/>
              </w:rPr>
            </w:pPr>
            <w:r w:rsidRPr="00630D92">
              <w:rPr>
                <w:rFonts w:cs="Arial"/>
              </w:rPr>
              <w:t>Mensual</w:t>
            </w:r>
          </w:p>
        </w:tc>
      </w:tr>
    </w:tbl>
    <w:p w:rsidR="0019777C" w:rsidRPr="00630D92" w:rsidRDefault="0019777C" w:rsidP="00651EDF">
      <w:pPr>
        <w:spacing w:line="276" w:lineRule="auto"/>
        <w:rPr>
          <w:rFonts w:cs="Arial"/>
        </w:rPr>
      </w:pPr>
    </w:p>
    <w:p w:rsidR="0019777C" w:rsidRPr="005149A3" w:rsidRDefault="0019777C" w:rsidP="005149A3">
      <w:pPr>
        <w:pStyle w:val="Ttulo3"/>
      </w:pPr>
      <w:bookmarkStart w:id="67" w:name="_Toc486806844"/>
      <w:r w:rsidRPr="00630D92">
        <w:t>DOCUMENTOS PARA COMUNICACIÓN Y CONTROL</w:t>
      </w:r>
      <w:bookmarkEnd w:id="67"/>
    </w:p>
    <w:tbl>
      <w:tblPr>
        <w:tblStyle w:val="Cuadrculadetablaclara"/>
        <w:tblW w:w="8010" w:type="dxa"/>
        <w:tblInd w:w="774" w:type="dxa"/>
        <w:tblLayout w:type="fixed"/>
        <w:tblLook w:val="0000" w:firstRow="0" w:lastRow="0" w:firstColumn="0" w:lastColumn="0" w:noHBand="0" w:noVBand="0"/>
      </w:tblPr>
      <w:tblGrid>
        <w:gridCol w:w="1276"/>
        <w:gridCol w:w="1417"/>
        <w:gridCol w:w="1843"/>
        <w:gridCol w:w="1348"/>
        <w:gridCol w:w="2126"/>
      </w:tblGrid>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tor</w:t>
            </w:r>
          </w:p>
        </w:tc>
        <w:tc>
          <w:tcPr>
            <w:tcW w:w="1417"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Documento</w:t>
            </w:r>
          </w:p>
        </w:tc>
        <w:tc>
          <w:tcPr>
            <w:tcW w:w="1843"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Propósito</w:t>
            </w:r>
          </w:p>
        </w:tc>
        <w:tc>
          <w:tcPr>
            <w:tcW w:w="1348"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ditorio</w:t>
            </w:r>
          </w:p>
        </w:tc>
        <w:tc>
          <w:tcPr>
            <w:tcW w:w="212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Frecuencia</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Ernesto Chira</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Plan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Tomar decisiones de costo y tiempo respecto al proyecto</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Único</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Farix Salinas</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Cronograma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Establecer los tiempos de procesos para su correcta ejecución</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In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Quincenal</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Ex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 y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proofErr w:type="spellStart"/>
            <w:r w:rsidRPr="00630D92">
              <w:rPr>
                <w:rFonts w:cs="Arial"/>
              </w:rPr>
              <w:t>Angel</w:t>
            </w:r>
            <w:proofErr w:type="spellEnd"/>
            <w:r w:rsidRPr="00630D92">
              <w:rPr>
                <w:rFonts w:cs="Arial"/>
              </w:rPr>
              <w:t xml:space="preserve"> Huaroto</w:t>
            </w:r>
          </w:p>
        </w:tc>
        <w:tc>
          <w:tcPr>
            <w:tcW w:w="1417" w:type="dxa"/>
          </w:tcPr>
          <w:p w:rsidR="0019777C" w:rsidRPr="00630D92" w:rsidRDefault="0019777C" w:rsidP="00834243">
            <w:pPr>
              <w:spacing w:line="276" w:lineRule="auto"/>
              <w:jc w:val="center"/>
              <w:rPr>
                <w:rFonts w:cs="Arial"/>
              </w:rPr>
            </w:pPr>
            <w:r w:rsidRPr="00630D92">
              <w:rPr>
                <w:rFonts w:cs="Arial"/>
              </w:rPr>
              <w:t>Informe de Pruebas (</w:t>
            </w:r>
            <w:r w:rsidR="00834243">
              <w:rPr>
                <w:rFonts w:cs="Arial"/>
              </w:rPr>
              <w:t>Funcional</w:t>
            </w:r>
            <w:r w:rsidRPr="00630D92">
              <w:rPr>
                <w:rFonts w:cs="Arial"/>
              </w:rPr>
              <w:t>)</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19777C" w:rsidP="00651EDF">
            <w:pPr>
              <w:spacing w:line="276" w:lineRule="auto"/>
              <w:jc w:val="center"/>
              <w:rPr>
                <w:rFonts w:cs="Arial"/>
              </w:rPr>
            </w:pPr>
            <w:proofErr w:type="spellStart"/>
            <w:r w:rsidRPr="00630D92">
              <w:rPr>
                <w:rFonts w:cs="Arial"/>
              </w:rPr>
              <w:lastRenderedPageBreak/>
              <w:t>Angel</w:t>
            </w:r>
            <w:proofErr w:type="spellEnd"/>
            <w:r w:rsidRPr="00630D92">
              <w:rPr>
                <w:rFonts w:cs="Arial"/>
              </w:rPr>
              <w:t xml:space="preserve"> Huaroto</w:t>
            </w:r>
          </w:p>
        </w:tc>
        <w:tc>
          <w:tcPr>
            <w:tcW w:w="1417" w:type="dxa"/>
          </w:tcPr>
          <w:p w:rsidR="0019777C" w:rsidRPr="00630D92" w:rsidRDefault="00834243" w:rsidP="00834243">
            <w:pPr>
              <w:spacing w:line="276" w:lineRule="auto"/>
              <w:jc w:val="center"/>
              <w:rPr>
                <w:rFonts w:cs="Arial"/>
              </w:rPr>
            </w:pPr>
            <w:r>
              <w:rPr>
                <w:rFonts w:cs="Arial"/>
              </w:rPr>
              <w:t>Informe de Pruebas (Sistema</w:t>
            </w:r>
            <w:r w:rsidR="0019777C" w:rsidRPr="00630D92">
              <w:rPr>
                <w:rFonts w:cs="Arial"/>
              </w:rPr>
              <w:t>)</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5149A3" w:rsidP="00651EDF">
            <w:pPr>
              <w:spacing w:line="276" w:lineRule="auto"/>
              <w:jc w:val="center"/>
              <w:rPr>
                <w:rFonts w:cs="Arial"/>
              </w:rPr>
            </w:pPr>
            <w:r>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Informe de Revisión de QA</w:t>
            </w:r>
          </w:p>
        </w:tc>
        <w:tc>
          <w:tcPr>
            <w:tcW w:w="1843" w:type="dxa"/>
          </w:tcPr>
          <w:p w:rsidR="0019777C" w:rsidRPr="00630D92" w:rsidRDefault="0019777C" w:rsidP="00651EDF">
            <w:pPr>
              <w:spacing w:line="276" w:lineRule="auto"/>
              <w:rPr>
                <w:rFonts w:cs="Arial"/>
              </w:rPr>
            </w:pPr>
            <w:r w:rsidRPr="00630D92">
              <w:rPr>
                <w:rFonts w:cs="Arial"/>
              </w:rPr>
              <w:t>Verificar la calidad del proceso o entregable</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En función del proceso revisado</w:t>
            </w:r>
          </w:p>
        </w:tc>
      </w:tr>
    </w:tbl>
    <w:p w:rsidR="0019777C" w:rsidRPr="00630D92" w:rsidRDefault="0019777C" w:rsidP="005149A3">
      <w:pPr>
        <w:pStyle w:val="Ttulo3"/>
      </w:pPr>
      <w:bookmarkStart w:id="68" w:name="_Toc486806845"/>
      <w:r w:rsidRPr="00630D92">
        <w:t>MATRIZ DE COMUNICACIONES</w:t>
      </w:r>
      <w:bookmarkEnd w:id="68"/>
    </w:p>
    <w:p w:rsidR="0019777C" w:rsidRPr="005149A3" w:rsidRDefault="0019777C" w:rsidP="005149A3">
      <w:pPr>
        <w:pStyle w:val="Ttulo4"/>
      </w:pPr>
      <w:r w:rsidRPr="00630D92">
        <w:t>MATRIZ DE COMUNICACIÓN DE GESTIÓN</w:t>
      </w:r>
    </w:p>
    <w:p w:rsidR="0019777C" w:rsidRPr="00630D92" w:rsidRDefault="0019777C" w:rsidP="00651EDF">
      <w:pPr>
        <w:spacing w:line="276" w:lineRule="auto"/>
        <w:rPr>
          <w:rFonts w:cs="Arial"/>
        </w:rPr>
      </w:pP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19777C" w:rsidRPr="00630D92" w:rsidRDefault="0019777C" w:rsidP="00651EDF">
            <w:pPr>
              <w:spacing w:line="276" w:lineRule="auto"/>
              <w:jc w:val="center"/>
              <w:rPr>
                <w:rFonts w:cs="Arial"/>
                <w:b/>
              </w:rPr>
            </w:pPr>
            <w:r w:rsidRPr="00630D92">
              <w:rPr>
                <w:rFonts w:cs="Arial"/>
                <w:b/>
                <w:bCs/>
              </w:rPr>
              <w:t>Parte Interesada / Flujos de información</w:t>
            </w:r>
          </w:p>
        </w:tc>
        <w:tc>
          <w:tcPr>
            <w:tcW w:w="403" w:type="pct"/>
            <w:textDirection w:val="btLr"/>
          </w:tcPr>
          <w:p w:rsidR="0019777C" w:rsidRPr="00630D92" w:rsidRDefault="0019777C" w:rsidP="00651EDF">
            <w:pPr>
              <w:pStyle w:val="Normalver3"/>
              <w:spacing w:line="276" w:lineRule="auto"/>
              <w:ind w:left="0"/>
              <w:jc w:val="center"/>
              <w:rPr>
                <w:sz w:val="20"/>
                <w:szCs w:val="20"/>
              </w:rPr>
            </w:pPr>
            <w:r w:rsidRPr="00630D92">
              <w:rPr>
                <w:sz w:val="20"/>
                <w:szCs w:val="20"/>
                <w:lang w:val="es-PE" w:eastAsia="en-US"/>
              </w:rPr>
              <w:t>Cronograma de Proyecto</w:t>
            </w:r>
          </w:p>
          <w:p w:rsidR="0019777C" w:rsidRPr="00630D92" w:rsidRDefault="0019777C" w:rsidP="00651EDF">
            <w:pPr>
              <w:spacing w:line="276" w:lineRule="auto"/>
              <w:ind w:left="113" w:right="113"/>
              <w:jc w:val="center"/>
              <w:rPr>
                <w:rFonts w:cs="Arial"/>
              </w:rPr>
            </w:pP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Plan de proyecto</w:t>
            </w: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Informe de Revisión de QA</w:t>
            </w:r>
          </w:p>
        </w:tc>
        <w:tc>
          <w:tcPr>
            <w:tcW w:w="396" w:type="pct"/>
            <w:textDirection w:val="btLr"/>
          </w:tcPr>
          <w:p w:rsidR="0019777C" w:rsidRPr="00630D92" w:rsidRDefault="0019777C" w:rsidP="00651EDF">
            <w:pPr>
              <w:spacing w:line="276" w:lineRule="auto"/>
              <w:ind w:left="113" w:right="113"/>
              <w:jc w:val="center"/>
              <w:rPr>
                <w:rFonts w:cs="Arial"/>
              </w:rPr>
            </w:pPr>
            <w:r w:rsidRPr="00630D92">
              <w:rPr>
                <w:rFonts w:cs="Arial"/>
              </w:rPr>
              <w:t>Acta de reunión quincenal (Interna)</w:t>
            </w:r>
          </w:p>
        </w:tc>
        <w:tc>
          <w:tcPr>
            <w:tcW w:w="400" w:type="pct"/>
            <w:textDirection w:val="btLr"/>
          </w:tcPr>
          <w:p w:rsidR="0019777C" w:rsidRPr="00630D92" w:rsidRDefault="0019777C" w:rsidP="00651EDF">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19777C" w:rsidRPr="00630D92" w:rsidRDefault="0019777C" w:rsidP="00651EDF">
            <w:pPr>
              <w:spacing w:line="276" w:lineRule="auto"/>
              <w:ind w:left="113" w:right="113"/>
              <w:jc w:val="center"/>
              <w:rPr>
                <w:rFonts w:cs="Arial"/>
              </w:rPr>
            </w:pPr>
            <w:r w:rsidRPr="00630D92">
              <w:rPr>
                <w:rFonts w:cs="Arial"/>
              </w:rPr>
              <w:t>Aceptación de Entregable</w:t>
            </w:r>
          </w:p>
        </w:tc>
        <w:tc>
          <w:tcPr>
            <w:tcW w:w="768" w:type="pct"/>
            <w:textDirection w:val="btLr"/>
          </w:tcPr>
          <w:p w:rsidR="0019777C" w:rsidRPr="00630D92" w:rsidRDefault="0019777C" w:rsidP="00651EDF">
            <w:pPr>
              <w:spacing w:line="276" w:lineRule="auto"/>
              <w:ind w:left="113" w:right="113"/>
              <w:jc w:val="center"/>
              <w:rPr>
                <w:rFonts w:cs="Arial"/>
              </w:rPr>
            </w:pPr>
            <w:r w:rsidRPr="00630D92">
              <w:rPr>
                <w:rFonts w:cs="Arial"/>
              </w:rPr>
              <w:t>Acta de Cierre de</w:t>
            </w:r>
          </w:p>
          <w:p w:rsidR="0019777C" w:rsidRPr="00630D92" w:rsidRDefault="0019777C" w:rsidP="00651EDF">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r w:rsidR="005149A3">
              <w:rPr>
                <w:rFonts w:cs="Arial"/>
              </w:rPr>
              <w:t>#</w:t>
            </w:r>
          </w:p>
        </w:tc>
      </w:tr>
      <w:tr w:rsidR="005149A3" w:rsidRPr="00630D92" w:rsidTr="00166100">
        <w:trPr>
          <w:trHeight w:val="616"/>
        </w:trPr>
        <w:tc>
          <w:tcPr>
            <w:tcW w:w="1804" w:type="pct"/>
          </w:tcPr>
          <w:p w:rsidR="0019777C" w:rsidRPr="00630D92" w:rsidRDefault="005149A3" w:rsidP="00651EDF">
            <w:pPr>
              <w:autoSpaceDE w:val="0"/>
              <w:autoSpaceDN w:val="0"/>
              <w:adjustRightInd w:val="0"/>
              <w:spacing w:before="40" w:after="120" w:line="276" w:lineRule="auto"/>
              <w:jc w:val="center"/>
              <w:rPr>
                <w:rFonts w:cs="Arial"/>
              </w:rPr>
            </w:pPr>
            <w:r>
              <w:rPr>
                <w:rFonts w:cs="Arial"/>
              </w:rPr>
              <w:t>Cliente</w:t>
            </w:r>
            <w:r w:rsidR="0019777C" w:rsidRPr="00630D92">
              <w:rPr>
                <w:rFonts w:cs="Arial"/>
              </w:rPr>
              <w:t xml:space="preserve"> (Docente)</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w:t>
            </w:r>
            <w:r w:rsidR="005149A3">
              <w:rPr>
                <w:rFonts w:cs="Arial"/>
              </w:rPr>
              <w:t>s</w:t>
            </w:r>
            <w:r w:rsidRPr="00630D92">
              <w:rPr>
                <w:rFonts w:cs="Arial"/>
              </w:rPr>
              <w:t xml:space="preserve"> Funcional</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color w:val="000000"/>
              </w:rPr>
              <w:t>*</w:t>
            </w:r>
            <w:r w:rsidR="005149A3">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166100">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Programador</w:t>
            </w:r>
            <w:r w:rsidR="005149A3">
              <w:rPr>
                <w:rFonts w:cs="Arial"/>
              </w:rPr>
              <w:t>es</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bl>
    <w:p w:rsidR="0019777C" w:rsidRPr="00630D92" w:rsidRDefault="0019777C" w:rsidP="001F5B34">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19777C" w:rsidRPr="00630D92" w:rsidRDefault="0019777C" w:rsidP="00651EDF">
      <w:pPr>
        <w:spacing w:before="120" w:after="120" w:line="276" w:lineRule="auto"/>
        <w:ind w:left="1560"/>
        <w:rPr>
          <w:rFonts w:cs="Arial"/>
          <w:color w:val="000000"/>
        </w:rPr>
      </w:pPr>
      <w:r w:rsidRPr="00630D92">
        <w:rPr>
          <w:rFonts w:cs="Arial"/>
          <w:color w:val="000000"/>
        </w:rPr>
        <w:t>Leyenda:</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Pr="001F5B34"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0019777C" w:rsidRPr="00630D92">
        <w:rPr>
          <w:rFonts w:ascii="Arial" w:hAnsi="Arial" w:cs="Arial"/>
          <w:color w:val="000000"/>
          <w:sz w:val="20"/>
          <w:szCs w:val="20"/>
        </w:rPr>
        <w:t>Quien crea el Correo / Documento.</w:t>
      </w:r>
    </w:p>
    <w:p w:rsidR="0019777C" w:rsidRPr="00630D92" w:rsidRDefault="0019777C" w:rsidP="005149A3">
      <w:pPr>
        <w:pStyle w:val="Ttulo4"/>
      </w:pPr>
      <w:r w:rsidRPr="00630D92">
        <w:lastRenderedPageBreak/>
        <w:t>MATRIZ DE COMUNICACIÓN DE INGENIERÍA</w:t>
      </w: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5149A3" w:rsidRPr="00630D92" w:rsidRDefault="005149A3" w:rsidP="00065C4E">
            <w:pPr>
              <w:spacing w:line="276" w:lineRule="auto"/>
              <w:jc w:val="center"/>
              <w:rPr>
                <w:rFonts w:cs="Arial"/>
                <w:b/>
              </w:rPr>
            </w:pPr>
            <w:r w:rsidRPr="00630D92">
              <w:rPr>
                <w:rFonts w:cs="Arial"/>
                <w:b/>
                <w:bCs/>
              </w:rPr>
              <w:t>Parte Interesada / Flujos de información</w:t>
            </w:r>
          </w:p>
        </w:tc>
        <w:tc>
          <w:tcPr>
            <w:tcW w:w="403" w:type="pct"/>
            <w:textDirection w:val="btLr"/>
          </w:tcPr>
          <w:p w:rsidR="005149A3" w:rsidRPr="00630D92" w:rsidRDefault="005149A3" w:rsidP="00065C4E">
            <w:pPr>
              <w:pStyle w:val="Normalver3"/>
              <w:spacing w:line="276" w:lineRule="auto"/>
              <w:ind w:left="0"/>
              <w:jc w:val="center"/>
              <w:rPr>
                <w:sz w:val="20"/>
                <w:szCs w:val="20"/>
              </w:rPr>
            </w:pPr>
            <w:r w:rsidRPr="00630D92">
              <w:rPr>
                <w:sz w:val="20"/>
                <w:szCs w:val="20"/>
                <w:lang w:val="es-PE" w:eastAsia="en-US"/>
              </w:rPr>
              <w:t>Cronograma de Proyecto</w:t>
            </w:r>
          </w:p>
          <w:p w:rsidR="005149A3" w:rsidRPr="00630D92" w:rsidRDefault="005149A3" w:rsidP="00065C4E">
            <w:pPr>
              <w:spacing w:line="276" w:lineRule="auto"/>
              <w:ind w:left="113" w:right="113"/>
              <w:jc w:val="center"/>
              <w:rPr>
                <w:rFonts w:cs="Arial"/>
              </w:rPr>
            </w:pP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Plan de proyecto</w:t>
            </w: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Informe de Revisión de QA</w:t>
            </w:r>
          </w:p>
        </w:tc>
        <w:tc>
          <w:tcPr>
            <w:tcW w:w="396" w:type="pct"/>
            <w:textDirection w:val="btLr"/>
          </w:tcPr>
          <w:p w:rsidR="005149A3" w:rsidRPr="00630D92" w:rsidRDefault="005149A3" w:rsidP="00065C4E">
            <w:pPr>
              <w:spacing w:line="276" w:lineRule="auto"/>
              <w:ind w:left="113" w:right="113"/>
              <w:jc w:val="center"/>
              <w:rPr>
                <w:rFonts w:cs="Arial"/>
              </w:rPr>
            </w:pPr>
            <w:r w:rsidRPr="00630D92">
              <w:rPr>
                <w:rFonts w:cs="Arial"/>
              </w:rPr>
              <w:t>Acta de reunión quincenal (Interna)</w:t>
            </w:r>
          </w:p>
        </w:tc>
        <w:tc>
          <w:tcPr>
            <w:tcW w:w="400" w:type="pct"/>
            <w:textDirection w:val="btLr"/>
          </w:tcPr>
          <w:p w:rsidR="005149A3" w:rsidRPr="00630D92" w:rsidRDefault="005149A3" w:rsidP="00065C4E">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5149A3" w:rsidRPr="00630D92" w:rsidRDefault="005149A3" w:rsidP="00065C4E">
            <w:pPr>
              <w:spacing w:line="276" w:lineRule="auto"/>
              <w:ind w:left="113" w:right="113"/>
              <w:jc w:val="center"/>
              <w:rPr>
                <w:rFonts w:cs="Arial"/>
              </w:rPr>
            </w:pPr>
            <w:r w:rsidRPr="00630D92">
              <w:rPr>
                <w:rFonts w:cs="Arial"/>
              </w:rPr>
              <w:t>Aceptación de Entregable</w:t>
            </w:r>
          </w:p>
        </w:tc>
        <w:tc>
          <w:tcPr>
            <w:tcW w:w="768" w:type="pct"/>
            <w:textDirection w:val="btLr"/>
          </w:tcPr>
          <w:p w:rsidR="005149A3" w:rsidRPr="00630D92" w:rsidRDefault="005149A3" w:rsidP="00065C4E">
            <w:pPr>
              <w:spacing w:line="276" w:lineRule="auto"/>
              <w:ind w:left="113" w:right="113"/>
              <w:jc w:val="center"/>
              <w:rPr>
                <w:rFonts w:cs="Arial"/>
              </w:rPr>
            </w:pPr>
            <w:r w:rsidRPr="00630D92">
              <w:rPr>
                <w:rFonts w:cs="Arial"/>
              </w:rPr>
              <w:t>Acta de Cierre de</w:t>
            </w:r>
          </w:p>
          <w:p w:rsidR="005149A3" w:rsidRPr="00630D92" w:rsidRDefault="005149A3" w:rsidP="00065C4E">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r>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Pr>
                <w:rFonts w:cs="Arial"/>
              </w:rPr>
              <w:t>Cliente</w:t>
            </w:r>
            <w:r w:rsidRPr="00630D92">
              <w:rPr>
                <w:rFonts w:cs="Arial"/>
              </w:rPr>
              <w:t xml:space="preserve"> (Docente)</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w:t>
            </w:r>
            <w:r>
              <w:rPr>
                <w:rFonts w:cs="Arial"/>
              </w:rPr>
              <w:t>s</w:t>
            </w:r>
            <w:r w:rsidRPr="00630D92">
              <w:rPr>
                <w:rFonts w:cs="Arial"/>
              </w:rPr>
              <w:t xml:space="preserve"> Funcional</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color w:val="000000"/>
              </w:rPr>
              <w:t>*</w:t>
            </w:r>
            <w:r>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sidR="00166100">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Programador</w:t>
            </w:r>
            <w:r>
              <w:rPr>
                <w:rFonts w:cs="Arial"/>
              </w:rPr>
              <w:t>es</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bl>
    <w:p w:rsidR="0019777C" w:rsidRPr="00630D92" w:rsidRDefault="0019777C" w:rsidP="00651EDF">
      <w:pPr>
        <w:spacing w:line="276" w:lineRule="auto"/>
        <w:rPr>
          <w:rFonts w:cs="Arial"/>
        </w:rPr>
      </w:pPr>
    </w:p>
    <w:p w:rsidR="005149A3" w:rsidRPr="00630D92" w:rsidRDefault="005149A3" w:rsidP="005149A3">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5149A3" w:rsidRPr="00630D92" w:rsidRDefault="005149A3" w:rsidP="005149A3">
      <w:pPr>
        <w:spacing w:before="120" w:after="120" w:line="276" w:lineRule="auto"/>
        <w:ind w:left="1560"/>
        <w:rPr>
          <w:rFonts w:cs="Arial"/>
          <w:color w:val="000000"/>
        </w:rPr>
      </w:pPr>
      <w:r w:rsidRPr="00630D92">
        <w:rPr>
          <w:rFonts w:cs="Arial"/>
          <w:color w:val="000000"/>
        </w:rPr>
        <w:t>Leyenda:</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Pr="00630D92">
        <w:rPr>
          <w:rFonts w:ascii="Arial" w:hAnsi="Arial" w:cs="Arial"/>
          <w:color w:val="000000"/>
          <w:sz w:val="20"/>
          <w:szCs w:val="20"/>
        </w:rPr>
        <w:t>Quien crea el Correo / Documento.</w:t>
      </w: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5149A3">
      <w:pPr>
        <w:spacing w:line="276" w:lineRule="auto"/>
        <w:rPr>
          <w:rFonts w:cs="Arial"/>
        </w:rPr>
      </w:pPr>
    </w:p>
    <w:p w:rsidR="0019777C" w:rsidRPr="005149A3" w:rsidRDefault="0019777C" w:rsidP="00651EDF">
      <w:pPr>
        <w:pStyle w:val="Ttulo2"/>
        <w:spacing w:line="276" w:lineRule="auto"/>
        <w:rPr>
          <w:rFonts w:ascii="Arial" w:hAnsi="Arial" w:cs="Arial"/>
          <w:sz w:val="20"/>
        </w:rPr>
      </w:pPr>
      <w:bookmarkStart w:id="69" w:name="_Toc486806846"/>
      <w:r w:rsidRPr="00630D92">
        <w:rPr>
          <w:rFonts w:ascii="Arial" w:hAnsi="Arial" w:cs="Arial"/>
          <w:sz w:val="20"/>
        </w:rPr>
        <w:lastRenderedPageBreak/>
        <w:t>GESTION DE DATOS</w:t>
      </w:r>
      <w:bookmarkEnd w:id="69"/>
    </w:p>
    <w:p w:rsidR="0019777C" w:rsidRPr="00630D92" w:rsidRDefault="0019777C" w:rsidP="00651EDF">
      <w:pPr>
        <w:spacing w:before="120" w:after="120" w:line="276" w:lineRule="auto"/>
        <w:ind w:left="567"/>
        <w:rPr>
          <w:rFonts w:cs="Arial"/>
          <w:color w:val="000000"/>
        </w:rPr>
      </w:pPr>
      <w:r w:rsidRPr="00630D92">
        <w:rPr>
          <w:rFonts w:cs="Arial"/>
          <w:color w:val="000000"/>
        </w:rPr>
        <w:t>JavaDevs almacenará toda la documentación y código fuente que se genere como parte del proyecto en su repositorio interno de trabajo creada en GitHub.</w:t>
      </w:r>
    </w:p>
    <w:p w:rsidR="0019777C" w:rsidRPr="00630D92" w:rsidRDefault="0019777C" w:rsidP="00651EDF">
      <w:pPr>
        <w:spacing w:before="120" w:after="120" w:line="276" w:lineRule="auto"/>
        <w:ind w:left="567"/>
        <w:rPr>
          <w:rFonts w:cs="Arial"/>
          <w:color w:val="000000"/>
        </w:rPr>
      </w:pPr>
      <w:r w:rsidRPr="00630D92">
        <w:rPr>
          <w:rFonts w:cs="Arial"/>
          <w:color w:val="000000"/>
        </w:rPr>
        <w:t xml:space="preserve">De esta manera, </w:t>
      </w:r>
      <w:r w:rsidRPr="00630D92">
        <w:rPr>
          <w:rFonts w:cs="Arial"/>
        </w:rPr>
        <w:t>Manuel Saenz</w:t>
      </w:r>
      <w:r w:rsidRPr="00630D92">
        <w:rPr>
          <w:rFonts w:cs="Arial"/>
          <w:color w:val="000000"/>
        </w:rPr>
        <w:t xml:space="preserve"> dispondrá de un servidor web donde visualizará la documentación correspondiente al proyecto, la cual, a su vez, estará compartida para todos los integrantes del proyecto.</w:t>
      </w:r>
    </w:p>
    <w:p w:rsidR="0019777C" w:rsidRDefault="0019777C" w:rsidP="00651EDF">
      <w:pPr>
        <w:spacing w:before="120" w:after="120" w:line="276" w:lineRule="auto"/>
        <w:ind w:left="567"/>
        <w:rPr>
          <w:rFonts w:cs="Arial"/>
          <w:color w:val="000000"/>
        </w:rPr>
      </w:pPr>
      <w:r w:rsidRPr="00630D92">
        <w:rPr>
          <w:rFonts w:cs="Arial"/>
          <w:color w:val="000000"/>
        </w:rPr>
        <w:t>Previo al pase a producción, toda la documentación y código fuente del producto será cargado en el repositorio antes mencionado.</w:t>
      </w:r>
    </w:p>
    <w:p w:rsidR="005149A3" w:rsidRPr="00630D92" w:rsidRDefault="005149A3" w:rsidP="00651EDF">
      <w:pPr>
        <w:spacing w:before="120" w:after="120" w:line="276" w:lineRule="auto"/>
        <w:ind w:left="567"/>
        <w:rPr>
          <w:rFonts w:cs="Arial"/>
          <w:color w:val="000000"/>
        </w:rPr>
      </w:pPr>
    </w:p>
    <w:p w:rsidR="002A5235" w:rsidRPr="005149A3" w:rsidRDefault="002A5235" w:rsidP="00651EDF">
      <w:pPr>
        <w:pStyle w:val="Ttulo2"/>
        <w:spacing w:line="276" w:lineRule="auto"/>
        <w:rPr>
          <w:rFonts w:ascii="Arial" w:hAnsi="Arial" w:cs="Arial"/>
          <w:color w:val="000000"/>
          <w:sz w:val="20"/>
        </w:rPr>
      </w:pPr>
      <w:bookmarkStart w:id="70" w:name="_Toc486806847"/>
      <w:r w:rsidRPr="00630D92">
        <w:rPr>
          <w:rFonts w:ascii="Arial" w:hAnsi="Arial" w:cs="Arial"/>
          <w:color w:val="000000"/>
          <w:sz w:val="20"/>
        </w:rPr>
        <w:t>GESTION DE LA CONFIGURACION</w:t>
      </w:r>
      <w:bookmarkEnd w:id="70"/>
    </w:p>
    <w:p w:rsidR="002A5235" w:rsidRPr="00630D92" w:rsidRDefault="002A5235" w:rsidP="005149A3">
      <w:pPr>
        <w:spacing w:before="120" w:after="120" w:line="276" w:lineRule="auto"/>
        <w:ind w:left="576"/>
        <w:rPr>
          <w:rFonts w:cs="Arial"/>
          <w:color w:val="000000"/>
        </w:rPr>
      </w:pPr>
      <w:r w:rsidRPr="00630D92">
        <w:rPr>
          <w:rFonts w:cs="Arial"/>
          <w:color w:val="000000"/>
        </w:rPr>
        <w:t>La Gestión de la Configuración establece las actividades y documentación base a utilizarse durante la ejecución del proyecto, detallando los formatos, nomenclatura, versionamiento, ubicación de los entregables a generarse en el proyecto.</w:t>
      </w:r>
    </w:p>
    <w:p w:rsidR="002A5235" w:rsidRPr="00630D92" w:rsidRDefault="002A5235" w:rsidP="005149A3">
      <w:pPr>
        <w:pStyle w:val="Ttulo3"/>
      </w:pPr>
      <w:bookmarkStart w:id="71" w:name="_Toc486806848"/>
      <w:r w:rsidRPr="00630D92">
        <w:t>NOMENCLATURA</w:t>
      </w:r>
      <w:bookmarkEnd w:id="71"/>
    </w:p>
    <w:p w:rsidR="002A5235" w:rsidRPr="00630D92" w:rsidRDefault="002A5235" w:rsidP="00651EDF">
      <w:pPr>
        <w:spacing w:line="276" w:lineRule="auto"/>
        <w:rPr>
          <w:rFonts w:cs="Arial"/>
        </w:rPr>
      </w:pPr>
    </w:p>
    <w:tbl>
      <w:tblPr>
        <w:tblStyle w:val="Cuadrculadetablaclara"/>
        <w:tblW w:w="7303" w:type="dxa"/>
        <w:tblLayout w:type="fixed"/>
        <w:tblLook w:val="0000" w:firstRow="0" w:lastRow="0" w:firstColumn="0" w:lastColumn="0" w:noHBand="0" w:noVBand="0"/>
      </w:tblPr>
      <w:tblGrid>
        <w:gridCol w:w="2864"/>
        <w:gridCol w:w="1575"/>
        <w:gridCol w:w="2864"/>
      </w:tblGrid>
      <w:tr w:rsidR="002A5235" w:rsidRPr="00630D92" w:rsidTr="002A5235">
        <w:trPr>
          <w:trHeight w:val="140"/>
        </w:trPr>
        <w:tc>
          <w:tcPr>
            <w:tcW w:w="2864" w:type="dxa"/>
          </w:tcPr>
          <w:p w:rsidR="002A5235" w:rsidRPr="00630D92" w:rsidRDefault="002A5235" w:rsidP="00651EDF">
            <w:pPr>
              <w:spacing w:line="276" w:lineRule="auto"/>
              <w:jc w:val="center"/>
              <w:rPr>
                <w:rFonts w:cs="Arial"/>
              </w:rPr>
            </w:pPr>
          </w:p>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Documento</w:t>
            </w:r>
          </w:p>
        </w:tc>
        <w:tc>
          <w:tcPr>
            <w:tcW w:w="1575"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Nomenclatura</w:t>
            </w:r>
          </w:p>
        </w:tc>
        <w:tc>
          <w:tcPr>
            <w:tcW w:w="2864"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Ejemplo</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lan de Proyecto</w:t>
            </w:r>
          </w:p>
        </w:tc>
        <w:tc>
          <w:tcPr>
            <w:tcW w:w="1575" w:type="dxa"/>
          </w:tcPr>
          <w:p w:rsidR="002A5235" w:rsidRPr="00630D92" w:rsidRDefault="002A5235" w:rsidP="00651EDF">
            <w:pPr>
              <w:spacing w:line="276" w:lineRule="auto"/>
              <w:jc w:val="center"/>
              <w:rPr>
                <w:rFonts w:cs="Arial"/>
              </w:rPr>
            </w:pPr>
            <w:r w:rsidRPr="00630D92">
              <w:rPr>
                <w:rFonts w:cs="Arial"/>
              </w:rPr>
              <w:t>PPBR</w:t>
            </w:r>
          </w:p>
        </w:tc>
        <w:tc>
          <w:tcPr>
            <w:tcW w:w="2864" w:type="dxa"/>
          </w:tcPr>
          <w:p w:rsidR="002A5235" w:rsidRPr="00630D92" w:rsidRDefault="005149A3" w:rsidP="00651EDF">
            <w:pPr>
              <w:spacing w:line="276" w:lineRule="auto"/>
              <w:jc w:val="center"/>
              <w:rPr>
                <w:rFonts w:cs="Arial"/>
              </w:rPr>
            </w:pPr>
            <w:r>
              <w:rPr>
                <w:rFonts w:cs="Arial"/>
              </w:rPr>
              <w:t>P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Cronograma de Proyecto</w:t>
            </w:r>
          </w:p>
        </w:tc>
        <w:tc>
          <w:tcPr>
            <w:tcW w:w="1575" w:type="dxa"/>
          </w:tcPr>
          <w:p w:rsidR="002A5235" w:rsidRPr="00630D92" w:rsidRDefault="00432906" w:rsidP="00651EDF">
            <w:pPr>
              <w:spacing w:line="276" w:lineRule="auto"/>
              <w:jc w:val="center"/>
              <w:rPr>
                <w:rFonts w:cs="Arial"/>
              </w:rPr>
            </w:pPr>
            <w:r>
              <w:rPr>
                <w:rFonts w:cs="Arial"/>
              </w:rPr>
              <w:t>CPROY</w:t>
            </w:r>
          </w:p>
        </w:tc>
        <w:tc>
          <w:tcPr>
            <w:tcW w:w="2864" w:type="dxa"/>
          </w:tcPr>
          <w:p w:rsidR="002A5235" w:rsidRPr="00630D92" w:rsidRDefault="00432906" w:rsidP="00651EDF">
            <w:pPr>
              <w:spacing w:line="276" w:lineRule="auto"/>
              <w:jc w:val="center"/>
              <w:rPr>
                <w:rFonts w:cs="Arial"/>
              </w:rPr>
            </w:pPr>
            <w:r>
              <w:rPr>
                <w:rFonts w:cs="Arial"/>
              </w:rPr>
              <w:t>CPROY</w:t>
            </w:r>
            <w:r w:rsidR="005149A3">
              <w:rPr>
                <w:rFonts w:cs="Arial"/>
              </w:rPr>
              <w:t>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de Proyectos</w:t>
            </w:r>
          </w:p>
        </w:tc>
        <w:tc>
          <w:tcPr>
            <w:tcW w:w="1575" w:type="dxa"/>
          </w:tcPr>
          <w:p w:rsidR="002A5235" w:rsidRPr="00630D92" w:rsidRDefault="002A5235" w:rsidP="00651EDF">
            <w:pPr>
              <w:spacing w:line="276" w:lineRule="auto"/>
              <w:jc w:val="center"/>
              <w:rPr>
                <w:rFonts w:cs="Arial"/>
              </w:rPr>
            </w:pPr>
            <w:r w:rsidRPr="00630D92">
              <w:rPr>
                <w:rFonts w:cs="Arial"/>
              </w:rPr>
              <w:t>PGPBR</w:t>
            </w:r>
          </w:p>
        </w:tc>
        <w:tc>
          <w:tcPr>
            <w:tcW w:w="2864" w:type="dxa"/>
          </w:tcPr>
          <w:p w:rsidR="002A5235" w:rsidRPr="00630D92" w:rsidRDefault="005149A3" w:rsidP="00651EDF">
            <w:pPr>
              <w:spacing w:line="276" w:lineRule="auto"/>
              <w:jc w:val="center"/>
              <w:rPr>
                <w:rFonts w:cs="Arial"/>
              </w:rPr>
            </w:pPr>
            <w:r>
              <w:rPr>
                <w:rFonts w:cs="Arial"/>
              </w:rPr>
              <w:t>PG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Interna</w:t>
            </w:r>
          </w:p>
        </w:tc>
        <w:tc>
          <w:tcPr>
            <w:tcW w:w="1575" w:type="dxa"/>
          </w:tcPr>
          <w:p w:rsidR="002A5235" w:rsidRPr="00630D92" w:rsidRDefault="002A5235" w:rsidP="00651EDF">
            <w:pPr>
              <w:spacing w:line="276" w:lineRule="auto"/>
              <w:jc w:val="center"/>
              <w:rPr>
                <w:rFonts w:cs="Arial"/>
              </w:rPr>
            </w:pPr>
            <w:r w:rsidRPr="00630D92">
              <w:rPr>
                <w:rFonts w:cs="Arial"/>
              </w:rPr>
              <w:t>ARINTBR</w:t>
            </w:r>
          </w:p>
        </w:tc>
        <w:tc>
          <w:tcPr>
            <w:tcW w:w="2864" w:type="dxa"/>
          </w:tcPr>
          <w:p w:rsidR="002A5235" w:rsidRPr="00630D92" w:rsidRDefault="005149A3" w:rsidP="00651EDF">
            <w:pPr>
              <w:spacing w:line="276" w:lineRule="auto"/>
              <w:jc w:val="center"/>
              <w:rPr>
                <w:rFonts w:cs="Arial"/>
              </w:rPr>
            </w:pPr>
            <w:r>
              <w:rPr>
                <w:rFonts w:cs="Arial"/>
              </w:rPr>
              <w:t>ARINT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Externa</w:t>
            </w:r>
          </w:p>
        </w:tc>
        <w:tc>
          <w:tcPr>
            <w:tcW w:w="1575" w:type="dxa"/>
          </w:tcPr>
          <w:p w:rsidR="002A5235" w:rsidRPr="00630D92" w:rsidRDefault="002A5235" w:rsidP="00651EDF">
            <w:pPr>
              <w:spacing w:line="276" w:lineRule="auto"/>
              <w:jc w:val="center"/>
              <w:rPr>
                <w:rFonts w:cs="Arial"/>
              </w:rPr>
            </w:pPr>
            <w:r w:rsidRPr="00630D92">
              <w:rPr>
                <w:rFonts w:cs="Arial"/>
              </w:rPr>
              <w:t>AREXTBR</w:t>
            </w:r>
          </w:p>
        </w:tc>
        <w:tc>
          <w:tcPr>
            <w:tcW w:w="2864" w:type="dxa"/>
          </w:tcPr>
          <w:p w:rsidR="002A5235" w:rsidRPr="00630D92" w:rsidRDefault="005149A3" w:rsidP="00651EDF">
            <w:pPr>
              <w:spacing w:line="276" w:lineRule="auto"/>
              <w:jc w:val="center"/>
              <w:rPr>
                <w:rFonts w:cs="Arial"/>
              </w:rPr>
            </w:pPr>
            <w:r>
              <w:rPr>
                <w:rFonts w:cs="Arial"/>
              </w:rPr>
              <w:t>AREXTBR_ 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visión de Plan de Proyecto</w:t>
            </w:r>
          </w:p>
        </w:tc>
        <w:tc>
          <w:tcPr>
            <w:tcW w:w="1575" w:type="dxa"/>
          </w:tcPr>
          <w:p w:rsidR="002A5235" w:rsidRPr="00630D92" w:rsidRDefault="002A5235" w:rsidP="00651EDF">
            <w:pPr>
              <w:spacing w:line="276" w:lineRule="auto"/>
              <w:jc w:val="center"/>
              <w:rPr>
                <w:rFonts w:cs="Arial"/>
              </w:rPr>
            </w:pPr>
            <w:r w:rsidRPr="00630D92">
              <w:rPr>
                <w:rFonts w:cs="Arial"/>
              </w:rPr>
              <w:t>AREBR</w:t>
            </w:r>
          </w:p>
        </w:tc>
        <w:tc>
          <w:tcPr>
            <w:tcW w:w="2864" w:type="dxa"/>
          </w:tcPr>
          <w:p w:rsidR="002A5235" w:rsidRPr="00630D92" w:rsidRDefault="00432906" w:rsidP="00651EDF">
            <w:pPr>
              <w:spacing w:line="276" w:lineRule="auto"/>
              <w:jc w:val="center"/>
              <w:rPr>
                <w:rFonts w:cs="Arial"/>
              </w:rPr>
            </w:pPr>
            <w:r>
              <w:rPr>
                <w:rFonts w:cs="Arial"/>
              </w:rPr>
              <w:t>ARE</w:t>
            </w:r>
            <w:r w:rsidR="005149A3">
              <w:rPr>
                <w:rFonts w:cs="Arial"/>
              </w:rPr>
              <w:t>B</w:t>
            </w:r>
            <w:r>
              <w:rPr>
                <w:rFonts w:cs="Arial"/>
              </w:rPr>
              <w:t>R</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Cierre de Proyecto</w:t>
            </w:r>
          </w:p>
        </w:tc>
        <w:tc>
          <w:tcPr>
            <w:tcW w:w="1575" w:type="dxa"/>
          </w:tcPr>
          <w:p w:rsidR="002A5235" w:rsidRPr="00630D92" w:rsidRDefault="002A5235" w:rsidP="00651EDF">
            <w:pPr>
              <w:spacing w:line="276" w:lineRule="auto"/>
              <w:jc w:val="center"/>
              <w:rPr>
                <w:rFonts w:cs="Arial"/>
              </w:rPr>
            </w:pPr>
            <w:r w:rsidRPr="00630D92">
              <w:rPr>
                <w:rFonts w:cs="Arial"/>
              </w:rPr>
              <w:t>ACCPBR</w:t>
            </w:r>
          </w:p>
        </w:tc>
        <w:tc>
          <w:tcPr>
            <w:tcW w:w="2864" w:type="dxa"/>
          </w:tcPr>
          <w:p w:rsidR="002A5235" w:rsidRPr="00630D92" w:rsidRDefault="002A5235" w:rsidP="00651EDF">
            <w:pPr>
              <w:spacing w:line="276" w:lineRule="auto"/>
              <w:jc w:val="center"/>
              <w:rPr>
                <w:rFonts w:cs="Arial"/>
              </w:rPr>
            </w:pPr>
            <w:r w:rsidRPr="00630D92">
              <w:rPr>
                <w:rFonts w:cs="Arial"/>
              </w:rPr>
              <w:t>ACCPBR_DD</w:t>
            </w:r>
            <w:r w:rsidR="005149A3">
              <w:rPr>
                <w:rFonts w:cs="Arial"/>
              </w:rPr>
              <w:t>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 xml:space="preserve">Acta de </w:t>
            </w:r>
            <w:r w:rsidR="00432906" w:rsidRPr="00630D92">
              <w:rPr>
                <w:rFonts w:cs="Arial"/>
              </w:rPr>
              <w:t>Relatoría</w:t>
            </w:r>
            <w:r w:rsidRPr="00630D92">
              <w:rPr>
                <w:rFonts w:cs="Arial"/>
              </w:rPr>
              <w:t xml:space="preserve"> de Proyecto</w:t>
            </w:r>
          </w:p>
        </w:tc>
        <w:tc>
          <w:tcPr>
            <w:tcW w:w="1575" w:type="dxa"/>
          </w:tcPr>
          <w:p w:rsidR="002A5235" w:rsidRPr="00630D92" w:rsidRDefault="002A5235" w:rsidP="00651EDF">
            <w:pPr>
              <w:spacing w:line="276" w:lineRule="auto"/>
              <w:jc w:val="center"/>
              <w:rPr>
                <w:rFonts w:cs="Arial"/>
              </w:rPr>
            </w:pPr>
            <w:r w:rsidRPr="00630D92">
              <w:rPr>
                <w:rFonts w:cs="Arial"/>
              </w:rPr>
              <w:t>ACRBR</w:t>
            </w:r>
          </w:p>
        </w:tc>
        <w:tc>
          <w:tcPr>
            <w:tcW w:w="2864" w:type="dxa"/>
          </w:tcPr>
          <w:p w:rsidR="002A5235" w:rsidRPr="00630D92" w:rsidRDefault="005149A3" w:rsidP="00651EDF">
            <w:pPr>
              <w:spacing w:line="276" w:lineRule="auto"/>
              <w:jc w:val="center"/>
              <w:rPr>
                <w:rFonts w:cs="Arial"/>
              </w:rPr>
            </w:pPr>
            <w:r>
              <w:rPr>
                <w:rFonts w:cs="Arial"/>
              </w:rPr>
              <w:t>ACR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Informe Avance Quincenal</w:t>
            </w:r>
          </w:p>
        </w:tc>
        <w:tc>
          <w:tcPr>
            <w:tcW w:w="1575" w:type="dxa"/>
          </w:tcPr>
          <w:p w:rsidR="002A5235" w:rsidRPr="00630D92" w:rsidRDefault="002A5235" w:rsidP="00651EDF">
            <w:pPr>
              <w:spacing w:line="276" w:lineRule="auto"/>
              <w:jc w:val="center"/>
              <w:rPr>
                <w:rFonts w:cs="Arial"/>
              </w:rPr>
            </w:pPr>
            <w:r w:rsidRPr="00630D92">
              <w:rPr>
                <w:rFonts w:cs="Arial"/>
              </w:rPr>
              <w:t>IAVQUI</w:t>
            </w:r>
          </w:p>
        </w:tc>
        <w:tc>
          <w:tcPr>
            <w:tcW w:w="2864" w:type="dxa"/>
          </w:tcPr>
          <w:p w:rsidR="002A5235" w:rsidRPr="00630D92" w:rsidRDefault="005149A3" w:rsidP="00651EDF">
            <w:pPr>
              <w:spacing w:line="276" w:lineRule="auto"/>
              <w:jc w:val="center"/>
              <w:rPr>
                <w:rFonts w:cs="Arial"/>
              </w:rPr>
            </w:pPr>
            <w:r>
              <w:rPr>
                <w:rFonts w:cs="Arial"/>
              </w:rPr>
              <w:t>IAVQUI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eptación de Entregables</w:t>
            </w:r>
          </w:p>
        </w:tc>
        <w:tc>
          <w:tcPr>
            <w:tcW w:w="1575" w:type="dxa"/>
          </w:tcPr>
          <w:p w:rsidR="002A5235" w:rsidRPr="00630D92" w:rsidRDefault="00432906" w:rsidP="00651EDF">
            <w:pPr>
              <w:spacing w:line="276" w:lineRule="auto"/>
              <w:jc w:val="center"/>
              <w:rPr>
                <w:rFonts w:cs="Arial"/>
              </w:rPr>
            </w:pPr>
            <w:r>
              <w:rPr>
                <w:rFonts w:cs="Arial"/>
              </w:rPr>
              <w:t>ACENT</w:t>
            </w:r>
          </w:p>
        </w:tc>
        <w:tc>
          <w:tcPr>
            <w:tcW w:w="2864" w:type="dxa"/>
          </w:tcPr>
          <w:p w:rsidR="002A5235" w:rsidRPr="00630D92" w:rsidRDefault="00432906" w:rsidP="00651EDF">
            <w:pPr>
              <w:spacing w:line="276" w:lineRule="auto"/>
              <w:jc w:val="center"/>
              <w:rPr>
                <w:rFonts w:cs="Arial"/>
              </w:rPr>
            </w:pPr>
            <w:r>
              <w:rPr>
                <w:rFonts w:cs="Arial"/>
              </w:rPr>
              <w:t>ACENT</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Registro de Riesgos</w:t>
            </w:r>
          </w:p>
        </w:tc>
        <w:tc>
          <w:tcPr>
            <w:tcW w:w="1575" w:type="dxa"/>
          </w:tcPr>
          <w:p w:rsidR="002A5235" w:rsidRPr="00630D92" w:rsidRDefault="002A5235" w:rsidP="00651EDF">
            <w:pPr>
              <w:spacing w:line="276" w:lineRule="auto"/>
              <w:jc w:val="center"/>
              <w:rPr>
                <w:rFonts w:cs="Arial"/>
              </w:rPr>
            </w:pPr>
            <w:r w:rsidRPr="00630D92">
              <w:rPr>
                <w:rFonts w:cs="Arial"/>
              </w:rPr>
              <w:t>REGRI</w:t>
            </w:r>
          </w:p>
        </w:tc>
        <w:tc>
          <w:tcPr>
            <w:tcW w:w="2864" w:type="dxa"/>
          </w:tcPr>
          <w:p w:rsidR="002A5235" w:rsidRPr="00630D92" w:rsidRDefault="005149A3" w:rsidP="00651EDF">
            <w:pPr>
              <w:spacing w:line="276" w:lineRule="auto"/>
              <w:jc w:val="center"/>
              <w:rPr>
                <w:rFonts w:cs="Arial"/>
              </w:rPr>
            </w:pPr>
            <w:r>
              <w:rPr>
                <w:rFonts w:cs="Arial"/>
              </w:rPr>
              <w:t>REGRI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Lista Maestra de Requerimientos</w:t>
            </w:r>
          </w:p>
        </w:tc>
        <w:tc>
          <w:tcPr>
            <w:tcW w:w="1575" w:type="dxa"/>
          </w:tcPr>
          <w:p w:rsidR="002A5235" w:rsidRPr="00630D92" w:rsidRDefault="002A5235" w:rsidP="00651EDF">
            <w:pPr>
              <w:spacing w:line="276" w:lineRule="auto"/>
              <w:jc w:val="center"/>
              <w:rPr>
                <w:rFonts w:cs="Arial"/>
              </w:rPr>
            </w:pPr>
            <w:r w:rsidRPr="00630D92">
              <w:rPr>
                <w:rFonts w:cs="Arial"/>
              </w:rPr>
              <w:t>LMREQM</w:t>
            </w:r>
          </w:p>
        </w:tc>
        <w:tc>
          <w:tcPr>
            <w:tcW w:w="2864" w:type="dxa"/>
          </w:tcPr>
          <w:p w:rsidR="002A5235" w:rsidRPr="00630D92" w:rsidRDefault="002A5235" w:rsidP="00651EDF">
            <w:pPr>
              <w:spacing w:line="276" w:lineRule="auto"/>
              <w:jc w:val="center"/>
              <w:rPr>
                <w:rFonts w:cs="Arial"/>
              </w:rPr>
            </w:pPr>
            <w:r w:rsidRPr="00630D92">
              <w:rPr>
                <w:rFonts w:cs="Arial"/>
              </w:rPr>
              <w:t>LMRE</w:t>
            </w:r>
            <w:r w:rsidR="005149A3">
              <w:rPr>
                <w:rFonts w:cs="Arial"/>
              </w:rPr>
              <w:t>QM_</w:t>
            </w:r>
            <w:r w:rsidR="00432906">
              <w:rPr>
                <w:rFonts w:cs="Arial"/>
              </w:rPr>
              <w:t>V</w:t>
            </w:r>
            <w:r w:rsidR="005149A3">
              <w:rPr>
                <w:rFonts w:cs="Arial"/>
              </w:rPr>
              <w:t>#.#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Matriz de Trazabilidad de Requerimientos</w:t>
            </w:r>
          </w:p>
        </w:tc>
        <w:tc>
          <w:tcPr>
            <w:tcW w:w="1575" w:type="dxa"/>
          </w:tcPr>
          <w:p w:rsidR="002A5235" w:rsidRPr="00630D92" w:rsidRDefault="002A5235" w:rsidP="00651EDF">
            <w:pPr>
              <w:spacing w:line="276" w:lineRule="auto"/>
              <w:jc w:val="center"/>
              <w:rPr>
                <w:rFonts w:cs="Arial"/>
              </w:rPr>
            </w:pPr>
            <w:r w:rsidRPr="00630D92">
              <w:rPr>
                <w:rFonts w:cs="Arial"/>
              </w:rPr>
              <w:t>MTREQM</w:t>
            </w:r>
          </w:p>
        </w:tc>
        <w:tc>
          <w:tcPr>
            <w:tcW w:w="2864" w:type="dxa"/>
          </w:tcPr>
          <w:p w:rsidR="002A5235" w:rsidRPr="00630D92" w:rsidRDefault="005149A3" w:rsidP="00651EDF">
            <w:pPr>
              <w:spacing w:line="276" w:lineRule="auto"/>
              <w:jc w:val="center"/>
              <w:rPr>
                <w:rFonts w:cs="Arial"/>
              </w:rPr>
            </w:pPr>
            <w:r>
              <w:rPr>
                <w:rFonts w:cs="Arial"/>
              </w:rPr>
              <w:t>MTREQM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Requerimientos</w:t>
            </w:r>
          </w:p>
        </w:tc>
        <w:tc>
          <w:tcPr>
            <w:tcW w:w="1575" w:type="dxa"/>
          </w:tcPr>
          <w:p w:rsidR="002A5235" w:rsidRPr="00630D92" w:rsidRDefault="002A5235" w:rsidP="00651EDF">
            <w:pPr>
              <w:spacing w:line="276" w:lineRule="auto"/>
              <w:jc w:val="center"/>
              <w:rPr>
                <w:rFonts w:cs="Arial"/>
              </w:rPr>
            </w:pPr>
            <w:r w:rsidRPr="00630D92">
              <w:rPr>
                <w:rFonts w:cs="Arial"/>
              </w:rPr>
              <w:t>PGREQM</w:t>
            </w:r>
          </w:p>
        </w:tc>
        <w:tc>
          <w:tcPr>
            <w:tcW w:w="2864" w:type="dxa"/>
          </w:tcPr>
          <w:p w:rsidR="002A5235" w:rsidRPr="00630D92" w:rsidRDefault="005149A3" w:rsidP="00651EDF">
            <w:pPr>
              <w:spacing w:line="276" w:lineRule="auto"/>
              <w:jc w:val="center"/>
              <w:rPr>
                <w:rFonts w:cs="Arial"/>
              </w:rPr>
            </w:pPr>
            <w:r>
              <w:rPr>
                <w:rFonts w:cs="Arial"/>
              </w:rPr>
              <w:t>PGREQM_</w:t>
            </w:r>
            <w:r w:rsidR="00432906">
              <w:rPr>
                <w:rFonts w:cs="Arial"/>
              </w:rPr>
              <w:t>V</w:t>
            </w:r>
            <w:r>
              <w:rPr>
                <w:rFonts w:cs="Arial"/>
              </w:rPr>
              <w:t>#.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ASCR</w:t>
            </w:r>
          </w:p>
        </w:tc>
        <w:tc>
          <w:tcPr>
            <w:tcW w:w="2864" w:type="dxa"/>
          </w:tcPr>
          <w:p w:rsidR="002A5235" w:rsidRPr="00630D92" w:rsidRDefault="005149A3" w:rsidP="00651EDF">
            <w:pPr>
              <w:spacing w:line="276" w:lineRule="auto"/>
              <w:jc w:val="center"/>
              <w:rPr>
                <w:rFonts w:cs="Arial"/>
              </w:rPr>
            </w:pPr>
            <w:r>
              <w:rPr>
                <w:rFonts w:cs="Arial"/>
              </w:rPr>
              <w:t>ASCR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RCREQM</w:t>
            </w:r>
          </w:p>
        </w:tc>
        <w:tc>
          <w:tcPr>
            <w:tcW w:w="2864" w:type="dxa"/>
          </w:tcPr>
          <w:p w:rsidR="002A5235" w:rsidRPr="00630D92" w:rsidRDefault="002A5235" w:rsidP="00651EDF">
            <w:pPr>
              <w:spacing w:line="276" w:lineRule="auto"/>
              <w:jc w:val="center"/>
              <w:rPr>
                <w:rFonts w:cs="Arial"/>
              </w:rPr>
            </w:pPr>
            <w:r w:rsidRPr="00630D92">
              <w:rPr>
                <w:rFonts w:cs="Arial"/>
              </w:rPr>
              <w:t>RCREQM_</w:t>
            </w:r>
            <w:r w:rsidR="00432906">
              <w:rPr>
                <w:rFonts w:cs="Arial"/>
              </w:rPr>
              <w:t>V</w:t>
            </w:r>
            <w:r w:rsidRPr="00630D92">
              <w:rPr>
                <w:rFonts w:cs="Arial"/>
              </w:rPr>
              <w:t>#</w:t>
            </w:r>
            <w:r w:rsidR="005149A3">
              <w:rPr>
                <w:rFonts w:cs="Arial"/>
              </w:rPr>
              <w:t>.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SOLCREQ</w:t>
            </w:r>
          </w:p>
        </w:tc>
        <w:tc>
          <w:tcPr>
            <w:tcW w:w="2864" w:type="dxa"/>
          </w:tcPr>
          <w:p w:rsidR="002A5235" w:rsidRPr="00630D92" w:rsidRDefault="005149A3" w:rsidP="00651EDF">
            <w:pPr>
              <w:spacing w:line="276" w:lineRule="auto"/>
              <w:jc w:val="center"/>
              <w:rPr>
                <w:rFonts w:cs="Arial"/>
              </w:rPr>
            </w:pPr>
            <w:r>
              <w:rPr>
                <w:rFonts w:cs="Arial"/>
              </w:rPr>
              <w:t>SOLCREQ_</w:t>
            </w:r>
            <w:r w:rsidR="00432906">
              <w:rPr>
                <w:rFonts w:cs="Arial"/>
              </w:rPr>
              <w:t>V</w:t>
            </w:r>
            <w:r>
              <w:rPr>
                <w:rFonts w:cs="Arial"/>
              </w:rPr>
              <w:t>#. #_2017</w:t>
            </w:r>
          </w:p>
        </w:tc>
      </w:tr>
      <w:tr w:rsidR="002A5235" w:rsidRPr="00630D92" w:rsidTr="002A5235">
        <w:trPr>
          <w:trHeight w:val="210"/>
        </w:trPr>
        <w:tc>
          <w:tcPr>
            <w:tcW w:w="2864" w:type="dxa"/>
          </w:tcPr>
          <w:p w:rsidR="002A5235" w:rsidRPr="00630D92" w:rsidRDefault="002A5235" w:rsidP="00651EDF">
            <w:pPr>
              <w:spacing w:line="276" w:lineRule="auto"/>
              <w:rPr>
                <w:rFonts w:cs="Arial"/>
              </w:rPr>
            </w:pPr>
            <w:r w:rsidRPr="00630D92">
              <w:rPr>
                <w:rFonts w:cs="Arial"/>
              </w:rPr>
              <w:t>Documento de Análisis</w:t>
            </w:r>
          </w:p>
        </w:tc>
        <w:tc>
          <w:tcPr>
            <w:tcW w:w="1575" w:type="dxa"/>
          </w:tcPr>
          <w:p w:rsidR="002A5235" w:rsidRPr="00630D92" w:rsidRDefault="002A5235" w:rsidP="00651EDF">
            <w:pPr>
              <w:spacing w:line="276" w:lineRule="auto"/>
              <w:jc w:val="center"/>
              <w:rPr>
                <w:rFonts w:cs="Arial"/>
              </w:rPr>
            </w:pPr>
            <w:r w:rsidRPr="00630D92">
              <w:rPr>
                <w:rFonts w:cs="Arial"/>
              </w:rPr>
              <w:t>DANA</w:t>
            </w:r>
          </w:p>
        </w:tc>
        <w:tc>
          <w:tcPr>
            <w:tcW w:w="2864" w:type="dxa"/>
          </w:tcPr>
          <w:p w:rsidR="002A5235" w:rsidRPr="00630D92" w:rsidRDefault="005149A3" w:rsidP="00651EDF">
            <w:pPr>
              <w:spacing w:line="276" w:lineRule="auto"/>
              <w:jc w:val="center"/>
              <w:rPr>
                <w:rFonts w:cs="Arial"/>
              </w:rPr>
            </w:pPr>
            <w:r>
              <w:rPr>
                <w:rFonts w:cs="Arial"/>
                <w:color w:val="373E4D"/>
                <w:shd w:val="clear" w:color="auto" w:fill="F6F7F8"/>
              </w:rPr>
              <w:t>DAN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Documento de Diseño</w:t>
            </w:r>
          </w:p>
        </w:tc>
        <w:tc>
          <w:tcPr>
            <w:tcW w:w="1575" w:type="dxa"/>
          </w:tcPr>
          <w:p w:rsidR="002A5235" w:rsidRPr="00630D92" w:rsidRDefault="002A5235" w:rsidP="00651EDF">
            <w:pPr>
              <w:spacing w:line="276" w:lineRule="auto"/>
              <w:jc w:val="center"/>
              <w:rPr>
                <w:rFonts w:cs="Arial"/>
              </w:rPr>
            </w:pPr>
            <w:r w:rsidRPr="00630D92">
              <w:rPr>
                <w:rFonts w:cs="Arial"/>
              </w:rPr>
              <w:t>DDIS</w:t>
            </w:r>
          </w:p>
        </w:tc>
        <w:tc>
          <w:tcPr>
            <w:tcW w:w="2864" w:type="dxa"/>
          </w:tcPr>
          <w:p w:rsidR="002A5235" w:rsidRPr="00630D92" w:rsidRDefault="005149A3" w:rsidP="00651EDF">
            <w:pPr>
              <w:spacing w:line="276" w:lineRule="auto"/>
              <w:jc w:val="center"/>
              <w:rPr>
                <w:rFonts w:cs="Arial"/>
              </w:rPr>
            </w:pPr>
            <w:r>
              <w:rPr>
                <w:rFonts w:cs="Arial"/>
              </w:rPr>
              <w:t>DDIS_V#. #_2017</w:t>
            </w:r>
          </w:p>
        </w:tc>
      </w:tr>
      <w:tr w:rsidR="002A5235" w:rsidRPr="00630D92" w:rsidTr="002A5235">
        <w:trPr>
          <w:trHeight w:val="278"/>
        </w:trPr>
        <w:tc>
          <w:tcPr>
            <w:tcW w:w="2864" w:type="dxa"/>
          </w:tcPr>
          <w:p w:rsidR="002A5235" w:rsidRPr="00630D92" w:rsidRDefault="002A5235" w:rsidP="006E0EF3">
            <w:pPr>
              <w:spacing w:line="276" w:lineRule="auto"/>
              <w:rPr>
                <w:rFonts w:cs="Arial"/>
              </w:rPr>
            </w:pPr>
            <w:r w:rsidRPr="00630D92">
              <w:rPr>
                <w:rFonts w:cs="Arial"/>
              </w:rPr>
              <w:t xml:space="preserve">Informe de Pruebas </w:t>
            </w:r>
            <w:r w:rsidR="006E0EF3">
              <w:rPr>
                <w:rFonts w:cs="Arial"/>
              </w:rPr>
              <w:t>Funcionales</w:t>
            </w:r>
          </w:p>
        </w:tc>
        <w:tc>
          <w:tcPr>
            <w:tcW w:w="1575" w:type="dxa"/>
          </w:tcPr>
          <w:p w:rsidR="002A5235" w:rsidRPr="00630D92" w:rsidRDefault="002A5235" w:rsidP="00651EDF">
            <w:pPr>
              <w:tabs>
                <w:tab w:val="left" w:pos="615"/>
                <w:tab w:val="center" w:pos="792"/>
              </w:tabs>
              <w:spacing w:line="276" w:lineRule="auto"/>
              <w:jc w:val="center"/>
              <w:rPr>
                <w:rFonts w:cs="Arial"/>
              </w:rPr>
            </w:pPr>
            <w:r w:rsidRPr="00630D92">
              <w:rPr>
                <w:rFonts w:cs="Arial"/>
              </w:rPr>
              <w:t>I</w:t>
            </w:r>
            <w:r w:rsidR="006E0EF3">
              <w:rPr>
                <w:rFonts w:cs="Arial"/>
              </w:rPr>
              <w:t>NPRUF</w:t>
            </w:r>
          </w:p>
        </w:tc>
        <w:tc>
          <w:tcPr>
            <w:tcW w:w="2864" w:type="dxa"/>
          </w:tcPr>
          <w:p w:rsidR="002A5235" w:rsidRPr="00630D92" w:rsidRDefault="006E0EF3" w:rsidP="00651EDF">
            <w:pPr>
              <w:spacing w:line="276" w:lineRule="auto"/>
              <w:jc w:val="center"/>
              <w:rPr>
                <w:rFonts w:cs="Arial"/>
              </w:rPr>
            </w:pPr>
            <w:r>
              <w:rPr>
                <w:rFonts w:cs="Arial"/>
              </w:rPr>
              <w:t>INPRUEF</w:t>
            </w:r>
            <w:r w:rsidR="005149A3">
              <w:rPr>
                <w:rFonts w:cs="Arial"/>
              </w:rPr>
              <w:t>_DD_MM _2017</w:t>
            </w:r>
          </w:p>
        </w:tc>
      </w:tr>
      <w:tr w:rsidR="002A5235" w:rsidRPr="00630D92" w:rsidTr="002A5235">
        <w:trPr>
          <w:trHeight w:val="278"/>
        </w:trPr>
        <w:tc>
          <w:tcPr>
            <w:tcW w:w="2864" w:type="dxa"/>
          </w:tcPr>
          <w:p w:rsidR="002A5235" w:rsidRPr="00630D92" w:rsidRDefault="002A5235" w:rsidP="00651EDF">
            <w:pPr>
              <w:spacing w:line="276" w:lineRule="auto"/>
              <w:rPr>
                <w:rFonts w:cs="Arial"/>
              </w:rPr>
            </w:pPr>
            <w:r w:rsidRPr="00630D92">
              <w:rPr>
                <w:rFonts w:cs="Arial"/>
              </w:rPr>
              <w:lastRenderedPageBreak/>
              <w:t xml:space="preserve">Informe </w:t>
            </w:r>
            <w:r w:rsidR="006E0EF3">
              <w:rPr>
                <w:rFonts w:cs="Arial"/>
              </w:rPr>
              <w:t>de Prueba de Sistema</w:t>
            </w:r>
          </w:p>
        </w:tc>
        <w:tc>
          <w:tcPr>
            <w:tcW w:w="1575" w:type="dxa"/>
          </w:tcPr>
          <w:p w:rsidR="002A5235" w:rsidRPr="00630D92" w:rsidRDefault="006E0EF3" w:rsidP="00651EDF">
            <w:pPr>
              <w:tabs>
                <w:tab w:val="left" w:pos="615"/>
                <w:tab w:val="center" w:pos="792"/>
              </w:tabs>
              <w:spacing w:line="276" w:lineRule="auto"/>
              <w:jc w:val="center"/>
              <w:rPr>
                <w:rFonts w:cs="Arial"/>
              </w:rPr>
            </w:pPr>
            <w:r>
              <w:rPr>
                <w:rFonts w:cs="Arial"/>
              </w:rPr>
              <w:t>INPRUS</w:t>
            </w:r>
          </w:p>
        </w:tc>
        <w:tc>
          <w:tcPr>
            <w:tcW w:w="2864" w:type="dxa"/>
          </w:tcPr>
          <w:p w:rsidR="002A5235" w:rsidRPr="00630D92" w:rsidRDefault="002A5235" w:rsidP="00651EDF">
            <w:pPr>
              <w:spacing w:line="276" w:lineRule="auto"/>
              <w:jc w:val="center"/>
              <w:rPr>
                <w:rFonts w:cs="Arial"/>
              </w:rPr>
            </w:pPr>
            <w:r w:rsidRPr="00630D92">
              <w:rPr>
                <w:rFonts w:cs="Arial"/>
              </w:rPr>
              <w:t>IN</w:t>
            </w:r>
            <w:r w:rsidR="006E0EF3">
              <w:rPr>
                <w:rFonts w:cs="Arial"/>
              </w:rPr>
              <w:t>PRUS</w:t>
            </w:r>
            <w:r w:rsidR="005149A3">
              <w:rPr>
                <w:rFonts w:cs="Arial"/>
              </w:rPr>
              <w:t>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nual de Usuario</w:t>
            </w:r>
          </w:p>
        </w:tc>
        <w:tc>
          <w:tcPr>
            <w:tcW w:w="1575" w:type="dxa"/>
          </w:tcPr>
          <w:p w:rsidR="002A5235" w:rsidRPr="00630D92" w:rsidRDefault="002A5235" w:rsidP="00651EDF">
            <w:pPr>
              <w:spacing w:line="276" w:lineRule="auto"/>
              <w:jc w:val="center"/>
              <w:rPr>
                <w:rFonts w:cs="Arial"/>
              </w:rPr>
            </w:pPr>
            <w:r w:rsidRPr="00630D92">
              <w:rPr>
                <w:rFonts w:cs="Arial"/>
              </w:rPr>
              <w:t>MANUSER</w:t>
            </w:r>
          </w:p>
        </w:tc>
        <w:tc>
          <w:tcPr>
            <w:tcW w:w="2864" w:type="dxa"/>
          </w:tcPr>
          <w:p w:rsidR="002A5235" w:rsidRPr="00630D92" w:rsidRDefault="005149A3" w:rsidP="00651EDF">
            <w:pPr>
              <w:spacing w:line="276" w:lineRule="auto"/>
              <w:jc w:val="center"/>
              <w:rPr>
                <w:rFonts w:cs="Arial"/>
              </w:rPr>
            </w:pPr>
            <w:r>
              <w:rPr>
                <w:rFonts w:cs="Arial"/>
              </w:rPr>
              <w:t>MANUSER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Guía de Instalación</w:t>
            </w:r>
          </w:p>
        </w:tc>
        <w:tc>
          <w:tcPr>
            <w:tcW w:w="1575" w:type="dxa"/>
          </w:tcPr>
          <w:p w:rsidR="002A5235" w:rsidRPr="00630D92" w:rsidRDefault="002A5235" w:rsidP="00651EDF">
            <w:pPr>
              <w:spacing w:line="276" w:lineRule="auto"/>
              <w:jc w:val="center"/>
              <w:rPr>
                <w:rFonts w:cs="Arial"/>
              </w:rPr>
            </w:pPr>
            <w:r w:rsidRPr="00630D92">
              <w:rPr>
                <w:rFonts w:cs="Arial"/>
              </w:rPr>
              <w:t>GUINSTALL</w:t>
            </w:r>
          </w:p>
        </w:tc>
        <w:tc>
          <w:tcPr>
            <w:tcW w:w="2864" w:type="dxa"/>
          </w:tcPr>
          <w:p w:rsidR="002A5235" w:rsidRPr="00630D92" w:rsidRDefault="005149A3" w:rsidP="00651EDF">
            <w:pPr>
              <w:spacing w:line="276" w:lineRule="auto"/>
              <w:jc w:val="center"/>
              <w:rPr>
                <w:rFonts w:cs="Arial"/>
              </w:rPr>
            </w:pPr>
            <w:r>
              <w:rPr>
                <w:rFonts w:cs="Arial"/>
              </w:rPr>
              <w:t>GUINSTALL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proofErr w:type="spellStart"/>
            <w:r w:rsidRPr="00630D92">
              <w:rPr>
                <w:rFonts w:cs="Arial"/>
              </w:rPr>
              <w:t>CheckList</w:t>
            </w:r>
            <w:proofErr w:type="spellEnd"/>
            <w:r w:rsidRPr="00630D92">
              <w:rPr>
                <w:rFonts w:cs="Arial"/>
              </w:rPr>
              <w:t xml:space="preserve">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CHKQA</w:t>
            </w:r>
          </w:p>
        </w:tc>
        <w:tc>
          <w:tcPr>
            <w:tcW w:w="2864" w:type="dxa"/>
          </w:tcPr>
          <w:p w:rsidR="002A5235" w:rsidRPr="00630D92" w:rsidRDefault="005149A3" w:rsidP="00651EDF">
            <w:pPr>
              <w:spacing w:line="276" w:lineRule="auto"/>
              <w:jc w:val="center"/>
              <w:rPr>
                <w:rFonts w:cs="Arial"/>
              </w:rPr>
            </w:pPr>
            <w:r>
              <w:rPr>
                <w:rFonts w:cs="Arial"/>
              </w:rPr>
              <w:t>CHKQA 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Herramienta Gestión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HGQA</w:t>
            </w:r>
          </w:p>
        </w:tc>
        <w:tc>
          <w:tcPr>
            <w:tcW w:w="2864" w:type="dxa"/>
          </w:tcPr>
          <w:p w:rsidR="002A5235" w:rsidRPr="00630D92" w:rsidRDefault="005149A3" w:rsidP="00651EDF">
            <w:pPr>
              <w:spacing w:line="276" w:lineRule="auto"/>
              <w:jc w:val="center"/>
              <w:rPr>
                <w:rFonts w:cs="Arial"/>
              </w:rPr>
            </w:pPr>
            <w:r>
              <w:rPr>
                <w:rFonts w:cs="Arial"/>
              </w:rPr>
              <w:t>HG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triz de Seguimiento del Proyecto</w:t>
            </w:r>
          </w:p>
        </w:tc>
        <w:tc>
          <w:tcPr>
            <w:tcW w:w="1575" w:type="dxa"/>
          </w:tcPr>
          <w:p w:rsidR="002A5235" w:rsidRPr="00630D92" w:rsidRDefault="002A5235" w:rsidP="00651EDF">
            <w:pPr>
              <w:spacing w:line="276" w:lineRule="auto"/>
              <w:jc w:val="center"/>
              <w:rPr>
                <w:rFonts w:cs="Arial"/>
              </w:rPr>
            </w:pPr>
            <w:r w:rsidRPr="00630D92">
              <w:rPr>
                <w:rFonts w:cs="Arial"/>
              </w:rPr>
              <w:t>MSPQA</w:t>
            </w:r>
          </w:p>
        </w:tc>
        <w:tc>
          <w:tcPr>
            <w:tcW w:w="2864" w:type="dxa"/>
          </w:tcPr>
          <w:p w:rsidR="002A5235" w:rsidRPr="00630D92" w:rsidRDefault="005149A3" w:rsidP="00651EDF">
            <w:pPr>
              <w:spacing w:line="276" w:lineRule="auto"/>
              <w:jc w:val="center"/>
              <w:rPr>
                <w:rFonts w:cs="Arial"/>
              </w:rPr>
            </w:pPr>
            <w:r>
              <w:rPr>
                <w:rFonts w:cs="Arial"/>
              </w:rPr>
              <w:t>MS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Informe de Revisión General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INREQA</w:t>
            </w:r>
          </w:p>
        </w:tc>
        <w:tc>
          <w:tcPr>
            <w:tcW w:w="2864" w:type="dxa"/>
          </w:tcPr>
          <w:p w:rsidR="002A5235" w:rsidRPr="00630D92" w:rsidRDefault="005149A3" w:rsidP="00651EDF">
            <w:pPr>
              <w:spacing w:line="276" w:lineRule="auto"/>
              <w:jc w:val="center"/>
              <w:rPr>
                <w:rFonts w:cs="Arial"/>
              </w:rPr>
            </w:pPr>
            <w:r>
              <w:rPr>
                <w:rFonts w:cs="Arial"/>
              </w:rPr>
              <w:t>INREQA_DD_MM_2017</w:t>
            </w:r>
          </w:p>
        </w:tc>
      </w:tr>
      <w:tr w:rsidR="002A5235" w:rsidRPr="00630D92" w:rsidTr="002A5235">
        <w:trPr>
          <w:trHeight w:val="254"/>
        </w:trPr>
        <w:tc>
          <w:tcPr>
            <w:tcW w:w="2864" w:type="dxa"/>
          </w:tcPr>
          <w:p w:rsidR="002A5235" w:rsidRPr="00630D92" w:rsidRDefault="00D14229" w:rsidP="00651EDF">
            <w:pPr>
              <w:spacing w:line="276" w:lineRule="auto"/>
              <w:rPr>
                <w:rFonts w:cs="Arial"/>
              </w:rPr>
            </w:pPr>
            <w:r>
              <w:rPr>
                <w:rFonts w:cs="Arial"/>
              </w:rPr>
              <w:t xml:space="preserve">Proceso de </w:t>
            </w:r>
            <w:r w:rsidR="002A5235" w:rsidRPr="00630D92">
              <w:rPr>
                <w:rFonts w:cs="Arial"/>
              </w:rPr>
              <w:t>Aseguramiento Calidad</w:t>
            </w:r>
          </w:p>
        </w:tc>
        <w:tc>
          <w:tcPr>
            <w:tcW w:w="1575" w:type="dxa"/>
          </w:tcPr>
          <w:p w:rsidR="002A5235" w:rsidRPr="00630D92" w:rsidRDefault="002A5235" w:rsidP="00651EDF">
            <w:pPr>
              <w:spacing w:line="276" w:lineRule="auto"/>
              <w:jc w:val="center"/>
              <w:rPr>
                <w:rFonts w:cs="Arial"/>
              </w:rPr>
            </w:pPr>
            <w:r w:rsidRPr="00630D92">
              <w:rPr>
                <w:rFonts w:cs="Arial"/>
              </w:rPr>
              <w:t>PQA</w:t>
            </w:r>
          </w:p>
        </w:tc>
        <w:tc>
          <w:tcPr>
            <w:tcW w:w="2864" w:type="dxa"/>
          </w:tcPr>
          <w:p w:rsidR="002A5235" w:rsidRPr="00630D92" w:rsidRDefault="005149A3" w:rsidP="00651EDF">
            <w:pPr>
              <w:spacing w:line="276" w:lineRule="auto"/>
              <w:jc w:val="center"/>
              <w:rPr>
                <w:rFonts w:cs="Arial"/>
              </w:rPr>
            </w:pPr>
            <w:r>
              <w:rPr>
                <w:rFonts w:cs="Arial"/>
              </w:rPr>
              <w:t>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SOLQA</w:t>
            </w:r>
          </w:p>
        </w:tc>
        <w:tc>
          <w:tcPr>
            <w:tcW w:w="2864" w:type="dxa"/>
          </w:tcPr>
          <w:p w:rsidR="002A5235" w:rsidRPr="00630D92" w:rsidRDefault="005149A3" w:rsidP="00651EDF">
            <w:pPr>
              <w:spacing w:line="276" w:lineRule="auto"/>
              <w:jc w:val="center"/>
              <w:rPr>
                <w:rFonts w:cs="Arial"/>
              </w:rPr>
            </w:pPr>
            <w:r>
              <w:rPr>
                <w:rFonts w:cs="Arial"/>
              </w:rPr>
              <w:t>SOLQA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Gestión de la Configuración</w:t>
            </w:r>
          </w:p>
        </w:tc>
        <w:tc>
          <w:tcPr>
            <w:tcW w:w="1575" w:type="dxa"/>
          </w:tcPr>
          <w:p w:rsidR="002A5235" w:rsidRPr="00630D92" w:rsidRDefault="002A5235" w:rsidP="00651EDF">
            <w:pPr>
              <w:spacing w:line="276" w:lineRule="auto"/>
              <w:jc w:val="center"/>
              <w:rPr>
                <w:rFonts w:cs="Arial"/>
              </w:rPr>
            </w:pPr>
            <w:r w:rsidRPr="00630D92">
              <w:rPr>
                <w:rFonts w:cs="Arial"/>
              </w:rPr>
              <w:t>PGC</w:t>
            </w:r>
          </w:p>
        </w:tc>
        <w:tc>
          <w:tcPr>
            <w:tcW w:w="2864" w:type="dxa"/>
          </w:tcPr>
          <w:p w:rsidR="002A5235" w:rsidRPr="00630D92" w:rsidRDefault="005149A3" w:rsidP="00651EDF">
            <w:pPr>
              <w:spacing w:line="276" w:lineRule="auto"/>
              <w:jc w:val="center"/>
              <w:rPr>
                <w:rFonts w:cs="Arial"/>
              </w:rPr>
            </w:pPr>
            <w:r>
              <w:rPr>
                <w:rFonts w:cs="Arial"/>
              </w:rPr>
              <w:t>PGC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REGITCON</w:t>
            </w:r>
          </w:p>
        </w:tc>
        <w:tc>
          <w:tcPr>
            <w:tcW w:w="2864" w:type="dxa"/>
          </w:tcPr>
          <w:p w:rsidR="002A5235" w:rsidRPr="00630D92" w:rsidRDefault="005149A3" w:rsidP="00651EDF">
            <w:pPr>
              <w:spacing w:line="276" w:lineRule="auto"/>
              <w:jc w:val="center"/>
              <w:rPr>
                <w:rFonts w:cs="Arial"/>
              </w:rPr>
            </w:pPr>
            <w:r>
              <w:rPr>
                <w:rFonts w:cs="Arial"/>
              </w:rPr>
              <w:t>REGITCON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cceso</w:t>
            </w:r>
          </w:p>
        </w:tc>
        <w:tc>
          <w:tcPr>
            <w:tcW w:w="1575" w:type="dxa"/>
          </w:tcPr>
          <w:p w:rsidR="002A5235" w:rsidRPr="00630D92" w:rsidRDefault="002A5235" w:rsidP="00651EDF">
            <w:pPr>
              <w:spacing w:line="276" w:lineRule="auto"/>
              <w:jc w:val="center"/>
              <w:rPr>
                <w:rFonts w:cs="Arial"/>
              </w:rPr>
            </w:pPr>
            <w:r w:rsidRPr="00630D92">
              <w:rPr>
                <w:rFonts w:cs="Arial"/>
              </w:rPr>
              <w:t>SOLACC</w:t>
            </w:r>
          </w:p>
        </w:tc>
        <w:tc>
          <w:tcPr>
            <w:tcW w:w="2864" w:type="dxa"/>
          </w:tcPr>
          <w:p w:rsidR="002A5235" w:rsidRPr="00630D92" w:rsidRDefault="005149A3" w:rsidP="00651EDF">
            <w:pPr>
              <w:spacing w:line="276" w:lineRule="auto"/>
              <w:jc w:val="center"/>
              <w:rPr>
                <w:rFonts w:cs="Arial"/>
              </w:rPr>
            </w:pPr>
            <w:r>
              <w:rPr>
                <w:rFonts w:cs="Arial"/>
              </w:rPr>
              <w:t>SOLAC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Numero de N conformidades QA del Producto</w:t>
            </w:r>
          </w:p>
        </w:tc>
        <w:tc>
          <w:tcPr>
            <w:tcW w:w="1575" w:type="dxa"/>
          </w:tcPr>
          <w:p w:rsidR="002A5235" w:rsidRPr="00630D92" w:rsidRDefault="002A5235" w:rsidP="00651EDF">
            <w:pPr>
              <w:spacing w:line="276" w:lineRule="auto"/>
              <w:jc w:val="center"/>
              <w:rPr>
                <w:rFonts w:cs="Arial"/>
              </w:rPr>
            </w:pPr>
            <w:r w:rsidRPr="00630D92">
              <w:rPr>
                <w:rFonts w:cs="Arial"/>
              </w:rPr>
              <w:t>FMNCONPRO</w:t>
            </w:r>
          </w:p>
        </w:tc>
        <w:tc>
          <w:tcPr>
            <w:tcW w:w="2864" w:type="dxa"/>
          </w:tcPr>
          <w:p w:rsidR="002A5235" w:rsidRPr="00630D92" w:rsidRDefault="005149A3" w:rsidP="00651EDF">
            <w:pPr>
              <w:spacing w:line="276" w:lineRule="auto"/>
              <w:jc w:val="center"/>
              <w:rPr>
                <w:rFonts w:cs="Arial"/>
              </w:rPr>
            </w:pPr>
            <w:r>
              <w:rPr>
                <w:rFonts w:cs="Arial"/>
              </w:rPr>
              <w:t>FMNCONPRO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Índice de Cambios en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FMICIC</w:t>
            </w:r>
          </w:p>
        </w:tc>
        <w:tc>
          <w:tcPr>
            <w:tcW w:w="2864" w:type="dxa"/>
          </w:tcPr>
          <w:p w:rsidR="002A5235" w:rsidRPr="00630D92" w:rsidRDefault="005149A3" w:rsidP="00651EDF">
            <w:pPr>
              <w:spacing w:line="276" w:lineRule="auto"/>
              <w:jc w:val="center"/>
              <w:rPr>
                <w:rFonts w:cs="Arial"/>
              </w:rPr>
            </w:pPr>
            <w:r>
              <w:rPr>
                <w:rFonts w:cs="Arial"/>
              </w:rPr>
              <w:t>FMICI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Exposición al Riesgo</w:t>
            </w:r>
          </w:p>
        </w:tc>
        <w:tc>
          <w:tcPr>
            <w:tcW w:w="1575" w:type="dxa"/>
          </w:tcPr>
          <w:p w:rsidR="002A5235" w:rsidRPr="00630D92" w:rsidRDefault="002A5235" w:rsidP="00651EDF">
            <w:pPr>
              <w:spacing w:line="276" w:lineRule="auto"/>
              <w:jc w:val="center"/>
              <w:rPr>
                <w:rFonts w:cs="Arial"/>
              </w:rPr>
            </w:pPr>
            <w:r w:rsidRPr="00630D92">
              <w:rPr>
                <w:rFonts w:cs="Arial"/>
              </w:rPr>
              <w:t>FMEXRI</w:t>
            </w:r>
          </w:p>
        </w:tc>
        <w:tc>
          <w:tcPr>
            <w:tcW w:w="2864" w:type="dxa"/>
          </w:tcPr>
          <w:p w:rsidR="002A5235" w:rsidRPr="00630D92" w:rsidRDefault="005149A3" w:rsidP="00651EDF">
            <w:pPr>
              <w:spacing w:line="276" w:lineRule="auto"/>
              <w:jc w:val="center"/>
              <w:rPr>
                <w:rFonts w:cs="Arial"/>
              </w:rPr>
            </w:pPr>
            <w:r>
              <w:rPr>
                <w:rFonts w:cs="Arial"/>
              </w:rPr>
              <w:t>FMEXRI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Medición de Métricas</w:t>
            </w:r>
          </w:p>
        </w:tc>
        <w:tc>
          <w:tcPr>
            <w:tcW w:w="1575" w:type="dxa"/>
          </w:tcPr>
          <w:p w:rsidR="002A5235" w:rsidRPr="00630D92" w:rsidRDefault="002A5235" w:rsidP="00651EDF">
            <w:pPr>
              <w:spacing w:line="276" w:lineRule="auto"/>
              <w:jc w:val="center"/>
              <w:rPr>
                <w:rFonts w:cs="Arial"/>
              </w:rPr>
            </w:pPr>
            <w:r w:rsidRPr="00630D92">
              <w:rPr>
                <w:rFonts w:cs="Arial"/>
              </w:rPr>
              <w:t>PROMM</w:t>
            </w:r>
          </w:p>
        </w:tc>
        <w:tc>
          <w:tcPr>
            <w:tcW w:w="2864" w:type="dxa"/>
          </w:tcPr>
          <w:p w:rsidR="002A5235" w:rsidRPr="00630D92" w:rsidRDefault="005149A3" w:rsidP="00651EDF">
            <w:pPr>
              <w:spacing w:line="276" w:lineRule="auto"/>
              <w:jc w:val="center"/>
              <w:rPr>
                <w:rFonts w:cs="Arial"/>
              </w:rPr>
            </w:pPr>
            <w:r>
              <w:rPr>
                <w:rFonts w:cs="Arial"/>
              </w:rPr>
              <w:t>PROM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Volatilidad de requerimientos</w:t>
            </w:r>
          </w:p>
        </w:tc>
        <w:tc>
          <w:tcPr>
            <w:tcW w:w="1575" w:type="dxa"/>
          </w:tcPr>
          <w:p w:rsidR="002A5235" w:rsidRPr="00630D92" w:rsidRDefault="002A5235" w:rsidP="00651EDF">
            <w:pPr>
              <w:spacing w:line="276" w:lineRule="auto"/>
              <w:jc w:val="center"/>
              <w:rPr>
                <w:rFonts w:cs="Arial"/>
              </w:rPr>
            </w:pPr>
            <w:r w:rsidRPr="00630D92">
              <w:rPr>
                <w:rFonts w:cs="Arial"/>
              </w:rPr>
              <w:t>FMVREQM</w:t>
            </w:r>
          </w:p>
        </w:tc>
        <w:tc>
          <w:tcPr>
            <w:tcW w:w="2864" w:type="dxa"/>
          </w:tcPr>
          <w:p w:rsidR="002A5235" w:rsidRPr="00630D92" w:rsidRDefault="005149A3" w:rsidP="00651EDF">
            <w:pPr>
              <w:spacing w:line="276" w:lineRule="auto"/>
              <w:jc w:val="center"/>
              <w:rPr>
                <w:rFonts w:cs="Arial"/>
              </w:rPr>
            </w:pPr>
            <w:r>
              <w:rPr>
                <w:rFonts w:cs="Arial"/>
              </w:rPr>
              <w:t>FMVREQ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Tablero Métricas</w:t>
            </w:r>
          </w:p>
        </w:tc>
        <w:tc>
          <w:tcPr>
            <w:tcW w:w="1575" w:type="dxa"/>
          </w:tcPr>
          <w:p w:rsidR="002A5235" w:rsidRPr="00630D92" w:rsidRDefault="002A5235" w:rsidP="00651EDF">
            <w:pPr>
              <w:spacing w:line="276" w:lineRule="auto"/>
              <w:jc w:val="center"/>
              <w:rPr>
                <w:rFonts w:cs="Arial"/>
              </w:rPr>
            </w:pPr>
            <w:r w:rsidRPr="00630D92">
              <w:rPr>
                <w:rFonts w:cs="Arial"/>
              </w:rPr>
              <w:t>TMETR</w:t>
            </w:r>
          </w:p>
        </w:tc>
        <w:tc>
          <w:tcPr>
            <w:tcW w:w="2864" w:type="dxa"/>
          </w:tcPr>
          <w:p w:rsidR="002A5235" w:rsidRPr="00630D92" w:rsidRDefault="005149A3" w:rsidP="00651EDF">
            <w:pPr>
              <w:spacing w:line="276" w:lineRule="auto"/>
              <w:jc w:val="center"/>
              <w:rPr>
                <w:rFonts w:cs="Arial"/>
              </w:rPr>
            </w:pPr>
            <w:r>
              <w:rPr>
                <w:rFonts w:cs="Arial"/>
              </w:rPr>
              <w:t>TMETR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 xml:space="preserve">Volatilidad de Requerimientos </w:t>
            </w:r>
          </w:p>
        </w:tc>
        <w:tc>
          <w:tcPr>
            <w:tcW w:w="1575" w:type="dxa"/>
          </w:tcPr>
          <w:p w:rsidR="002A5235" w:rsidRPr="00630D92" w:rsidRDefault="002A5235" w:rsidP="00651EDF">
            <w:pPr>
              <w:spacing w:line="276" w:lineRule="auto"/>
              <w:jc w:val="center"/>
              <w:rPr>
                <w:rFonts w:cs="Arial"/>
              </w:rPr>
            </w:pPr>
            <w:r w:rsidRPr="00630D92">
              <w:rPr>
                <w:rFonts w:cs="Arial"/>
              </w:rPr>
              <w:t>VREQM</w:t>
            </w:r>
          </w:p>
        </w:tc>
        <w:tc>
          <w:tcPr>
            <w:tcW w:w="2864" w:type="dxa"/>
          </w:tcPr>
          <w:p w:rsidR="002A5235" w:rsidRPr="00630D92" w:rsidRDefault="005149A3" w:rsidP="00651EDF">
            <w:pPr>
              <w:spacing w:line="276" w:lineRule="auto"/>
              <w:jc w:val="center"/>
              <w:rPr>
                <w:rFonts w:cs="Arial"/>
              </w:rPr>
            </w:pPr>
            <w:r>
              <w:rPr>
                <w:rFonts w:cs="Arial"/>
              </w:rPr>
              <w:t>VREQM_ V#.#_2017</w:t>
            </w:r>
          </w:p>
        </w:tc>
      </w:tr>
      <w:tr w:rsidR="002A5235" w:rsidRPr="00630D92" w:rsidTr="002A5235">
        <w:trPr>
          <w:trHeight w:val="254"/>
        </w:trPr>
        <w:tc>
          <w:tcPr>
            <w:tcW w:w="2864" w:type="dxa"/>
          </w:tcPr>
          <w:p w:rsidR="002A5235" w:rsidRPr="00630D92" w:rsidRDefault="002A5235" w:rsidP="00651EDF">
            <w:pPr>
              <w:spacing w:line="276" w:lineRule="auto"/>
              <w:jc w:val="center"/>
              <w:rPr>
                <w:rFonts w:cs="Arial"/>
              </w:rPr>
            </w:pPr>
            <w:r w:rsidRPr="00630D92">
              <w:rPr>
                <w:rFonts w:cs="Arial"/>
              </w:rPr>
              <w:t>Relatoría Cierre de Proyecto</w:t>
            </w:r>
          </w:p>
          <w:p w:rsidR="002A5235" w:rsidRPr="00630D92" w:rsidRDefault="002A5235" w:rsidP="00651EDF">
            <w:pPr>
              <w:spacing w:line="276" w:lineRule="auto"/>
              <w:rPr>
                <w:rFonts w:cs="Arial"/>
              </w:rPr>
            </w:pPr>
          </w:p>
        </w:tc>
        <w:tc>
          <w:tcPr>
            <w:tcW w:w="1575" w:type="dxa"/>
          </w:tcPr>
          <w:p w:rsidR="002A5235" w:rsidRPr="00630D92" w:rsidRDefault="002A5235" w:rsidP="00651EDF">
            <w:pPr>
              <w:spacing w:line="276" w:lineRule="auto"/>
              <w:jc w:val="center"/>
              <w:rPr>
                <w:rFonts w:cs="Arial"/>
              </w:rPr>
            </w:pPr>
            <w:r w:rsidRPr="00630D92">
              <w:rPr>
                <w:rFonts w:cs="Arial"/>
              </w:rPr>
              <w:t>RCP</w:t>
            </w:r>
          </w:p>
        </w:tc>
        <w:tc>
          <w:tcPr>
            <w:tcW w:w="2864" w:type="dxa"/>
          </w:tcPr>
          <w:p w:rsidR="002A5235" w:rsidRPr="00630D92" w:rsidRDefault="002A5235" w:rsidP="00651EDF">
            <w:pPr>
              <w:spacing w:line="276" w:lineRule="auto"/>
              <w:jc w:val="center"/>
              <w:rPr>
                <w:rFonts w:cs="Arial"/>
              </w:rPr>
            </w:pPr>
            <w:r w:rsidRPr="00630D92">
              <w:rPr>
                <w:rFonts w:cs="Arial"/>
              </w:rPr>
              <w:t>RCP_DD_MM_YYYY</w:t>
            </w:r>
          </w:p>
        </w:tc>
      </w:tr>
    </w:tbl>
    <w:p w:rsidR="002A5235" w:rsidRPr="00630D92" w:rsidRDefault="002A5235" w:rsidP="00651EDF">
      <w:pPr>
        <w:spacing w:line="276" w:lineRule="auto"/>
        <w:rPr>
          <w:rFonts w:cs="Arial"/>
        </w:rPr>
      </w:pPr>
    </w:p>
    <w:p w:rsidR="0019777C" w:rsidRDefault="0019777C"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065C4E">
      <w:pPr>
        <w:pStyle w:val="Ttulo3"/>
      </w:pPr>
      <w:bookmarkStart w:id="72" w:name="_Toc486806849"/>
      <w:r>
        <w:lastRenderedPageBreak/>
        <w:t>VERSIONAMIENTO</w:t>
      </w:r>
      <w:bookmarkEnd w:id="72"/>
    </w:p>
    <w:p w:rsidR="00065C4E" w:rsidRPr="00422F86" w:rsidRDefault="00065C4E" w:rsidP="00065C4E">
      <w:pPr>
        <w:spacing w:before="120" w:after="120" w:line="360" w:lineRule="auto"/>
        <w:ind w:left="709"/>
        <w:rPr>
          <w:rFonts w:cs="Arial"/>
        </w:rPr>
      </w:pPr>
      <w:r w:rsidRPr="00422F86">
        <w:rPr>
          <w:rFonts w:cs="Arial"/>
        </w:rPr>
        <w:t>Los documentos cuentan con una nomenclatura de versionamiento el mismo que se encuentra internamente en el documento, en la sección de “Historial de Revisiones” tal como se muestra en el siguiente cuadro:</w:t>
      </w:r>
    </w:p>
    <w:tbl>
      <w:tblPr>
        <w:tblW w:w="860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1"/>
        <w:gridCol w:w="1287"/>
        <w:gridCol w:w="1080"/>
        <w:gridCol w:w="1260"/>
        <w:gridCol w:w="1440"/>
        <w:gridCol w:w="1413"/>
        <w:gridCol w:w="1440"/>
      </w:tblGrid>
      <w:tr w:rsidR="00065C4E" w:rsidRPr="00422F86" w:rsidTr="00065C4E">
        <w:trPr>
          <w:tblHeader/>
          <w:jc w:val="right"/>
        </w:trPr>
        <w:tc>
          <w:tcPr>
            <w:tcW w:w="681" w:type="dxa"/>
            <w:shd w:val="pct20" w:color="auto" w:fill="FFFFFF"/>
            <w:vAlign w:val="center"/>
          </w:tcPr>
          <w:p w:rsidR="00065C4E" w:rsidRPr="00422F86" w:rsidRDefault="00065C4E" w:rsidP="00065C4E">
            <w:pPr>
              <w:pStyle w:val="TableHeading"/>
              <w:ind w:left="-108"/>
              <w:jc w:val="center"/>
              <w:rPr>
                <w:rFonts w:cs="Arial"/>
                <w:sz w:val="20"/>
              </w:rPr>
            </w:pPr>
            <w:r w:rsidRPr="00422F86">
              <w:rPr>
                <w:rFonts w:cs="Arial"/>
                <w:sz w:val="20"/>
              </w:rPr>
              <w:t>Ítem</w:t>
            </w:r>
          </w:p>
        </w:tc>
        <w:tc>
          <w:tcPr>
            <w:tcW w:w="1287"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Versión</w:t>
            </w:r>
          </w:p>
        </w:tc>
        <w:tc>
          <w:tcPr>
            <w:tcW w:w="108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Fecha</w:t>
            </w:r>
          </w:p>
        </w:tc>
        <w:tc>
          <w:tcPr>
            <w:tcW w:w="126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Autor</w:t>
            </w:r>
          </w:p>
        </w:tc>
        <w:tc>
          <w:tcPr>
            <w:tcW w:w="144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Descripción</w:t>
            </w:r>
          </w:p>
        </w:tc>
        <w:tc>
          <w:tcPr>
            <w:tcW w:w="1413"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Estado</w:t>
            </w:r>
          </w:p>
        </w:tc>
        <w:tc>
          <w:tcPr>
            <w:tcW w:w="1440" w:type="dxa"/>
            <w:shd w:val="pct20" w:color="auto" w:fill="FFFFFF"/>
          </w:tcPr>
          <w:p w:rsidR="00065C4E" w:rsidRPr="00422F86" w:rsidRDefault="00065C4E" w:rsidP="00065C4E">
            <w:pPr>
              <w:pStyle w:val="TableHeading"/>
              <w:jc w:val="center"/>
              <w:rPr>
                <w:rFonts w:cs="Arial"/>
                <w:sz w:val="20"/>
              </w:rPr>
            </w:pPr>
            <w:r w:rsidRPr="00422F86">
              <w:rPr>
                <w:rFonts w:cs="Arial"/>
                <w:sz w:val="20"/>
              </w:rPr>
              <w:t>Responsable de Revisión y/o Aprobación</w:t>
            </w:r>
          </w:p>
        </w:tc>
      </w:tr>
      <w:tr w:rsidR="00065C4E" w:rsidRPr="00422F86" w:rsidTr="00065C4E">
        <w:trPr>
          <w:jc w:val="right"/>
        </w:trPr>
        <w:tc>
          <w:tcPr>
            <w:tcW w:w="681" w:type="dxa"/>
          </w:tcPr>
          <w:p w:rsidR="00065C4E" w:rsidRPr="00422F86" w:rsidRDefault="00065C4E" w:rsidP="00065C4E">
            <w:pPr>
              <w:pStyle w:val="TableText"/>
              <w:jc w:val="center"/>
              <w:rPr>
                <w:rFonts w:cs="Arial"/>
                <w:sz w:val="20"/>
              </w:rPr>
            </w:pPr>
          </w:p>
        </w:tc>
        <w:tc>
          <w:tcPr>
            <w:tcW w:w="1287" w:type="dxa"/>
          </w:tcPr>
          <w:p w:rsidR="00065C4E" w:rsidRPr="00422F86" w:rsidRDefault="00065C4E" w:rsidP="00065C4E">
            <w:pPr>
              <w:pStyle w:val="TableText"/>
              <w:jc w:val="center"/>
              <w:rPr>
                <w:rFonts w:cs="Arial"/>
                <w:sz w:val="20"/>
              </w:rPr>
            </w:pPr>
          </w:p>
        </w:tc>
        <w:tc>
          <w:tcPr>
            <w:tcW w:w="1080" w:type="dxa"/>
          </w:tcPr>
          <w:p w:rsidR="00065C4E" w:rsidRPr="00422F86" w:rsidRDefault="00065C4E" w:rsidP="00065C4E">
            <w:pPr>
              <w:pStyle w:val="Tabletext0"/>
              <w:spacing w:line="240" w:lineRule="auto"/>
              <w:rPr>
                <w:rFonts w:ascii="Arial" w:hAnsi="Arial" w:cs="Arial"/>
                <w:lang w:val="es-PE"/>
              </w:rPr>
            </w:pPr>
          </w:p>
        </w:tc>
        <w:tc>
          <w:tcPr>
            <w:tcW w:w="1260" w:type="dxa"/>
          </w:tcPr>
          <w:p w:rsidR="00065C4E" w:rsidRPr="00422F86" w:rsidRDefault="00065C4E" w:rsidP="00065C4E">
            <w:pPr>
              <w:pStyle w:val="TableText"/>
              <w:rPr>
                <w:rFonts w:cs="Arial"/>
                <w:sz w:val="20"/>
              </w:rPr>
            </w:pPr>
          </w:p>
        </w:tc>
        <w:tc>
          <w:tcPr>
            <w:tcW w:w="1440" w:type="dxa"/>
          </w:tcPr>
          <w:p w:rsidR="00065C4E" w:rsidRPr="00422F86" w:rsidRDefault="00065C4E" w:rsidP="00065C4E">
            <w:pPr>
              <w:pStyle w:val="TableText"/>
              <w:jc w:val="center"/>
              <w:rPr>
                <w:rFonts w:cs="Arial"/>
                <w:sz w:val="20"/>
              </w:rPr>
            </w:pPr>
          </w:p>
        </w:tc>
        <w:tc>
          <w:tcPr>
            <w:tcW w:w="1413" w:type="dxa"/>
          </w:tcPr>
          <w:p w:rsidR="00065C4E" w:rsidRPr="00422F86" w:rsidRDefault="00065C4E" w:rsidP="00065C4E">
            <w:pPr>
              <w:pStyle w:val="TableText"/>
              <w:jc w:val="center"/>
              <w:rPr>
                <w:rFonts w:cs="Arial"/>
                <w:sz w:val="20"/>
              </w:rPr>
            </w:pPr>
          </w:p>
        </w:tc>
        <w:tc>
          <w:tcPr>
            <w:tcW w:w="1440" w:type="dxa"/>
          </w:tcPr>
          <w:p w:rsidR="00065C4E" w:rsidRPr="00422F86" w:rsidRDefault="00065C4E" w:rsidP="00065C4E">
            <w:pPr>
              <w:pStyle w:val="TableText"/>
              <w:jc w:val="center"/>
              <w:rPr>
                <w:rFonts w:cs="Arial"/>
                <w:sz w:val="20"/>
              </w:rPr>
            </w:pPr>
          </w:p>
        </w:tc>
      </w:tr>
    </w:tbl>
    <w:p w:rsidR="00065C4E" w:rsidRPr="00422F86" w:rsidRDefault="00065C4E" w:rsidP="00065C4E">
      <w:pPr>
        <w:pStyle w:val="StyleStyleGP1Left222cm"/>
      </w:pPr>
    </w:p>
    <w:p w:rsidR="00065C4E" w:rsidRPr="00422F86" w:rsidRDefault="00065C4E" w:rsidP="00065C4E">
      <w:pPr>
        <w:spacing w:before="120" w:after="120" w:line="360" w:lineRule="auto"/>
        <w:ind w:left="720"/>
        <w:rPr>
          <w:rFonts w:cs="Arial"/>
        </w:rPr>
      </w:pPr>
      <w:r w:rsidRPr="00422F86">
        <w:rPr>
          <w:rFonts w:cs="Arial"/>
        </w:rPr>
        <w:t xml:space="preserve">La versión de inicio será 0.1, las modificaciones o revisiones se versionarán como 0.2, 0.3, 0.4, etc. y la versión aprobada con la cual se tiene una versión de publicación oficial se </w:t>
      </w:r>
      <w:r>
        <w:rPr>
          <w:rFonts w:cs="Arial"/>
        </w:rPr>
        <w:t>denotará como 1.0 o</w:t>
      </w:r>
      <w:r w:rsidRPr="00422F86">
        <w:rPr>
          <w:rFonts w:cs="Arial"/>
        </w:rPr>
        <w:t xml:space="preserve"> el entero siguiente que corresponda, si luego se requieren hacer modificaciones las versiones se denotarán como 1.1, 1.2, hasta que se tenga nuevamente la versión aprobada y oficial para publicarse, la cual se denotará como 2.0 </w:t>
      </w:r>
      <w:r>
        <w:rPr>
          <w:rFonts w:cs="Arial"/>
        </w:rPr>
        <w:t>o</w:t>
      </w:r>
      <w:r w:rsidRPr="00422F86">
        <w:rPr>
          <w:rFonts w:cs="Arial"/>
        </w:rPr>
        <w:t xml:space="preserve"> el número entero que corresponda.</w:t>
      </w:r>
    </w:p>
    <w:p w:rsidR="00065C4E" w:rsidRDefault="00065C4E" w:rsidP="00065C4E">
      <w:pPr>
        <w:pStyle w:val="Ttulo3"/>
      </w:pPr>
      <w:bookmarkStart w:id="73" w:name="_Toc486806850"/>
      <w:r>
        <w:t>CARPETA COMPARTIDA DEL PROYECTO</w:t>
      </w:r>
      <w:bookmarkEnd w:id="73"/>
    </w:p>
    <w:p w:rsidR="00065C4E" w:rsidRDefault="00065C4E" w:rsidP="00065C4E">
      <w:pPr>
        <w:spacing w:before="120" w:after="120" w:line="360" w:lineRule="auto"/>
        <w:ind w:left="708"/>
        <w:jc w:val="left"/>
        <w:rPr>
          <w:rFonts w:cs="Arial"/>
          <w:color w:val="000000"/>
        </w:rPr>
      </w:pPr>
      <w:r w:rsidRPr="00CD153B">
        <w:rPr>
          <w:rFonts w:cs="Arial"/>
          <w:color w:val="000000"/>
        </w:rPr>
        <w:t>La carpeta compartida del proyecto, donde se colocará toda la documentación a generar, se encuentra en la siguiente ruta:</w:t>
      </w:r>
    </w:p>
    <w:p w:rsidR="00065C4E" w:rsidRDefault="00065C4E" w:rsidP="00065C4E">
      <w:pPr>
        <w:ind w:left="708" w:firstLine="708"/>
        <w:jc w:val="center"/>
      </w:pPr>
      <w:r w:rsidRPr="00065C4E">
        <w:t>GitHub:</w:t>
      </w:r>
      <w:r>
        <w:t xml:space="preserve"> </w:t>
      </w:r>
      <w:hyperlink r:id="rId38" w:history="1">
        <w:r>
          <w:rPr>
            <w:rStyle w:val="Hipervnculo"/>
          </w:rPr>
          <w:t>Matri</w:t>
        </w:r>
        <w:r>
          <w:rPr>
            <w:rStyle w:val="Hipervnculo"/>
          </w:rPr>
          <w:t>c</w:t>
        </w:r>
        <w:r>
          <w:rPr>
            <w:rStyle w:val="Hipervnculo"/>
          </w:rPr>
          <w:t>ula.TE</w:t>
        </w:r>
      </w:hyperlink>
    </w:p>
    <w:p w:rsidR="004B5E8F" w:rsidRPr="00872C04" w:rsidRDefault="004B5E8F" w:rsidP="004B5E8F">
      <w:pPr>
        <w:spacing w:before="120" w:after="120" w:line="360" w:lineRule="auto"/>
        <w:rPr>
          <w:rFonts w:ascii="Comic Sans MS" w:hAnsi="Comic Sans MS"/>
          <w:lang w:val="es-ES"/>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4" w:name="_Toc187465852"/>
      <w:bookmarkStart w:id="75" w:name="_Toc430548044"/>
      <w:bookmarkStart w:id="76" w:name="_Toc453561698"/>
      <w:bookmarkStart w:id="77" w:name="_Toc486806851"/>
      <w:r w:rsidRPr="004B5E8F">
        <w:rPr>
          <w:rFonts w:ascii="Arial" w:hAnsi="Arial" w:cs="Arial"/>
          <w:sz w:val="20"/>
        </w:rPr>
        <w:t>9.5 GESTION DE CAMBIOS EN LOS REQUERIMIENTOS</w:t>
      </w:r>
      <w:bookmarkEnd w:id="74"/>
      <w:bookmarkEnd w:id="75"/>
      <w:bookmarkEnd w:id="76"/>
      <w:bookmarkEnd w:id="77"/>
    </w:p>
    <w:p w:rsidR="004B5E8F" w:rsidRPr="004B5E8F" w:rsidRDefault="004B5E8F" w:rsidP="004B5E8F">
      <w:pPr>
        <w:spacing w:before="120" w:after="120" w:line="360" w:lineRule="auto"/>
        <w:ind w:left="567"/>
        <w:rPr>
          <w:rFonts w:cs="Arial"/>
        </w:rPr>
      </w:pPr>
      <w:r w:rsidRPr="004B5E8F">
        <w:rPr>
          <w:rFonts w:cs="Arial"/>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8" w:name="_Toc187465853"/>
      <w:bookmarkStart w:id="79" w:name="_Toc430548045"/>
      <w:bookmarkStart w:id="80" w:name="_Toc453561699"/>
      <w:bookmarkStart w:id="81" w:name="_Toc486806852"/>
      <w:r w:rsidRPr="004B5E8F">
        <w:rPr>
          <w:rFonts w:ascii="Arial" w:hAnsi="Arial" w:cs="Arial"/>
          <w:sz w:val="20"/>
        </w:rPr>
        <w:t>9.6 GESTION DE LA CALIDAD DE PROCESO Y PRODUCTO</w:t>
      </w:r>
      <w:bookmarkEnd w:id="78"/>
      <w:bookmarkEnd w:id="79"/>
      <w:bookmarkEnd w:id="80"/>
      <w:bookmarkEnd w:id="81"/>
    </w:p>
    <w:p w:rsidR="004B5E8F" w:rsidRPr="004B5E8F" w:rsidRDefault="004B5E8F" w:rsidP="004B5E8F">
      <w:pPr>
        <w:spacing w:before="120" w:after="120" w:line="360" w:lineRule="auto"/>
        <w:ind w:left="567"/>
        <w:rPr>
          <w:rFonts w:cs="Arial"/>
        </w:rPr>
      </w:pPr>
      <w:r w:rsidRPr="004B5E8F">
        <w:rPr>
          <w:rFonts w:cs="Arial"/>
        </w:rPr>
        <w:t>Como parte del aseguramiento de la calidad en los entregables del presente proyecto se han establecido tareas de revisiones que estarán a cargo del Analista de Calidad.</w:t>
      </w:r>
    </w:p>
    <w:p w:rsidR="004B5E8F" w:rsidRPr="004B5E8F" w:rsidRDefault="004B5E8F" w:rsidP="004B5E8F">
      <w:pPr>
        <w:spacing w:before="120" w:after="120" w:line="360" w:lineRule="auto"/>
        <w:ind w:left="567"/>
        <w:rPr>
          <w:rFonts w:cs="Arial"/>
        </w:rPr>
      </w:pPr>
      <w:r w:rsidRPr="004B5E8F">
        <w:rPr>
          <w:rFonts w:cs="Arial"/>
        </w:rPr>
        <w:t>Estas actividades se realizarán a lo largo de todas las fases de desarrollo del producto y aplicarán para todos los entregables que se han definido como parte del proyecto.</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2" w:name="_Toc187465855"/>
      <w:bookmarkStart w:id="83" w:name="_Toc430548046"/>
      <w:bookmarkStart w:id="84" w:name="_Toc453561700"/>
      <w:bookmarkStart w:id="85" w:name="_Toc486806853"/>
      <w:r w:rsidRPr="004B5E8F">
        <w:rPr>
          <w:rFonts w:ascii="Arial" w:hAnsi="Arial" w:cs="Arial"/>
          <w:sz w:val="20"/>
        </w:rPr>
        <w:lastRenderedPageBreak/>
        <w:t>9.7 GESTION DEL CRONOGRAMA</w:t>
      </w:r>
      <w:bookmarkEnd w:id="82"/>
      <w:bookmarkEnd w:id="83"/>
      <w:bookmarkEnd w:id="84"/>
      <w:bookmarkEnd w:id="85"/>
    </w:p>
    <w:p w:rsidR="004B5E8F" w:rsidRPr="004B5E8F" w:rsidRDefault="004B5E8F" w:rsidP="004B5E8F">
      <w:pPr>
        <w:spacing w:before="120" w:after="120" w:line="360" w:lineRule="auto"/>
        <w:ind w:left="567"/>
        <w:rPr>
          <w:rFonts w:cs="Arial"/>
        </w:rPr>
      </w:pPr>
      <w:r w:rsidRPr="004B5E8F">
        <w:rPr>
          <w:rFonts w:cs="Arial"/>
        </w:rPr>
        <w:t>Como parte de la gestión de cronograma se ha establecido el uso de Microsoft Project para conocer el momento en que cada actividad se debe llevar a cabo, las tareas que ya se han completado y la secuencia en que cada fase tienen que ser ejecutada.</w:t>
      </w:r>
    </w:p>
    <w:p w:rsidR="004B5E8F" w:rsidRPr="004B5E8F" w:rsidRDefault="004B5E8F" w:rsidP="004B5E8F">
      <w:pPr>
        <w:spacing w:before="120" w:after="120" w:line="360" w:lineRule="auto"/>
        <w:ind w:left="567"/>
        <w:rPr>
          <w:rFonts w:cs="Arial"/>
        </w:rPr>
      </w:pPr>
      <w:r w:rsidRPr="004B5E8F">
        <w:rPr>
          <w:rFonts w:cs="Arial"/>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rsidR="004B5E8F" w:rsidRPr="004B5E8F" w:rsidRDefault="004B5E8F" w:rsidP="004B5E8F">
      <w:pPr>
        <w:spacing w:before="120" w:after="120" w:line="360" w:lineRule="auto"/>
        <w:ind w:left="567"/>
        <w:rPr>
          <w:rFonts w:cs="Arial"/>
          <w:b/>
        </w:rPr>
      </w:pPr>
      <w:r w:rsidRPr="004B5E8F">
        <w:rPr>
          <w:rFonts w:cs="Arial"/>
          <w:b/>
        </w:rPr>
        <w:t>Ventaja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roporciona una base para supervisar y controlar el desarrollo de todas y cada una de las actividades que componen el proyect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Ayuda a determinar la mejor manera de asignar los recursos, para que se pueda alcanzar la meta del proyecto de manera óptima.</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Facilita la evaluación de la manera en que cada retraso puede afectar a otras actividades y a los resultados finale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ermite averiguar dónde van a quedar recursos disponibles, de forma que se puede proceder a su reasignación a otras tareas o proyecto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Sirve de base para realizar un seguimiento del progreso del proyecto.</w:t>
      </w:r>
    </w:p>
    <w:p w:rsidR="004B5E8F" w:rsidRPr="004B5E8F" w:rsidRDefault="004B5E8F" w:rsidP="004B5E8F">
      <w:pPr>
        <w:spacing w:before="120" w:after="120" w:line="360" w:lineRule="auto"/>
        <w:ind w:left="567"/>
        <w:rPr>
          <w:rFonts w:cs="Arial"/>
        </w:rPr>
      </w:pPr>
      <w:r w:rsidRPr="004B5E8F">
        <w:rPr>
          <w:rFonts w:cs="Arial"/>
        </w:rPr>
        <w:t>El líder de proyecto en conjunto con su equipo de trabajo, actualizará de manera quincenal de acuerdo a los reportes de avances que se presentarán en las reuniones programadas.</w:t>
      </w: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6" w:name="_Toc187465856"/>
      <w:bookmarkStart w:id="87" w:name="_Toc430548047"/>
      <w:bookmarkStart w:id="88" w:name="_Toc453561701"/>
      <w:bookmarkStart w:id="89" w:name="_Toc486806854"/>
      <w:r w:rsidRPr="004B5E8F">
        <w:rPr>
          <w:rFonts w:ascii="Arial" w:hAnsi="Arial" w:cs="Arial"/>
          <w:sz w:val="20"/>
        </w:rPr>
        <w:t>9.8 GESTION DE LA CAPACITACION DEL PERSONAL DEL PROYECTO</w:t>
      </w:r>
      <w:bookmarkEnd w:id="86"/>
      <w:bookmarkEnd w:id="87"/>
      <w:bookmarkEnd w:id="88"/>
      <w:bookmarkEnd w:id="89"/>
    </w:p>
    <w:p w:rsidR="004B5E8F" w:rsidRPr="004B5E8F" w:rsidRDefault="004B5E8F" w:rsidP="004B5E8F">
      <w:pPr>
        <w:spacing w:before="120" w:after="120" w:line="360" w:lineRule="auto"/>
        <w:ind w:left="567"/>
        <w:rPr>
          <w:rFonts w:cs="Arial"/>
        </w:rPr>
      </w:pPr>
      <w:r w:rsidRPr="004B5E8F">
        <w:rPr>
          <w:rFonts w:cs="Arial"/>
        </w:rPr>
        <w:t>Un aspecto fundamental para que el proceso de Capacitación sea fluido y eficiente, es el conocimiento y la aplicación de métodos, técnicas y herramientas por parte de todas las personas que participan en las distintas etapas del proces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Objetivo de la capacitación: </w:t>
      </w:r>
      <w:r w:rsidRPr="004B5E8F">
        <w:rPr>
          <w:rFonts w:ascii="Arial" w:hAnsi="Arial" w:cs="Arial"/>
          <w:sz w:val="20"/>
          <w:szCs w:val="20"/>
        </w:rPr>
        <w:t>Complementar los c</w:t>
      </w:r>
      <w:r>
        <w:rPr>
          <w:rFonts w:ascii="Arial" w:hAnsi="Arial" w:cs="Arial"/>
          <w:sz w:val="20"/>
          <w:szCs w:val="20"/>
        </w:rPr>
        <w:t xml:space="preserve">onocimientos del desarrollador </w:t>
      </w:r>
      <w:r w:rsidRPr="004B5E8F">
        <w:rPr>
          <w:rFonts w:ascii="Arial" w:hAnsi="Arial" w:cs="Arial"/>
          <w:sz w:val="20"/>
          <w:szCs w:val="20"/>
        </w:rPr>
        <w:t xml:space="preserve"> con el fin de continuar su progreso y aumentar su visión de las herramientas que existen para la construcción de aplicaciones móviles y mejorar las prácticas de programación.</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A quién está dirigido: </w:t>
      </w:r>
      <w:r w:rsidRPr="004B5E8F">
        <w:rPr>
          <w:rFonts w:ascii="Arial" w:hAnsi="Arial" w:cs="Arial"/>
          <w:sz w:val="20"/>
          <w:szCs w:val="20"/>
        </w:rPr>
        <w:t>Estará dirigida al personal encargado del desarrollo del producto que desconoce el manejo de la plataforma en la cual se va a trabajar la solución a presentar al cliente.</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Duración:</w:t>
      </w:r>
      <w:r w:rsidRPr="004B5E8F">
        <w:rPr>
          <w:rFonts w:ascii="Arial" w:hAnsi="Arial" w:cs="Arial"/>
          <w:sz w:val="20"/>
          <w:szCs w:val="20"/>
        </w:rPr>
        <w:t xml:space="preserve"> 29 días.</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90" w:name="_Toc187465857"/>
      <w:bookmarkStart w:id="91" w:name="_Toc430548048"/>
      <w:bookmarkStart w:id="92" w:name="_Toc453561702"/>
      <w:bookmarkStart w:id="93" w:name="_Toc486806855"/>
      <w:r w:rsidRPr="004B5E8F">
        <w:rPr>
          <w:rFonts w:ascii="Arial" w:hAnsi="Arial" w:cs="Arial"/>
          <w:sz w:val="20"/>
        </w:rPr>
        <w:lastRenderedPageBreak/>
        <w:t>9.9 ACEPTACION DE PRODUCTO</w:t>
      </w:r>
      <w:bookmarkEnd w:id="90"/>
      <w:bookmarkEnd w:id="91"/>
      <w:bookmarkEnd w:id="92"/>
      <w:bookmarkEnd w:id="93"/>
    </w:p>
    <w:p w:rsidR="004B5E8F" w:rsidRPr="004B5E8F" w:rsidRDefault="004B5E8F" w:rsidP="004B5E8F">
      <w:pPr>
        <w:rPr>
          <w:rFonts w:cs="Arial"/>
        </w:rPr>
      </w:pPr>
    </w:p>
    <w:p w:rsidR="004B5E8F" w:rsidRPr="004B5E8F" w:rsidRDefault="004B5E8F" w:rsidP="004B5E8F">
      <w:pPr>
        <w:pStyle w:val="Ttulo3"/>
        <w:numPr>
          <w:ilvl w:val="2"/>
          <w:numId w:val="0"/>
        </w:numPr>
        <w:ind w:left="1418" w:hanging="851"/>
      </w:pPr>
      <w:bookmarkStart w:id="94" w:name="_Toc156366071"/>
      <w:bookmarkStart w:id="95" w:name="_Toc187465858"/>
      <w:bookmarkStart w:id="96" w:name="_Toc430548049"/>
      <w:bookmarkStart w:id="97" w:name="_Toc453561703"/>
      <w:bookmarkStart w:id="98" w:name="_Toc486806856"/>
      <w:r w:rsidRPr="004B5E8F">
        <w:t>9.9.1 CRITERIOS PARA LA ACEPTACIÓN DEL PRODUCTO (PLAN DE PRUEBAS)</w:t>
      </w:r>
      <w:bookmarkEnd w:id="94"/>
      <w:bookmarkEnd w:id="95"/>
      <w:bookmarkEnd w:id="96"/>
      <w:bookmarkEnd w:id="97"/>
      <w:bookmarkEnd w:id="98"/>
    </w:p>
    <w:p w:rsidR="004B5E8F" w:rsidRPr="004B5E8F" w:rsidRDefault="004B5E8F" w:rsidP="004B5E8F">
      <w:pPr>
        <w:spacing w:before="120" w:after="120" w:line="360" w:lineRule="auto"/>
        <w:ind w:left="1418"/>
        <w:rPr>
          <w:rFonts w:cs="Arial"/>
        </w:rPr>
      </w:pPr>
      <w:r w:rsidRPr="004B5E8F">
        <w:rPr>
          <w:rFonts w:cs="Arial"/>
        </w:rPr>
        <w:t>El producto, se encuentra definido en el proyecto por los Casos de Uso de Sistema que contiene y estándares que debe cumplir.</w:t>
      </w:r>
    </w:p>
    <w:p w:rsidR="004B5E8F" w:rsidRPr="004B5E8F" w:rsidRDefault="004B5E8F" w:rsidP="004B5E8F">
      <w:pPr>
        <w:spacing w:before="120" w:after="120" w:line="360" w:lineRule="auto"/>
        <w:ind w:left="1418"/>
        <w:rPr>
          <w:rFonts w:cs="Arial"/>
        </w:rPr>
      </w:pPr>
      <w:r w:rsidRPr="004B5E8F">
        <w:rPr>
          <w:rFonts w:cs="Arial"/>
        </w:rPr>
        <w:t>Dentro de las actividades del proyecto se encuentra la aceptación del producto por parte del cliente, con el objetivo de comprobar que el producto software pueda calificarse como adecuado y aceptable para el cliente antes de su puesta en producción.</w:t>
      </w:r>
    </w:p>
    <w:p w:rsidR="004B5E8F" w:rsidRPr="004B5E8F" w:rsidRDefault="004B5E8F" w:rsidP="00834243">
      <w:pPr>
        <w:spacing w:before="120" w:after="120" w:line="360" w:lineRule="auto"/>
        <w:ind w:left="1418"/>
        <w:rPr>
          <w:rFonts w:cs="Arial"/>
        </w:rPr>
      </w:pPr>
      <w:r w:rsidRPr="004B5E8F">
        <w:rPr>
          <w:rFonts w:cs="Arial"/>
        </w:rPr>
        <w:t>Se dará por aceptado el producto una vez que los usuarios hayan aprobado las pruebas funcionales, técnicas y demás que se definan como parte de las pruebas de aceptación por parte del cliente.</w:t>
      </w:r>
    </w:p>
    <w:p w:rsidR="004B5E8F" w:rsidRPr="004B5E8F" w:rsidRDefault="004B5E8F" w:rsidP="004B5E8F">
      <w:pPr>
        <w:pStyle w:val="Ttulo3"/>
        <w:numPr>
          <w:ilvl w:val="2"/>
          <w:numId w:val="0"/>
        </w:numPr>
        <w:ind w:left="1418" w:hanging="851"/>
      </w:pPr>
      <w:bookmarkStart w:id="99" w:name="_Toc156366072"/>
      <w:bookmarkStart w:id="100" w:name="_Toc187465859"/>
      <w:bookmarkStart w:id="101" w:name="_Toc430548050"/>
      <w:bookmarkStart w:id="102" w:name="_Toc453561704"/>
      <w:bookmarkStart w:id="103" w:name="_Toc486806857"/>
      <w:r w:rsidRPr="004B5E8F">
        <w:t>9.9.2 ESTRATEGIA DE PRUEBAS</w:t>
      </w:r>
      <w:bookmarkEnd w:id="99"/>
      <w:bookmarkEnd w:id="100"/>
      <w:bookmarkEnd w:id="101"/>
      <w:bookmarkEnd w:id="102"/>
      <w:bookmarkEnd w:id="103"/>
    </w:p>
    <w:p w:rsidR="004B5E8F" w:rsidRPr="004B5E8F" w:rsidRDefault="004B5E8F" w:rsidP="004B5E8F">
      <w:pPr>
        <w:spacing w:before="120" w:after="120" w:line="360" w:lineRule="auto"/>
        <w:ind w:left="1418"/>
        <w:rPr>
          <w:rFonts w:cs="Arial"/>
        </w:rPr>
      </w:pPr>
      <w:r w:rsidRPr="004B5E8F">
        <w:rPr>
          <w:rFonts w:cs="Arial"/>
        </w:rPr>
        <w:t>Durante las pruebas internas del Módulo se invitará al cliente a participar de tal forma que pueda validar en forma temprana la funcionalidad final de la solución, a raíz de lo cual se podrán realizar correcciones para cumplir con el alcance aprobado.</w:t>
      </w:r>
    </w:p>
    <w:p w:rsidR="004B5E8F" w:rsidRPr="004B5E8F" w:rsidRDefault="004B5E8F" w:rsidP="004B5E8F">
      <w:pPr>
        <w:spacing w:before="120" w:after="120" w:line="360" w:lineRule="auto"/>
        <w:ind w:left="1418"/>
        <w:rPr>
          <w:rFonts w:cs="Arial"/>
        </w:rPr>
      </w:pPr>
      <w:r w:rsidRPr="004B5E8F">
        <w:rPr>
          <w:rFonts w:cs="Arial"/>
        </w:rPr>
        <w:t>Las pruebas de Aceptación a realizar en QA incluyen varios tipos de pruebas: Funcionales, Sistemas, Seguridad, Esfuerzo y Conectividad.</w:t>
      </w:r>
    </w:p>
    <w:p w:rsidR="004B5E8F" w:rsidRPr="004B5E8F" w:rsidRDefault="004B5E8F" w:rsidP="00834243">
      <w:pPr>
        <w:spacing w:before="120" w:after="120" w:line="360" w:lineRule="auto"/>
        <w:ind w:left="1418"/>
        <w:rPr>
          <w:rFonts w:cs="Arial"/>
        </w:rPr>
      </w:pPr>
      <w:r w:rsidRPr="004B5E8F">
        <w:rPr>
          <w:rFonts w:cs="Arial"/>
        </w:rPr>
        <w:t>Una vez realizadas y aprobadas todas las pruebas se dará por aceptado el producto software, materializado a través de un acta de aceptación del producto.</w:t>
      </w:r>
    </w:p>
    <w:p w:rsidR="004B5E8F" w:rsidRPr="004B5E8F" w:rsidRDefault="004B5E8F" w:rsidP="004B5E8F">
      <w:pPr>
        <w:pStyle w:val="Ttulo1"/>
        <w:rPr>
          <w:rFonts w:ascii="Arial" w:hAnsi="Arial" w:cs="Arial"/>
          <w:sz w:val="20"/>
        </w:rPr>
      </w:pPr>
      <w:bookmarkStart w:id="104" w:name="_Toc26335082"/>
      <w:bookmarkStart w:id="105" w:name="_Toc26335216"/>
      <w:bookmarkStart w:id="106" w:name="_Toc127716409"/>
      <w:bookmarkStart w:id="107" w:name="_Toc187465860"/>
      <w:bookmarkStart w:id="108" w:name="_Toc430548051"/>
      <w:bookmarkStart w:id="109" w:name="_Toc453561705"/>
      <w:r w:rsidRPr="004B5E8F">
        <w:rPr>
          <w:rFonts w:ascii="Arial" w:hAnsi="Arial" w:cs="Arial"/>
          <w:sz w:val="20"/>
        </w:rPr>
        <w:t xml:space="preserve"> </w:t>
      </w:r>
      <w:bookmarkStart w:id="110" w:name="_Toc486806858"/>
      <w:r w:rsidRPr="004B5E8F">
        <w:rPr>
          <w:rFonts w:ascii="Arial" w:hAnsi="Arial" w:cs="Arial"/>
          <w:sz w:val="20"/>
        </w:rPr>
        <w:t>A</w:t>
      </w:r>
      <w:bookmarkEnd w:id="104"/>
      <w:bookmarkEnd w:id="105"/>
      <w:r w:rsidRPr="004B5E8F">
        <w:rPr>
          <w:rFonts w:ascii="Arial" w:hAnsi="Arial" w:cs="Arial"/>
          <w:sz w:val="20"/>
        </w:rPr>
        <w:t>NEXOS</w:t>
      </w:r>
      <w:bookmarkEnd w:id="106"/>
      <w:bookmarkEnd w:id="107"/>
      <w:bookmarkEnd w:id="108"/>
      <w:bookmarkEnd w:id="109"/>
      <w:bookmarkEnd w:id="110"/>
    </w:p>
    <w:p w:rsidR="004B5E8F" w:rsidRDefault="004B5E8F" w:rsidP="004B5E8F">
      <w:pPr>
        <w:spacing w:before="120" w:after="120" w:line="360" w:lineRule="auto"/>
        <w:ind w:left="426"/>
        <w:rPr>
          <w:rFonts w:cs="Arial"/>
        </w:rPr>
      </w:pPr>
      <w:r w:rsidRPr="004B5E8F">
        <w:rPr>
          <w:rFonts w:cs="Arial"/>
        </w:rPr>
        <w:t>En esta sección se enuncian y enumerarán todos los documentos anexos, que serán adjuntados al presente Plan de Proyecto, como complemento de todo lo anteriormente descrito.</w:t>
      </w:r>
    </w:p>
    <w:p w:rsidR="00834243" w:rsidRPr="00834243" w:rsidRDefault="00834243" w:rsidP="00834243">
      <w:pPr>
        <w:pStyle w:val="Prrafodelista"/>
        <w:numPr>
          <w:ilvl w:val="1"/>
          <w:numId w:val="11"/>
        </w:numPr>
        <w:spacing w:before="120" w:after="120" w:line="360" w:lineRule="auto"/>
        <w:rPr>
          <w:rFonts w:cs="Arial"/>
        </w:rPr>
      </w:pPr>
      <w:r w:rsidRPr="00834243">
        <w:rPr>
          <w:rFonts w:cs="Arial"/>
        </w:rPr>
        <w:t xml:space="preserve">Cronograma: </w:t>
      </w:r>
      <w:hyperlink r:id="rId39" w:history="1">
        <w:r w:rsidRPr="00834243">
          <w:rPr>
            <w:rStyle w:val="Hipervnculo"/>
            <w:rFonts w:cs="Arial"/>
          </w:rPr>
          <w:t>Crono</w:t>
        </w:r>
        <w:r w:rsidRPr="00834243">
          <w:rPr>
            <w:rStyle w:val="Hipervnculo"/>
            <w:rFonts w:cs="Arial"/>
          </w:rPr>
          <w:t>g</w:t>
        </w:r>
        <w:r w:rsidRPr="00834243">
          <w:rPr>
            <w:rStyle w:val="Hipervnculo"/>
            <w:rFonts w:cs="Arial"/>
          </w:rPr>
          <w:t>rama</w:t>
        </w:r>
      </w:hyperlink>
      <w:bookmarkStart w:id="111" w:name="_GoBack"/>
      <w:bookmarkEnd w:id="111"/>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112" w:name="_Toc187465861"/>
      <w:bookmarkStart w:id="113" w:name="_Toc430548052"/>
      <w:bookmarkStart w:id="114" w:name="_Toc453561706"/>
      <w:bookmarkStart w:id="115" w:name="_Toc486806859"/>
      <w:bookmarkStart w:id="116" w:name="_Toc127716410"/>
      <w:bookmarkStart w:id="117" w:name="_Toc135200707"/>
      <w:r w:rsidRPr="004B5E8F">
        <w:rPr>
          <w:rFonts w:ascii="Arial" w:hAnsi="Arial" w:cs="Arial"/>
          <w:sz w:val="20"/>
        </w:rPr>
        <w:t>10.1 ANEXO I: ARQUITECTURA Y PLATAFORMA</w:t>
      </w:r>
      <w:bookmarkEnd w:id="112"/>
      <w:bookmarkEnd w:id="113"/>
      <w:bookmarkEnd w:id="114"/>
      <w:bookmarkEnd w:id="115"/>
    </w:p>
    <w:p w:rsidR="004B5E8F" w:rsidRPr="004B5E8F" w:rsidRDefault="004B5E8F" w:rsidP="004B5E8F">
      <w:pPr>
        <w:spacing w:before="120" w:after="120" w:line="360" w:lineRule="auto"/>
        <w:ind w:left="567"/>
        <w:rPr>
          <w:rFonts w:cs="Arial"/>
        </w:rPr>
      </w:pPr>
      <w:r w:rsidRPr="004B5E8F">
        <w:rPr>
          <w:rFonts w:cs="Arial"/>
        </w:rPr>
        <w:t>La arquitectura técnica y plataforma sobre la cual se desarrollará el producto es la siguiente:</w:t>
      </w:r>
    </w:p>
    <w:bookmarkEnd w:id="116"/>
    <w:bookmarkEnd w:id="117"/>
    <w:p w:rsidR="004B5E8F" w:rsidRPr="004B5E8F" w:rsidRDefault="004B5E8F" w:rsidP="004B5E8F">
      <w:pPr>
        <w:spacing w:before="120" w:after="120" w:line="360" w:lineRule="auto"/>
        <w:ind w:left="567"/>
        <w:jc w:val="center"/>
        <w:rPr>
          <w:rFonts w:cs="Arial"/>
        </w:rPr>
      </w:pPr>
      <w:r w:rsidRPr="004B5E8F">
        <w:rPr>
          <w:rFonts w:cs="Arial"/>
        </w:rPr>
        <w:t xml:space="preserve">Lenguaje Programación: </w:t>
      </w:r>
      <w:r>
        <w:rPr>
          <w:rFonts w:cs="Arial"/>
        </w:rPr>
        <w:t>Java</w:t>
      </w:r>
    </w:p>
    <w:p w:rsidR="004B5E8F" w:rsidRPr="004B5E8F" w:rsidRDefault="004B5E8F" w:rsidP="004B5E8F">
      <w:pPr>
        <w:spacing w:before="120" w:after="120" w:line="360" w:lineRule="auto"/>
        <w:ind w:left="567"/>
        <w:jc w:val="center"/>
        <w:rPr>
          <w:rFonts w:cs="Arial"/>
        </w:rPr>
      </w:pPr>
      <w:r w:rsidRPr="004B5E8F">
        <w:rPr>
          <w:rFonts w:cs="Arial"/>
        </w:rPr>
        <w:t xml:space="preserve">Base de Datos: </w:t>
      </w:r>
      <w:proofErr w:type="spellStart"/>
      <w:r w:rsidRPr="004B5E8F">
        <w:rPr>
          <w:rFonts w:cs="Arial"/>
        </w:rPr>
        <w:t>MySQL</w:t>
      </w:r>
      <w:proofErr w:type="spellEnd"/>
    </w:p>
    <w:p w:rsidR="004B5E8F" w:rsidRPr="004B5E8F" w:rsidRDefault="004B5E8F" w:rsidP="004B5E8F">
      <w:pPr>
        <w:spacing w:before="120" w:after="120" w:line="360" w:lineRule="auto"/>
        <w:ind w:left="567"/>
        <w:jc w:val="center"/>
        <w:rPr>
          <w:rFonts w:cs="Arial"/>
        </w:rPr>
      </w:pPr>
      <w:r w:rsidRPr="004B5E8F">
        <w:rPr>
          <w:rFonts w:cs="Arial"/>
        </w:rPr>
        <w:t>Editor de Texto: MS Office</w:t>
      </w:r>
    </w:p>
    <w:p w:rsidR="004B5E8F" w:rsidRPr="004B5E8F" w:rsidRDefault="004B5E8F" w:rsidP="004B5E8F">
      <w:pPr>
        <w:spacing w:before="120" w:after="120" w:line="360" w:lineRule="auto"/>
        <w:ind w:left="567"/>
        <w:jc w:val="center"/>
        <w:rPr>
          <w:rFonts w:cs="Arial"/>
          <w:u w:val="single"/>
        </w:rPr>
      </w:pPr>
      <w:r w:rsidRPr="004B5E8F">
        <w:rPr>
          <w:rFonts w:cs="Arial"/>
        </w:rPr>
        <w:t xml:space="preserve">IDE: </w:t>
      </w:r>
      <w:proofErr w:type="spellStart"/>
      <w:r w:rsidRPr="00630D92">
        <w:rPr>
          <w:rFonts w:cs="Arial"/>
        </w:rPr>
        <w:t>Netbeans</w:t>
      </w:r>
      <w:proofErr w:type="spellEnd"/>
    </w:p>
    <w:sectPr w:rsidR="004B5E8F" w:rsidRPr="004B5E8F" w:rsidSect="003308DE">
      <w:headerReference w:type="default" r:id="rId40"/>
      <w:footerReference w:type="default" r:id="rId41"/>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28AC" w:rsidRDefault="009E28AC" w:rsidP="00C931A5">
      <w:r>
        <w:separator/>
      </w:r>
    </w:p>
  </w:endnote>
  <w:endnote w:type="continuationSeparator" w:id="0">
    <w:p w:rsidR="009E28AC" w:rsidRDefault="009E28AC" w:rsidP="00C93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Forte">
    <w:panose1 w:val="0306090204050207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3308"/>
      <w:gridCol w:w="2929"/>
    </w:tblGrid>
    <w:tr w:rsidR="00166100" w:rsidRPr="00651EDF" w:rsidTr="003308DE">
      <w:trPr>
        <w:trHeight w:val="170"/>
      </w:trPr>
      <w:tc>
        <w:tcPr>
          <w:tcW w:w="2480" w:type="dxa"/>
        </w:tcPr>
        <w:p w:rsidR="00166100" w:rsidRPr="00651EDF" w:rsidRDefault="00166100" w:rsidP="00C931A5">
          <w:pPr>
            <w:pStyle w:val="Encabezado"/>
            <w:rPr>
              <w:sz w:val="22"/>
            </w:rPr>
          </w:pPr>
          <w:r w:rsidRPr="00651EDF">
            <w:rPr>
              <w:sz w:val="18"/>
            </w:rPr>
            <w:t>Rev. 1.1</w:t>
          </w:r>
        </w:p>
      </w:tc>
      <w:tc>
        <w:tcPr>
          <w:tcW w:w="3308" w:type="dxa"/>
        </w:tcPr>
        <w:p w:rsidR="00166100" w:rsidRPr="00651EDF" w:rsidRDefault="00166100" w:rsidP="00651EDF">
          <w:pPr>
            <w:pStyle w:val="Encabezado"/>
            <w:jc w:val="center"/>
            <w:rPr>
              <w:sz w:val="18"/>
            </w:rPr>
          </w:pPr>
          <w:r w:rsidRPr="00651EDF">
            <w:rPr>
              <w:sz w:val="18"/>
            </w:rPr>
            <w:t>Fecha Efectiva:  21/06/2017</w:t>
          </w:r>
        </w:p>
      </w:tc>
      <w:tc>
        <w:tcPr>
          <w:tcW w:w="2929" w:type="dxa"/>
        </w:tcPr>
        <w:p w:rsidR="00166100" w:rsidRPr="00651EDF" w:rsidRDefault="00166100" w:rsidP="00C931A5">
          <w:pPr>
            <w:pStyle w:val="Encabezado"/>
            <w:jc w:val="right"/>
            <w:rPr>
              <w:rFonts w:cs="Arial"/>
              <w:sz w:val="18"/>
              <w:szCs w:val="16"/>
            </w:rPr>
          </w:pPr>
          <w:r w:rsidRPr="00651EDF">
            <w:rPr>
              <w:rFonts w:cs="Arial"/>
              <w:sz w:val="18"/>
              <w:szCs w:val="16"/>
            </w:rPr>
            <w:t>Pág.</w:t>
          </w:r>
          <w:r w:rsidRPr="00651EDF">
            <w:rPr>
              <w:rFonts w:cs="Arial"/>
              <w:b/>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PAGE </w:instrText>
          </w:r>
          <w:r w:rsidRPr="00651EDF">
            <w:rPr>
              <w:rStyle w:val="Nmerodepgina"/>
              <w:rFonts w:cs="Arial"/>
              <w:sz w:val="18"/>
              <w:szCs w:val="16"/>
            </w:rPr>
            <w:fldChar w:fldCharType="separate"/>
          </w:r>
          <w:r w:rsidR="00834243">
            <w:rPr>
              <w:rStyle w:val="Nmerodepgina"/>
              <w:rFonts w:cs="Arial"/>
              <w:noProof/>
              <w:sz w:val="18"/>
              <w:szCs w:val="16"/>
            </w:rPr>
            <w:t>31</w:t>
          </w:r>
          <w:r w:rsidRPr="00651EDF">
            <w:rPr>
              <w:rStyle w:val="Nmerodepgina"/>
              <w:rFonts w:cs="Arial"/>
              <w:sz w:val="18"/>
              <w:szCs w:val="16"/>
            </w:rPr>
            <w:fldChar w:fldCharType="end"/>
          </w:r>
          <w:r w:rsidRPr="00651EDF">
            <w:rPr>
              <w:rStyle w:val="Nmerodepgina"/>
              <w:rFonts w:cs="Arial"/>
              <w:sz w:val="18"/>
              <w:szCs w:val="16"/>
            </w:rPr>
            <w:t xml:space="preserve"> </w:t>
          </w:r>
          <w:r w:rsidRPr="00651EDF">
            <w:rPr>
              <w:rFonts w:cs="Arial"/>
              <w:sz w:val="18"/>
              <w:szCs w:val="16"/>
            </w:rPr>
            <w:t>de</w:t>
          </w:r>
          <w:r w:rsidRPr="00651EDF">
            <w:rPr>
              <w:rStyle w:val="Nmerodepgina"/>
              <w:rFonts w:cs="Arial"/>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NUMPAGES </w:instrText>
          </w:r>
          <w:r w:rsidRPr="00651EDF">
            <w:rPr>
              <w:rStyle w:val="Nmerodepgina"/>
              <w:rFonts w:cs="Arial"/>
              <w:sz w:val="18"/>
              <w:szCs w:val="16"/>
            </w:rPr>
            <w:fldChar w:fldCharType="separate"/>
          </w:r>
          <w:r w:rsidR="00834243">
            <w:rPr>
              <w:rStyle w:val="Nmerodepgina"/>
              <w:rFonts w:cs="Arial"/>
              <w:noProof/>
              <w:sz w:val="18"/>
              <w:szCs w:val="16"/>
            </w:rPr>
            <w:t>33</w:t>
          </w:r>
          <w:r w:rsidRPr="00651EDF">
            <w:rPr>
              <w:rStyle w:val="Nmerodepgina"/>
              <w:rFonts w:cs="Arial"/>
              <w:sz w:val="18"/>
              <w:szCs w:val="16"/>
            </w:rPr>
            <w:fldChar w:fldCharType="end"/>
          </w:r>
        </w:p>
      </w:tc>
    </w:tr>
  </w:tbl>
  <w:p w:rsidR="00166100" w:rsidRPr="00651EDF" w:rsidRDefault="00166100">
    <w:pPr>
      <w:pStyle w:val="Piedepgina"/>
      <w:rPr>
        <w:sz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28AC" w:rsidRDefault="009E28AC" w:rsidP="00C931A5">
      <w:r>
        <w:separator/>
      </w:r>
    </w:p>
  </w:footnote>
  <w:footnote w:type="continuationSeparator" w:id="0">
    <w:p w:rsidR="009E28AC" w:rsidRDefault="009E28AC" w:rsidP="00C931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497" w:type="dxa"/>
      <w:tblLayout w:type="fixed"/>
      <w:tblCellMar>
        <w:left w:w="70" w:type="dxa"/>
        <w:right w:w="70" w:type="dxa"/>
      </w:tblCellMar>
      <w:tblLook w:val="0000" w:firstRow="0" w:lastRow="0" w:firstColumn="0" w:lastColumn="0" w:noHBand="0" w:noVBand="0"/>
    </w:tblPr>
    <w:tblGrid>
      <w:gridCol w:w="993"/>
      <w:gridCol w:w="7504"/>
    </w:tblGrid>
    <w:tr w:rsidR="00166100" w:rsidTr="00CE5742">
      <w:trPr>
        <w:trHeight w:val="843"/>
      </w:trPr>
      <w:tc>
        <w:tcPr>
          <w:tcW w:w="993" w:type="dxa"/>
          <w:tcBorders>
            <w:top w:val="single" w:sz="6" w:space="0" w:color="auto"/>
            <w:left w:val="single" w:sz="6" w:space="0" w:color="auto"/>
            <w:bottom w:val="single" w:sz="6" w:space="0" w:color="auto"/>
            <w:right w:val="single" w:sz="6" w:space="0" w:color="auto"/>
          </w:tcBorders>
          <w:vAlign w:val="center"/>
        </w:tcPr>
        <w:p w:rsidR="00166100" w:rsidRPr="00582224" w:rsidRDefault="00166100" w:rsidP="00C931A5">
          <w:pPr>
            <w:pStyle w:val="Encabezado"/>
            <w:ind w:left="213" w:right="-70" w:hanging="283"/>
            <w:jc w:val="center"/>
          </w:pPr>
          <w:r>
            <w:rPr>
              <w:noProof/>
              <w:lang w:eastAsia="es-PE"/>
            </w:rPr>
            <mc:AlternateContent>
              <mc:Choice Requires="wps">
                <w:drawing>
                  <wp:anchor distT="0" distB="0" distL="114300" distR="114300" simplePos="0" relativeHeight="251661312" behindDoc="0" locked="0" layoutInCell="1" allowOverlap="1" wp14:anchorId="7654C4F9" wp14:editId="2D158DCD">
                    <wp:simplePos x="0" y="0"/>
                    <wp:positionH relativeFrom="column">
                      <wp:posOffset>-30480</wp:posOffset>
                    </wp:positionH>
                    <wp:positionV relativeFrom="paragraph">
                      <wp:posOffset>27940</wp:posOffset>
                    </wp:positionV>
                    <wp:extent cx="569595" cy="474980"/>
                    <wp:effectExtent l="19050" t="19050" r="20955" b="20320"/>
                    <wp:wrapNone/>
                    <wp:docPr id="8" name="Elipse 7">
                      <a:extLst xmlns:a="http://schemas.openxmlformats.org/drawingml/2006/main">
                        <a:ext uri="{FF2B5EF4-FFF2-40B4-BE49-F238E27FC236}">
                          <a16:creationId xmlns:arto="http://schemas.microsoft.com/office/word/2006/arto"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id="{BD4244F5-343D-45FC-BFE2-FFB5549963FA}"/>
                        </a:ext>
                      </a:extLst>
                    </wp:docPr>
                    <wp:cNvGraphicFramePr/>
                    <a:graphic xmlns:a="http://schemas.openxmlformats.org/drawingml/2006/main">
                      <a:graphicData uri="http://schemas.microsoft.com/office/word/2010/wordprocessingShape">
                        <wps:wsp>
                          <wps:cNvSpPr/>
                          <wps:spPr>
                            <a:xfrm>
                              <a:off x="0" y="0"/>
                              <a:ext cx="570016" cy="475013"/>
                            </a:xfrm>
                            <a:prstGeom prst="ellipse">
                              <a:avLst/>
                            </a:prstGeom>
                            <a:solidFill>
                              <a:schemeClr val="bg2">
                                <a:lumMod val="25000"/>
                              </a:schemeClr>
                            </a:solidFill>
                            <a:ln w="381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66100" w:rsidRPr="00CE5742" w:rsidRDefault="00166100"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54C4F9" id="Elipse 7" o:spid="_x0000_s1027" style="position:absolute;left:0;text-align:left;margin-left:-2.4pt;margin-top:2.2pt;width:44.85pt;height:3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" fillcolor="#423b28 [814]" strokecolor="white [3212]" strokeweight="3pt">
                    <v:stroke joinstyle="miter"/>
                    <v:textbox>
                      <w:txbxContent>
                        <w:p w:rsidR="00166100" w:rsidRPr="00CE5742" w:rsidRDefault="00166100"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v:textbox>
                  </v:oval>
                </w:pict>
              </mc:Fallback>
            </mc:AlternateContent>
          </w:r>
          <w:r>
            <w:t>|</w:t>
          </w:r>
        </w:p>
      </w:tc>
      <w:tc>
        <w:tcPr>
          <w:tcW w:w="7504" w:type="dxa"/>
          <w:tcBorders>
            <w:top w:val="single" w:sz="6" w:space="0" w:color="auto"/>
            <w:bottom w:val="single" w:sz="6" w:space="0" w:color="auto"/>
            <w:right w:val="single" w:sz="6" w:space="0" w:color="auto"/>
          </w:tcBorders>
          <w:vAlign w:val="center"/>
        </w:tcPr>
        <w:p w:rsidR="00166100" w:rsidRPr="00651EDF" w:rsidRDefault="00166100" w:rsidP="00C931A5">
          <w:pPr>
            <w:pStyle w:val="Encabezado"/>
            <w:jc w:val="center"/>
            <w:rPr>
              <w:rFonts w:cs="Arial"/>
              <w:b/>
              <w:caps/>
              <w:sz w:val="18"/>
              <w:szCs w:val="16"/>
            </w:rPr>
          </w:pPr>
          <w:r>
            <w:rPr>
              <w:rFonts w:cs="Arial"/>
              <w:b/>
              <w:caps/>
              <w:sz w:val="18"/>
              <w:szCs w:val="16"/>
            </w:rPr>
            <w:t>ppbr_v2.0</w:t>
          </w:r>
          <w:r w:rsidRPr="00651EDF">
            <w:rPr>
              <w:rFonts w:cs="Arial"/>
              <w:b/>
              <w:caps/>
              <w:sz w:val="18"/>
              <w:szCs w:val="16"/>
            </w:rPr>
            <w:t>_2017: PLAN DE PROYECTO</w:t>
          </w:r>
        </w:p>
        <w:p w:rsidR="00166100" w:rsidRPr="00CE5742" w:rsidRDefault="00166100" w:rsidP="00CE5742">
          <w:pPr>
            <w:pStyle w:val="Encabezado"/>
            <w:jc w:val="center"/>
            <w:rPr>
              <w:rFonts w:cs="Arial"/>
              <w:b/>
              <w:caps/>
              <w:sz w:val="16"/>
              <w:szCs w:val="16"/>
            </w:rPr>
          </w:pPr>
          <w:r w:rsidRPr="00651EDF">
            <w:rPr>
              <w:rFonts w:cs="Arial"/>
              <w:b/>
              <w:caps/>
              <w:sz w:val="18"/>
              <w:szCs w:val="16"/>
            </w:rPr>
            <w:t>MATRICULA.TE</w:t>
          </w:r>
        </w:p>
      </w:tc>
    </w:tr>
  </w:tbl>
  <w:p w:rsidR="00166100" w:rsidRDefault="0016610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2">
    <w:nsid w:val="26A5469C"/>
    <w:multiLevelType w:val="hybridMultilevel"/>
    <w:tmpl w:val="E03E2B90"/>
    <w:lvl w:ilvl="0" w:tplc="280A000F">
      <w:start w:val="1"/>
      <w:numFmt w:val="decimal"/>
      <w:lvlText w:val="%1."/>
      <w:lvlJc w:val="left"/>
      <w:pPr>
        <w:ind w:left="360" w:hanging="360"/>
      </w:pPr>
    </w:lvl>
    <w:lvl w:ilvl="1" w:tplc="280A000F">
      <w:start w:val="1"/>
      <w:numFmt w:val="decimal"/>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4">
    <w:nsid w:val="33A279D8"/>
    <w:multiLevelType w:val="hybridMultilevel"/>
    <w:tmpl w:val="943644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EF874B6"/>
    <w:multiLevelType w:val="hybridMultilevel"/>
    <w:tmpl w:val="63AC2FF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7">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8">
    <w:nsid w:val="48813645"/>
    <w:multiLevelType w:val="hybridMultilevel"/>
    <w:tmpl w:val="1BF4E2C0"/>
    <w:lvl w:ilvl="0" w:tplc="280A0001">
      <w:start w:val="1"/>
      <w:numFmt w:val="bullet"/>
      <w:lvlText w:val=""/>
      <w:lvlJc w:val="left"/>
      <w:pPr>
        <w:ind w:left="1728" w:hanging="360"/>
      </w:pPr>
      <w:rPr>
        <w:rFonts w:ascii="Symbol" w:hAnsi="Symbol" w:hint="default"/>
      </w:rPr>
    </w:lvl>
    <w:lvl w:ilvl="1" w:tplc="280A0003">
      <w:start w:val="1"/>
      <w:numFmt w:val="bullet"/>
      <w:lvlText w:val="o"/>
      <w:lvlJc w:val="left"/>
      <w:pPr>
        <w:ind w:left="2448" w:hanging="360"/>
      </w:pPr>
      <w:rPr>
        <w:rFonts w:ascii="Courier New" w:hAnsi="Courier New" w:cs="Courier New" w:hint="default"/>
      </w:rPr>
    </w:lvl>
    <w:lvl w:ilvl="2" w:tplc="280A0005">
      <w:start w:val="1"/>
      <w:numFmt w:val="bullet"/>
      <w:lvlText w:val=""/>
      <w:lvlJc w:val="left"/>
      <w:pPr>
        <w:ind w:left="3168" w:hanging="360"/>
      </w:pPr>
      <w:rPr>
        <w:rFonts w:ascii="Wingdings" w:hAnsi="Wingdings" w:hint="default"/>
      </w:rPr>
    </w:lvl>
    <w:lvl w:ilvl="3" w:tplc="280A0001" w:tentative="1">
      <w:start w:val="1"/>
      <w:numFmt w:val="bullet"/>
      <w:lvlText w:val=""/>
      <w:lvlJc w:val="left"/>
      <w:pPr>
        <w:ind w:left="3888" w:hanging="360"/>
      </w:pPr>
      <w:rPr>
        <w:rFonts w:ascii="Symbol" w:hAnsi="Symbol" w:hint="default"/>
      </w:rPr>
    </w:lvl>
    <w:lvl w:ilvl="4" w:tplc="280A0003" w:tentative="1">
      <w:start w:val="1"/>
      <w:numFmt w:val="bullet"/>
      <w:lvlText w:val="o"/>
      <w:lvlJc w:val="left"/>
      <w:pPr>
        <w:ind w:left="4608" w:hanging="360"/>
      </w:pPr>
      <w:rPr>
        <w:rFonts w:ascii="Courier New" w:hAnsi="Courier New" w:cs="Courier New" w:hint="default"/>
      </w:rPr>
    </w:lvl>
    <w:lvl w:ilvl="5" w:tplc="280A0005" w:tentative="1">
      <w:start w:val="1"/>
      <w:numFmt w:val="bullet"/>
      <w:lvlText w:val=""/>
      <w:lvlJc w:val="left"/>
      <w:pPr>
        <w:ind w:left="5328" w:hanging="360"/>
      </w:pPr>
      <w:rPr>
        <w:rFonts w:ascii="Wingdings" w:hAnsi="Wingdings" w:hint="default"/>
      </w:rPr>
    </w:lvl>
    <w:lvl w:ilvl="6" w:tplc="280A0001" w:tentative="1">
      <w:start w:val="1"/>
      <w:numFmt w:val="bullet"/>
      <w:lvlText w:val=""/>
      <w:lvlJc w:val="left"/>
      <w:pPr>
        <w:ind w:left="6048" w:hanging="360"/>
      </w:pPr>
      <w:rPr>
        <w:rFonts w:ascii="Symbol" w:hAnsi="Symbol" w:hint="default"/>
      </w:rPr>
    </w:lvl>
    <w:lvl w:ilvl="7" w:tplc="280A0003" w:tentative="1">
      <w:start w:val="1"/>
      <w:numFmt w:val="bullet"/>
      <w:lvlText w:val="o"/>
      <w:lvlJc w:val="left"/>
      <w:pPr>
        <w:ind w:left="6768" w:hanging="360"/>
      </w:pPr>
      <w:rPr>
        <w:rFonts w:ascii="Courier New" w:hAnsi="Courier New" w:cs="Courier New" w:hint="default"/>
      </w:rPr>
    </w:lvl>
    <w:lvl w:ilvl="8" w:tplc="280A0005" w:tentative="1">
      <w:start w:val="1"/>
      <w:numFmt w:val="bullet"/>
      <w:lvlText w:val=""/>
      <w:lvlJc w:val="left"/>
      <w:pPr>
        <w:ind w:left="7488" w:hanging="360"/>
      </w:pPr>
      <w:rPr>
        <w:rFonts w:ascii="Wingdings" w:hAnsi="Wingdings" w:hint="default"/>
      </w:rPr>
    </w:lvl>
  </w:abstractNum>
  <w:abstractNum w:abstractNumId="9">
    <w:nsid w:val="4FFE77CC"/>
    <w:multiLevelType w:val="hybridMultilevel"/>
    <w:tmpl w:val="E7BCB1DC"/>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52665808"/>
    <w:multiLevelType w:val="multilevel"/>
    <w:tmpl w:val="C98EC54E"/>
    <w:lvl w:ilvl="0">
      <w:start w:val="9"/>
      <w:numFmt w:val="decimal"/>
      <w:lvlText w:val="%1"/>
      <w:lvlJc w:val="left"/>
      <w:pPr>
        <w:ind w:left="600" w:hanging="600"/>
      </w:pPr>
      <w:rPr>
        <w:rFonts w:hint="default"/>
        <w:b w:val="0"/>
      </w:rPr>
    </w:lvl>
    <w:lvl w:ilvl="1">
      <w:start w:val="2"/>
      <w:numFmt w:val="decimal"/>
      <w:lvlText w:val="%1.%2"/>
      <w:lvlJc w:val="left"/>
      <w:pPr>
        <w:ind w:left="600" w:hanging="600"/>
      </w:pPr>
      <w:rPr>
        <w:rFonts w:hint="default"/>
        <w:b w:val="0"/>
      </w:rPr>
    </w:lvl>
    <w:lvl w:ilvl="2">
      <w:start w:val="4"/>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2">
    <w:nsid w:val="547374CD"/>
    <w:multiLevelType w:val="hybridMultilevel"/>
    <w:tmpl w:val="7DEEA9E4"/>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13">
    <w:nsid w:val="5B686DA4"/>
    <w:multiLevelType w:val="hybridMultilevel"/>
    <w:tmpl w:val="06E856A4"/>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4">
    <w:nsid w:val="634631DA"/>
    <w:multiLevelType w:val="multilevel"/>
    <w:tmpl w:val="86EA2D48"/>
    <w:lvl w:ilvl="0">
      <w:start w:val="1"/>
      <w:numFmt w:val="decimal"/>
      <w:pStyle w:val="Ttulo1"/>
      <w:lvlText w:val="%1."/>
      <w:lvlJc w:val="left"/>
      <w:pPr>
        <w:tabs>
          <w:tab w:val="num" w:pos="432"/>
        </w:tabs>
        <w:ind w:left="432" w:hanging="432"/>
      </w:pPr>
      <w:rPr>
        <w:rFonts w:asciiTheme="minorHAnsi" w:hAnsiTheme="minorHAnsi" w:cstheme="minorHAnsi" w:hint="default"/>
        <w:b/>
        <w:i w:val="0"/>
        <w:sz w:val="22"/>
        <w:szCs w:val="24"/>
      </w:rPr>
    </w:lvl>
    <w:lvl w:ilvl="1">
      <w:start w:val="1"/>
      <w:numFmt w:val="decimal"/>
      <w:pStyle w:val="Ttulo2"/>
      <w:lvlText w:val="%1.%2."/>
      <w:lvlJc w:val="left"/>
      <w:pPr>
        <w:tabs>
          <w:tab w:val="num" w:pos="576"/>
        </w:tabs>
        <w:ind w:left="576" w:hanging="576"/>
      </w:pPr>
      <w:rPr>
        <w:rFonts w:asciiTheme="minorHAnsi" w:hAnsiTheme="minorHAnsi" w:cstheme="minorHAnsi" w:hint="default"/>
        <w:b/>
        <w:i w:val="0"/>
      </w:rPr>
    </w:lvl>
    <w:lvl w:ilvl="2">
      <w:start w:val="1"/>
      <w:numFmt w:val="decimal"/>
      <w:pStyle w:val="Ttulo3"/>
      <w:lvlText w:val="%1.%2.%3."/>
      <w:lvlJc w:val="left"/>
      <w:pPr>
        <w:tabs>
          <w:tab w:val="num" w:pos="720"/>
        </w:tabs>
        <w:ind w:left="720" w:hanging="720"/>
      </w:pPr>
      <w:rPr>
        <w:rFonts w:ascii="Arial" w:hAnsi="Arial" w:hint="default"/>
        <w:b/>
        <w:i w:val="0"/>
        <w:sz w:val="20"/>
        <w:szCs w:val="20"/>
      </w:rPr>
    </w:lvl>
    <w:lvl w:ilvl="3">
      <w:start w:val="1"/>
      <w:numFmt w:val="decimal"/>
      <w:pStyle w:val="Ttulo4"/>
      <w:lvlText w:val="%1.%2.%3.%4."/>
      <w:lvlJc w:val="left"/>
      <w:pPr>
        <w:tabs>
          <w:tab w:val="num" w:pos="864"/>
        </w:tabs>
        <w:ind w:left="864" w:hanging="864"/>
      </w:pPr>
      <w:rPr>
        <w:rFonts w:ascii="Arial" w:hAnsi="Arial" w:hint="default"/>
        <w:b/>
        <w:i w:val="0"/>
        <w:sz w:val="18"/>
        <w:szCs w:val="18"/>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5">
    <w:nsid w:val="638772C1"/>
    <w:multiLevelType w:val="hybridMultilevel"/>
    <w:tmpl w:val="74D21A8C"/>
    <w:lvl w:ilvl="0" w:tplc="A18CE89E">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6">
    <w:nsid w:val="64820F98"/>
    <w:multiLevelType w:val="multilevel"/>
    <w:tmpl w:val="F586BE4A"/>
    <w:lvl w:ilvl="0">
      <w:start w:val="9"/>
      <w:numFmt w:val="decimal"/>
      <w:lvlText w:val="%1"/>
      <w:lvlJc w:val="left"/>
      <w:pPr>
        <w:ind w:left="600" w:hanging="600"/>
      </w:pPr>
      <w:rPr>
        <w:rFonts w:hint="default"/>
      </w:rPr>
    </w:lvl>
    <w:lvl w:ilvl="1">
      <w:start w:val="2"/>
      <w:numFmt w:val="decimal"/>
      <w:lvlText w:val="%1.%2"/>
      <w:lvlJc w:val="left"/>
      <w:pPr>
        <w:ind w:left="840" w:hanging="600"/>
      </w:pPr>
      <w:rPr>
        <w:rFonts w:hint="default"/>
      </w:rPr>
    </w:lvl>
    <w:lvl w:ilvl="2">
      <w:start w:val="4"/>
      <w:numFmt w:val="decimal"/>
      <w:lvlText w:val="%1.%2.%3"/>
      <w:lvlJc w:val="left"/>
      <w:pPr>
        <w:ind w:left="1200" w:hanging="720"/>
      </w:pPr>
      <w:rPr>
        <w:rFonts w:hint="default"/>
      </w:rPr>
    </w:lvl>
    <w:lvl w:ilvl="3">
      <w:start w:val="2"/>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7">
    <w:nsid w:val="65D02DEE"/>
    <w:multiLevelType w:val="hybridMultilevel"/>
    <w:tmpl w:val="0F18625C"/>
    <w:lvl w:ilvl="0" w:tplc="F8103EAE">
      <w:numFmt w:val="bullet"/>
      <w:lvlText w:val="-"/>
      <w:lvlJc w:val="left"/>
      <w:pPr>
        <w:tabs>
          <w:tab w:val="num" w:pos="720"/>
        </w:tabs>
        <w:ind w:left="720" w:hanging="360"/>
      </w:pPr>
      <w:rPr>
        <w:rFonts w:ascii="Arial" w:eastAsia="Arial Unicode MS"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7B000093"/>
    <w:multiLevelType w:val="hybridMultilevel"/>
    <w:tmpl w:val="3F6A5580"/>
    <w:lvl w:ilvl="0" w:tplc="280A0019">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1">
    <w:nsid w:val="7BFA6AD1"/>
    <w:multiLevelType w:val="hybridMultilevel"/>
    <w:tmpl w:val="48A4461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22">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4"/>
  </w:num>
  <w:num w:numId="2">
    <w:abstractNumId w:val="0"/>
  </w:num>
  <w:num w:numId="3">
    <w:abstractNumId w:val="17"/>
  </w:num>
  <w:num w:numId="4">
    <w:abstractNumId w:val="21"/>
  </w:num>
  <w:num w:numId="5">
    <w:abstractNumId w:val="12"/>
  </w:num>
  <w:num w:numId="6">
    <w:abstractNumId w:val="6"/>
  </w:num>
  <w:num w:numId="7">
    <w:abstractNumId w:val="4"/>
  </w:num>
  <w:num w:numId="8">
    <w:abstractNumId w:val="9"/>
  </w:num>
  <w:num w:numId="9">
    <w:abstractNumId w:val="13"/>
  </w:num>
  <w:num w:numId="10">
    <w:abstractNumId w:val="19"/>
  </w:num>
  <w:num w:numId="11">
    <w:abstractNumId w:val="2"/>
  </w:num>
  <w:num w:numId="12">
    <w:abstractNumId w:val="3"/>
  </w:num>
  <w:num w:numId="13">
    <w:abstractNumId w:val="10"/>
  </w:num>
  <w:num w:numId="14">
    <w:abstractNumId w:val="7"/>
  </w:num>
  <w:num w:numId="15">
    <w:abstractNumId w:val="5"/>
  </w:num>
  <w:num w:numId="16">
    <w:abstractNumId w:val="18"/>
  </w:num>
  <w:num w:numId="17">
    <w:abstractNumId w:val="1"/>
  </w:num>
  <w:num w:numId="18">
    <w:abstractNumId w:val="8"/>
  </w:num>
  <w:num w:numId="19">
    <w:abstractNumId w:val="15"/>
  </w:num>
  <w:num w:numId="20">
    <w:abstractNumId w:val="20"/>
  </w:num>
  <w:num w:numId="21">
    <w:abstractNumId w:val="11"/>
  </w:num>
  <w:num w:numId="22">
    <w:abstractNumId w:val="16"/>
  </w:num>
  <w:num w:numId="23">
    <w:abstractNumId w:val="2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08C8"/>
    <w:rsid w:val="000224EF"/>
    <w:rsid w:val="00035F2B"/>
    <w:rsid w:val="00037D26"/>
    <w:rsid w:val="00041267"/>
    <w:rsid w:val="00051A69"/>
    <w:rsid w:val="000650F6"/>
    <w:rsid w:val="00065C4E"/>
    <w:rsid w:val="00084A90"/>
    <w:rsid w:val="000876F8"/>
    <w:rsid w:val="000C20F7"/>
    <w:rsid w:val="000C5E70"/>
    <w:rsid w:val="000E0978"/>
    <w:rsid w:val="000E3ECD"/>
    <w:rsid w:val="00121D3E"/>
    <w:rsid w:val="001371B2"/>
    <w:rsid w:val="00166100"/>
    <w:rsid w:val="0019777C"/>
    <w:rsid w:val="001C0A07"/>
    <w:rsid w:val="001C3AA7"/>
    <w:rsid w:val="001F1CE6"/>
    <w:rsid w:val="001F5B24"/>
    <w:rsid w:val="001F5B34"/>
    <w:rsid w:val="0020067E"/>
    <w:rsid w:val="0020236B"/>
    <w:rsid w:val="00227296"/>
    <w:rsid w:val="002455FF"/>
    <w:rsid w:val="002879C9"/>
    <w:rsid w:val="002A5235"/>
    <w:rsid w:val="002F56AB"/>
    <w:rsid w:val="003308DE"/>
    <w:rsid w:val="0034321A"/>
    <w:rsid w:val="00393AD4"/>
    <w:rsid w:val="003A4A6D"/>
    <w:rsid w:val="003E318A"/>
    <w:rsid w:val="003E3EBB"/>
    <w:rsid w:val="003F482C"/>
    <w:rsid w:val="003F7177"/>
    <w:rsid w:val="00401402"/>
    <w:rsid w:val="00406E9E"/>
    <w:rsid w:val="00420CD4"/>
    <w:rsid w:val="0042290E"/>
    <w:rsid w:val="00432906"/>
    <w:rsid w:val="00456C62"/>
    <w:rsid w:val="00463BD0"/>
    <w:rsid w:val="004B3997"/>
    <w:rsid w:val="004B3F92"/>
    <w:rsid w:val="004B5E8F"/>
    <w:rsid w:val="004E0B6B"/>
    <w:rsid w:val="004E126F"/>
    <w:rsid w:val="00507EAA"/>
    <w:rsid w:val="0051068A"/>
    <w:rsid w:val="005149A3"/>
    <w:rsid w:val="0057451B"/>
    <w:rsid w:val="005829D4"/>
    <w:rsid w:val="00595089"/>
    <w:rsid w:val="0059521E"/>
    <w:rsid w:val="005B3D71"/>
    <w:rsid w:val="006052D2"/>
    <w:rsid w:val="00630D92"/>
    <w:rsid w:val="006417DE"/>
    <w:rsid w:val="00651EDF"/>
    <w:rsid w:val="006628FC"/>
    <w:rsid w:val="00665AA2"/>
    <w:rsid w:val="0069000F"/>
    <w:rsid w:val="006B3E07"/>
    <w:rsid w:val="006D1637"/>
    <w:rsid w:val="006E0EF3"/>
    <w:rsid w:val="006E31CF"/>
    <w:rsid w:val="00723268"/>
    <w:rsid w:val="00745E40"/>
    <w:rsid w:val="00751DA3"/>
    <w:rsid w:val="00756469"/>
    <w:rsid w:val="007569B9"/>
    <w:rsid w:val="00784CBA"/>
    <w:rsid w:val="007A0F56"/>
    <w:rsid w:val="007A7CE8"/>
    <w:rsid w:val="007E1602"/>
    <w:rsid w:val="007E30CD"/>
    <w:rsid w:val="008063DF"/>
    <w:rsid w:val="00815B5A"/>
    <w:rsid w:val="00822F68"/>
    <w:rsid w:val="00834243"/>
    <w:rsid w:val="008355A8"/>
    <w:rsid w:val="00836D77"/>
    <w:rsid w:val="008410A0"/>
    <w:rsid w:val="00865ABB"/>
    <w:rsid w:val="00873900"/>
    <w:rsid w:val="008D4289"/>
    <w:rsid w:val="008F40AF"/>
    <w:rsid w:val="009008C8"/>
    <w:rsid w:val="00914A26"/>
    <w:rsid w:val="00944351"/>
    <w:rsid w:val="009535A7"/>
    <w:rsid w:val="00971D1A"/>
    <w:rsid w:val="00984C85"/>
    <w:rsid w:val="009B38D4"/>
    <w:rsid w:val="009C149D"/>
    <w:rsid w:val="009C26BB"/>
    <w:rsid w:val="009D29B1"/>
    <w:rsid w:val="009E1066"/>
    <w:rsid w:val="009E28AC"/>
    <w:rsid w:val="00A144AE"/>
    <w:rsid w:val="00A15178"/>
    <w:rsid w:val="00A1690C"/>
    <w:rsid w:val="00A31291"/>
    <w:rsid w:val="00A519C7"/>
    <w:rsid w:val="00A62014"/>
    <w:rsid w:val="00A63D62"/>
    <w:rsid w:val="00AA1B3A"/>
    <w:rsid w:val="00AA6B86"/>
    <w:rsid w:val="00AC1DA5"/>
    <w:rsid w:val="00B33B87"/>
    <w:rsid w:val="00B57F4F"/>
    <w:rsid w:val="00B70A6C"/>
    <w:rsid w:val="00B83C4A"/>
    <w:rsid w:val="00BB1CD2"/>
    <w:rsid w:val="00BF2937"/>
    <w:rsid w:val="00BF59F2"/>
    <w:rsid w:val="00C13834"/>
    <w:rsid w:val="00C30726"/>
    <w:rsid w:val="00C31DB5"/>
    <w:rsid w:val="00C4145E"/>
    <w:rsid w:val="00C91E0B"/>
    <w:rsid w:val="00C931A5"/>
    <w:rsid w:val="00C96179"/>
    <w:rsid w:val="00CC2E92"/>
    <w:rsid w:val="00CE5742"/>
    <w:rsid w:val="00CF0052"/>
    <w:rsid w:val="00D14229"/>
    <w:rsid w:val="00D404F5"/>
    <w:rsid w:val="00D56D50"/>
    <w:rsid w:val="00D56DE0"/>
    <w:rsid w:val="00D942C5"/>
    <w:rsid w:val="00DC7514"/>
    <w:rsid w:val="00DC7B00"/>
    <w:rsid w:val="00DF155E"/>
    <w:rsid w:val="00E02105"/>
    <w:rsid w:val="00E02D82"/>
    <w:rsid w:val="00E542EB"/>
    <w:rsid w:val="00E55861"/>
    <w:rsid w:val="00ED7351"/>
    <w:rsid w:val="00ED7511"/>
    <w:rsid w:val="00F069CF"/>
    <w:rsid w:val="00F12DC7"/>
    <w:rsid w:val="00F218FF"/>
    <w:rsid w:val="00F27085"/>
    <w:rsid w:val="00F37A0D"/>
    <w:rsid w:val="00F37EA1"/>
    <w:rsid w:val="00F904D1"/>
    <w:rsid w:val="00FB2218"/>
    <w:rsid w:val="00FF10B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5AE4464-A435-4C10-B4F2-3C240CE748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08C8"/>
    <w:pPr>
      <w:spacing w:after="0" w:line="240" w:lineRule="auto"/>
      <w:jc w:val="both"/>
    </w:pPr>
    <w:rPr>
      <w:rFonts w:ascii="Arial" w:eastAsia="Times New Roman" w:hAnsi="Arial" w:cs="Times New Roman"/>
      <w:sz w:val="20"/>
      <w:szCs w:val="20"/>
      <w:lang w:val="es-PE"/>
    </w:rPr>
  </w:style>
  <w:style w:type="paragraph" w:styleId="Ttulo1">
    <w:name w:val="heading 1"/>
    <w:basedOn w:val="Normal"/>
    <w:next w:val="Normal"/>
    <w:link w:val="Ttulo1Car"/>
    <w:autoRedefine/>
    <w:qFormat/>
    <w:rsid w:val="0019777C"/>
    <w:pPr>
      <w:keepNext/>
      <w:numPr>
        <w:numId w:val="1"/>
      </w:numPr>
      <w:spacing w:before="120" w:after="120"/>
      <w:outlineLvl w:val="0"/>
    </w:pPr>
    <w:rPr>
      <w:rFonts w:asciiTheme="minorHAnsi" w:hAnsiTheme="minorHAnsi" w:cstheme="minorHAnsi"/>
      <w:b/>
      <w:bCs/>
      <w:kern w:val="32"/>
      <w:sz w:val="22"/>
    </w:rPr>
  </w:style>
  <w:style w:type="paragraph" w:styleId="Ttulo2">
    <w:name w:val="heading 2"/>
    <w:basedOn w:val="Normal"/>
    <w:next w:val="Normal"/>
    <w:link w:val="Ttulo2Car"/>
    <w:autoRedefine/>
    <w:qFormat/>
    <w:rsid w:val="0019777C"/>
    <w:pPr>
      <w:keepNext/>
      <w:numPr>
        <w:ilvl w:val="1"/>
        <w:numId w:val="1"/>
      </w:numPr>
      <w:spacing w:before="120" w:after="120"/>
      <w:outlineLvl w:val="1"/>
    </w:pPr>
    <w:rPr>
      <w:rFonts w:asciiTheme="minorHAnsi" w:hAnsiTheme="minorHAnsi" w:cstheme="minorHAnsi"/>
      <w:b/>
      <w:bCs/>
      <w:iCs/>
      <w:sz w:val="22"/>
    </w:rPr>
  </w:style>
  <w:style w:type="paragraph" w:styleId="Ttulo3">
    <w:name w:val="heading 3"/>
    <w:basedOn w:val="Normal"/>
    <w:next w:val="Normal"/>
    <w:link w:val="Ttulo3Car"/>
    <w:autoRedefine/>
    <w:qFormat/>
    <w:rsid w:val="005149A3"/>
    <w:pPr>
      <w:keepNext/>
      <w:numPr>
        <w:ilvl w:val="2"/>
        <w:numId w:val="1"/>
      </w:numPr>
      <w:spacing w:before="120" w:after="120"/>
      <w:outlineLvl w:val="2"/>
    </w:pPr>
    <w:rPr>
      <w:rFonts w:cs="Arial"/>
      <w:b/>
      <w:bCs/>
    </w:rPr>
  </w:style>
  <w:style w:type="paragraph" w:styleId="Ttulo4">
    <w:name w:val="heading 4"/>
    <w:basedOn w:val="Normal"/>
    <w:next w:val="Normal"/>
    <w:link w:val="Ttulo4Car"/>
    <w:qFormat/>
    <w:rsid w:val="009008C8"/>
    <w:pPr>
      <w:keepNext/>
      <w:numPr>
        <w:ilvl w:val="3"/>
        <w:numId w:val="1"/>
      </w:numPr>
      <w:tabs>
        <w:tab w:val="clear" w:pos="864"/>
        <w:tab w:val="num" w:pos="2880"/>
      </w:tabs>
      <w:spacing w:before="120" w:after="120"/>
      <w:ind w:left="2880" w:hanging="900"/>
      <w:outlineLvl w:val="3"/>
    </w:pPr>
    <w:rPr>
      <w:rFonts w:cs="Arial"/>
      <w:b/>
      <w:bCs/>
      <w:sz w:val="18"/>
      <w:szCs w:val="18"/>
    </w:rPr>
  </w:style>
  <w:style w:type="paragraph" w:styleId="Ttulo5">
    <w:name w:val="heading 5"/>
    <w:basedOn w:val="Normal"/>
    <w:next w:val="Normal"/>
    <w:link w:val="Ttulo5Car"/>
    <w:qFormat/>
    <w:rsid w:val="009008C8"/>
    <w:pPr>
      <w:numPr>
        <w:ilvl w:val="4"/>
        <w:numId w:val="1"/>
      </w:numPr>
      <w:spacing w:before="240" w:after="60"/>
      <w:outlineLvl w:val="4"/>
    </w:pPr>
    <w:rPr>
      <w:b/>
      <w:bCs/>
      <w:i/>
      <w:iCs/>
      <w:sz w:val="26"/>
      <w:szCs w:val="26"/>
    </w:rPr>
  </w:style>
  <w:style w:type="paragraph" w:styleId="Ttulo6">
    <w:name w:val="heading 6"/>
    <w:basedOn w:val="Normal"/>
    <w:next w:val="Normal"/>
    <w:link w:val="Ttulo6Car"/>
    <w:qFormat/>
    <w:rsid w:val="009008C8"/>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link w:val="Ttulo7Car"/>
    <w:qFormat/>
    <w:rsid w:val="009008C8"/>
    <w:pPr>
      <w:numPr>
        <w:ilvl w:val="6"/>
        <w:numId w:val="1"/>
      </w:numPr>
      <w:spacing w:before="240" w:after="60"/>
      <w:outlineLvl w:val="6"/>
    </w:pPr>
    <w:rPr>
      <w:rFonts w:ascii="Times New Roman" w:hAnsi="Times New Roman"/>
      <w:sz w:val="24"/>
      <w:szCs w:val="24"/>
    </w:rPr>
  </w:style>
  <w:style w:type="paragraph" w:styleId="Ttulo8">
    <w:name w:val="heading 8"/>
    <w:basedOn w:val="Normal"/>
    <w:next w:val="Normal"/>
    <w:link w:val="Ttulo8Car"/>
    <w:qFormat/>
    <w:rsid w:val="009008C8"/>
    <w:pPr>
      <w:numPr>
        <w:ilvl w:val="7"/>
        <w:numId w:val="1"/>
      </w:numPr>
      <w:spacing w:before="240" w:after="60"/>
      <w:outlineLvl w:val="7"/>
    </w:pPr>
    <w:rPr>
      <w:rFonts w:ascii="Times New Roman" w:hAnsi="Times New Roman"/>
      <w:i/>
      <w:iCs/>
      <w:sz w:val="24"/>
      <w:szCs w:val="24"/>
    </w:rPr>
  </w:style>
  <w:style w:type="paragraph" w:styleId="Ttulo9">
    <w:name w:val="heading 9"/>
    <w:basedOn w:val="Normal"/>
    <w:next w:val="Normal"/>
    <w:link w:val="Ttulo9Car"/>
    <w:qFormat/>
    <w:rsid w:val="009008C8"/>
    <w:pPr>
      <w:numPr>
        <w:ilvl w:val="8"/>
        <w:numId w:val="1"/>
      </w:num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19777C"/>
    <w:rPr>
      <w:rFonts w:eastAsia="Times New Roman" w:cstheme="minorHAnsi"/>
      <w:b/>
      <w:bCs/>
      <w:kern w:val="32"/>
      <w:szCs w:val="20"/>
      <w:lang w:val="es-PE"/>
    </w:rPr>
  </w:style>
  <w:style w:type="character" w:customStyle="1" w:styleId="Ttulo2Car">
    <w:name w:val="Título 2 Car"/>
    <w:basedOn w:val="Fuentedeprrafopredeter"/>
    <w:link w:val="Ttulo2"/>
    <w:rsid w:val="0019777C"/>
    <w:rPr>
      <w:rFonts w:eastAsia="Times New Roman" w:cstheme="minorHAnsi"/>
      <w:b/>
      <w:bCs/>
      <w:iCs/>
      <w:szCs w:val="20"/>
      <w:lang w:val="es-PE"/>
    </w:rPr>
  </w:style>
  <w:style w:type="character" w:customStyle="1" w:styleId="Ttulo3Car">
    <w:name w:val="Título 3 Car"/>
    <w:basedOn w:val="Fuentedeprrafopredeter"/>
    <w:link w:val="Ttulo3"/>
    <w:rsid w:val="005149A3"/>
    <w:rPr>
      <w:rFonts w:ascii="Arial" w:eastAsia="Times New Roman" w:hAnsi="Arial" w:cs="Arial"/>
      <w:b/>
      <w:bCs/>
      <w:sz w:val="20"/>
      <w:szCs w:val="20"/>
      <w:lang w:val="es-PE"/>
    </w:rPr>
  </w:style>
  <w:style w:type="character" w:customStyle="1" w:styleId="Ttulo4Car">
    <w:name w:val="Título 4 Car"/>
    <w:basedOn w:val="Fuentedeprrafopredeter"/>
    <w:link w:val="Ttulo4"/>
    <w:rsid w:val="009008C8"/>
    <w:rPr>
      <w:rFonts w:ascii="Arial" w:eastAsia="Times New Roman" w:hAnsi="Arial" w:cs="Arial"/>
      <w:b/>
      <w:bCs/>
      <w:sz w:val="18"/>
      <w:szCs w:val="18"/>
      <w:lang w:val="es-PE"/>
    </w:rPr>
  </w:style>
  <w:style w:type="character" w:customStyle="1" w:styleId="Ttulo5Car">
    <w:name w:val="Título 5 Car"/>
    <w:basedOn w:val="Fuentedeprrafopredeter"/>
    <w:link w:val="Ttulo5"/>
    <w:rsid w:val="009008C8"/>
    <w:rPr>
      <w:rFonts w:ascii="Arial" w:eastAsia="Times New Roman" w:hAnsi="Arial" w:cs="Times New Roman"/>
      <w:b/>
      <w:bCs/>
      <w:i/>
      <w:iCs/>
      <w:sz w:val="26"/>
      <w:szCs w:val="26"/>
      <w:lang w:val="es-PE"/>
    </w:rPr>
  </w:style>
  <w:style w:type="character" w:customStyle="1" w:styleId="Ttulo6Car">
    <w:name w:val="Título 6 Car"/>
    <w:basedOn w:val="Fuentedeprrafopredeter"/>
    <w:link w:val="Ttulo6"/>
    <w:rsid w:val="009008C8"/>
    <w:rPr>
      <w:rFonts w:ascii="Times New Roman" w:eastAsia="Times New Roman" w:hAnsi="Times New Roman" w:cs="Times New Roman"/>
      <w:b/>
      <w:bCs/>
      <w:lang w:val="es-PE"/>
    </w:rPr>
  </w:style>
  <w:style w:type="character" w:customStyle="1" w:styleId="Ttulo7Car">
    <w:name w:val="Título 7 Car"/>
    <w:basedOn w:val="Fuentedeprrafopredeter"/>
    <w:link w:val="Ttulo7"/>
    <w:rsid w:val="009008C8"/>
    <w:rPr>
      <w:rFonts w:ascii="Times New Roman" w:eastAsia="Times New Roman" w:hAnsi="Times New Roman" w:cs="Times New Roman"/>
      <w:sz w:val="24"/>
      <w:szCs w:val="24"/>
      <w:lang w:val="es-PE"/>
    </w:rPr>
  </w:style>
  <w:style w:type="character" w:customStyle="1" w:styleId="Ttulo8Car">
    <w:name w:val="Título 8 Car"/>
    <w:basedOn w:val="Fuentedeprrafopredeter"/>
    <w:link w:val="Ttulo8"/>
    <w:rsid w:val="009008C8"/>
    <w:rPr>
      <w:rFonts w:ascii="Times New Roman" w:eastAsia="Times New Roman" w:hAnsi="Times New Roman" w:cs="Times New Roman"/>
      <w:i/>
      <w:iCs/>
      <w:sz w:val="24"/>
      <w:szCs w:val="24"/>
      <w:lang w:val="es-PE"/>
    </w:rPr>
  </w:style>
  <w:style w:type="character" w:customStyle="1" w:styleId="Ttulo9Car">
    <w:name w:val="Título 9 Car"/>
    <w:basedOn w:val="Fuentedeprrafopredeter"/>
    <w:link w:val="Ttulo9"/>
    <w:rsid w:val="009008C8"/>
    <w:rPr>
      <w:rFonts w:ascii="Arial" w:eastAsia="Times New Roman" w:hAnsi="Arial" w:cs="Arial"/>
      <w:lang w:val="es-PE"/>
    </w:rPr>
  </w:style>
  <w:style w:type="paragraph" w:customStyle="1" w:styleId="TableText">
    <w:name w:val="Table Text"/>
    <w:basedOn w:val="Textoindependiente"/>
    <w:rsid w:val="009008C8"/>
    <w:pPr>
      <w:spacing w:before="60" w:after="60"/>
    </w:pPr>
    <w:rPr>
      <w:sz w:val="16"/>
    </w:rPr>
  </w:style>
  <w:style w:type="paragraph" w:customStyle="1" w:styleId="TableHeading">
    <w:name w:val="Table Heading"/>
    <w:basedOn w:val="TableText"/>
    <w:rsid w:val="009008C8"/>
    <w:pPr>
      <w:keepNext/>
    </w:pPr>
    <w:rPr>
      <w:b/>
    </w:rPr>
  </w:style>
  <w:style w:type="paragraph" w:styleId="Listaconvietas">
    <w:name w:val="List Bullet"/>
    <w:basedOn w:val="Textoindependiente"/>
    <w:rsid w:val="009008C8"/>
    <w:pPr>
      <w:numPr>
        <w:numId w:val="2"/>
      </w:numPr>
      <w:tabs>
        <w:tab w:val="clear" w:pos="360"/>
        <w:tab w:val="num" w:pos="432"/>
        <w:tab w:val="left" w:pos="1008"/>
      </w:tabs>
      <w:ind w:left="1008" w:hanging="288"/>
    </w:pPr>
  </w:style>
  <w:style w:type="paragraph" w:customStyle="1" w:styleId="StyleGPNormalLeft225cm">
    <w:name w:val="Style GP Normal + Left:  2.25 cm"/>
    <w:basedOn w:val="Normal"/>
    <w:autoRedefine/>
    <w:rsid w:val="009008C8"/>
    <w:pPr>
      <w:spacing w:before="60" w:after="60"/>
      <w:jc w:val="center"/>
    </w:pPr>
  </w:style>
  <w:style w:type="paragraph" w:customStyle="1" w:styleId="CharCharCarCarCharChar">
    <w:name w:val="Char Char Car Car Char Char"/>
    <w:basedOn w:val="Normal"/>
    <w:rsid w:val="009008C8"/>
    <w:pPr>
      <w:spacing w:after="160" w:line="240" w:lineRule="exact"/>
      <w:jc w:val="left"/>
    </w:pPr>
    <w:rPr>
      <w:lang w:val="en-US"/>
    </w:rPr>
  </w:style>
  <w:style w:type="paragraph" w:styleId="Textoindependiente">
    <w:name w:val="Body Text"/>
    <w:basedOn w:val="Normal"/>
    <w:link w:val="TextoindependienteCar"/>
    <w:uiPriority w:val="99"/>
    <w:semiHidden/>
    <w:unhideWhenUsed/>
    <w:rsid w:val="009008C8"/>
    <w:pPr>
      <w:spacing w:after="120"/>
    </w:pPr>
  </w:style>
  <w:style w:type="character" w:customStyle="1" w:styleId="TextoindependienteCar">
    <w:name w:val="Texto independiente Car"/>
    <w:basedOn w:val="Fuentedeprrafopredeter"/>
    <w:link w:val="Textoindependiente"/>
    <w:uiPriority w:val="99"/>
    <w:semiHidden/>
    <w:rsid w:val="009008C8"/>
    <w:rPr>
      <w:rFonts w:ascii="Arial" w:eastAsia="Times New Roman" w:hAnsi="Arial" w:cs="Times New Roman"/>
      <w:sz w:val="20"/>
      <w:szCs w:val="20"/>
      <w:lang w:val="es-PE"/>
    </w:rPr>
  </w:style>
  <w:style w:type="paragraph" w:styleId="Prrafodelista">
    <w:name w:val="List Paragraph"/>
    <w:basedOn w:val="Normal"/>
    <w:uiPriority w:val="34"/>
    <w:qFormat/>
    <w:rsid w:val="000876F8"/>
    <w:pPr>
      <w:spacing w:after="200" w:line="276" w:lineRule="auto"/>
      <w:ind w:left="720"/>
      <w:contextualSpacing/>
      <w:jc w:val="left"/>
    </w:pPr>
    <w:rPr>
      <w:rFonts w:asciiTheme="minorHAnsi" w:eastAsiaTheme="minorEastAsia" w:hAnsiTheme="minorHAnsi" w:cstheme="minorBidi"/>
      <w:sz w:val="22"/>
      <w:szCs w:val="22"/>
      <w:lang w:eastAsia="es-PE"/>
    </w:rPr>
  </w:style>
  <w:style w:type="paragraph" w:styleId="TtulodeTDC">
    <w:name w:val="TOC Heading"/>
    <w:basedOn w:val="Ttulo1"/>
    <w:next w:val="Normal"/>
    <w:uiPriority w:val="39"/>
    <w:unhideWhenUsed/>
    <w:qFormat/>
    <w:rsid w:val="00F069CF"/>
    <w:pPr>
      <w:keepLines/>
      <w:numPr>
        <w:numId w:val="0"/>
      </w:numPr>
      <w:spacing w:before="240" w:after="0" w:line="259" w:lineRule="auto"/>
      <w:jc w:val="left"/>
      <w:outlineLvl w:val="9"/>
    </w:pPr>
    <w:rPr>
      <w:rFonts w:asciiTheme="majorHAnsi" w:eastAsiaTheme="majorEastAsia" w:hAnsiTheme="majorHAnsi" w:cstheme="majorBidi"/>
      <w:b w:val="0"/>
      <w:bCs w:val="0"/>
      <w:color w:val="B35E06" w:themeColor="accent1" w:themeShade="BF"/>
      <w:kern w:val="0"/>
      <w:sz w:val="32"/>
      <w:szCs w:val="32"/>
      <w:lang w:val="es-ES" w:eastAsia="es-ES"/>
    </w:rPr>
  </w:style>
  <w:style w:type="paragraph" w:styleId="TDC1">
    <w:name w:val="toc 1"/>
    <w:basedOn w:val="Normal"/>
    <w:next w:val="Normal"/>
    <w:autoRedefine/>
    <w:uiPriority w:val="39"/>
    <w:unhideWhenUsed/>
    <w:rsid w:val="00F069CF"/>
    <w:pPr>
      <w:spacing w:after="100"/>
    </w:pPr>
  </w:style>
  <w:style w:type="paragraph" w:styleId="TDC2">
    <w:name w:val="toc 2"/>
    <w:basedOn w:val="Normal"/>
    <w:next w:val="Normal"/>
    <w:autoRedefine/>
    <w:uiPriority w:val="39"/>
    <w:unhideWhenUsed/>
    <w:rsid w:val="00F069CF"/>
    <w:pPr>
      <w:spacing w:after="100"/>
      <w:ind w:left="200"/>
    </w:pPr>
  </w:style>
  <w:style w:type="character" w:styleId="Hipervnculo">
    <w:name w:val="Hyperlink"/>
    <w:basedOn w:val="Fuentedeprrafopredeter"/>
    <w:uiPriority w:val="99"/>
    <w:unhideWhenUsed/>
    <w:rsid w:val="00F069CF"/>
    <w:rPr>
      <w:color w:val="6B9F25" w:themeColor="hyperlink"/>
      <w:u w:val="single"/>
    </w:rPr>
  </w:style>
  <w:style w:type="paragraph" w:styleId="Encabezado">
    <w:name w:val="header"/>
    <w:aliases w:val="encabezado,Header Char,h"/>
    <w:basedOn w:val="Normal"/>
    <w:link w:val="EncabezadoCar"/>
    <w:unhideWhenUsed/>
    <w:rsid w:val="00C931A5"/>
    <w:pPr>
      <w:tabs>
        <w:tab w:val="center" w:pos="4252"/>
        <w:tab w:val="right" w:pos="8504"/>
      </w:tabs>
    </w:pPr>
  </w:style>
  <w:style w:type="character" w:customStyle="1" w:styleId="EncabezadoCar">
    <w:name w:val="Encabezado Car"/>
    <w:aliases w:val="encabezado Car,Header Char Car,h Car"/>
    <w:basedOn w:val="Fuentedeprrafopredeter"/>
    <w:link w:val="Encabezado"/>
    <w:rsid w:val="00C931A5"/>
    <w:rPr>
      <w:rFonts w:ascii="Arial" w:eastAsia="Times New Roman" w:hAnsi="Arial" w:cs="Times New Roman"/>
      <w:sz w:val="20"/>
      <w:szCs w:val="20"/>
      <w:lang w:val="es-PE"/>
    </w:rPr>
  </w:style>
  <w:style w:type="paragraph" w:styleId="Piedepgina">
    <w:name w:val="footer"/>
    <w:basedOn w:val="Normal"/>
    <w:link w:val="PiedepginaCar"/>
    <w:uiPriority w:val="99"/>
    <w:unhideWhenUsed/>
    <w:rsid w:val="00C931A5"/>
    <w:pPr>
      <w:tabs>
        <w:tab w:val="center" w:pos="4252"/>
        <w:tab w:val="right" w:pos="8504"/>
      </w:tabs>
    </w:pPr>
  </w:style>
  <w:style w:type="character" w:customStyle="1" w:styleId="PiedepginaCar">
    <w:name w:val="Pie de página Car"/>
    <w:basedOn w:val="Fuentedeprrafopredeter"/>
    <w:link w:val="Piedepgina"/>
    <w:uiPriority w:val="99"/>
    <w:rsid w:val="00C931A5"/>
    <w:rPr>
      <w:rFonts w:ascii="Arial" w:eastAsia="Times New Roman" w:hAnsi="Arial" w:cs="Times New Roman"/>
      <w:sz w:val="20"/>
      <w:szCs w:val="20"/>
      <w:lang w:val="es-PE"/>
    </w:rPr>
  </w:style>
  <w:style w:type="character" w:styleId="Nmerodepgina">
    <w:name w:val="page number"/>
    <w:basedOn w:val="Fuentedeprrafopredeter"/>
    <w:rsid w:val="00C931A5"/>
  </w:style>
  <w:style w:type="table" w:styleId="Tablaconcuadrcula">
    <w:name w:val="Table Grid"/>
    <w:basedOn w:val="Tablanormal"/>
    <w:uiPriority w:val="59"/>
    <w:rsid w:val="000E0978"/>
    <w:pPr>
      <w:spacing w:after="0" w:line="240" w:lineRule="auto"/>
    </w:pPr>
    <w:rPr>
      <w:rFonts w:eastAsiaTheme="minorEastAsia"/>
      <w:sz w:val="24"/>
      <w:szCs w:val="24"/>
      <w:lang w:val="es-ES_tradnl"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detablaclara">
    <w:name w:val="Grid Table Light"/>
    <w:basedOn w:val="Tablanormal"/>
    <w:uiPriority w:val="40"/>
    <w:rsid w:val="000E097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Normalver3">
    <w:name w:val="Normal ver 3"/>
    <w:basedOn w:val="Normal"/>
    <w:rsid w:val="003E318A"/>
    <w:pPr>
      <w:ind w:left="708"/>
    </w:pPr>
    <w:rPr>
      <w:rFonts w:cs="Arial"/>
      <w:sz w:val="24"/>
      <w:szCs w:val="24"/>
      <w:lang w:val="es-ES" w:eastAsia="es-ES"/>
    </w:rPr>
  </w:style>
  <w:style w:type="table" w:customStyle="1" w:styleId="18">
    <w:name w:val="18"/>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16">
    <w:name w:val="16"/>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9">
    <w:name w:val="9"/>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70" w:type="dxa"/>
        <w:bottom w:w="0" w:type="dxa"/>
        <w:right w:w="70" w:type="dxa"/>
      </w:tblCellMar>
    </w:tblPr>
  </w:style>
  <w:style w:type="table" w:customStyle="1" w:styleId="8">
    <w:name w:val="8"/>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7">
    <w:name w:val="7"/>
    <w:basedOn w:val="Tablanormal"/>
    <w:rsid w:val="0019777C"/>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4">
    <w:name w:val="4"/>
    <w:basedOn w:val="Tablanormal"/>
    <w:rsid w:val="002A5235"/>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styleId="NormalWeb">
    <w:name w:val="Normal (Web)"/>
    <w:basedOn w:val="Normal"/>
    <w:uiPriority w:val="99"/>
    <w:semiHidden/>
    <w:unhideWhenUsed/>
    <w:rsid w:val="004E126F"/>
    <w:pPr>
      <w:spacing w:before="100" w:beforeAutospacing="1" w:after="100" w:afterAutospacing="1"/>
      <w:jc w:val="left"/>
    </w:pPr>
    <w:rPr>
      <w:rFonts w:ascii="Times New Roman" w:eastAsiaTheme="minorEastAsia" w:hAnsi="Times New Roman"/>
      <w:sz w:val="24"/>
      <w:szCs w:val="24"/>
      <w:lang w:eastAsia="es-PE"/>
    </w:rPr>
  </w:style>
  <w:style w:type="paragraph" w:styleId="TDC3">
    <w:name w:val="toc 3"/>
    <w:basedOn w:val="Normal"/>
    <w:next w:val="Normal"/>
    <w:autoRedefine/>
    <w:uiPriority w:val="39"/>
    <w:unhideWhenUsed/>
    <w:rsid w:val="00651EDF"/>
    <w:pPr>
      <w:spacing w:after="100"/>
      <w:ind w:left="400"/>
    </w:pPr>
  </w:style>
  <w:style w:type="paragraph" w:customStyle="1" w:styleId="GPNormal">
    <w:name w:val="GP Normal"/>
    <w:basedOn w:val="Normal"/>
    <w:autoRedefine/>
    <w:rsid w:val="008F40AF"/>
    <w:pPr>
      <w:jc w:val="center"/>
    </w:pPr>
    <w:rPr>
      <w:b/>
      <w:noProof/>
      <w:sz w:val="24"/>
    </w:rPr>
  </w:style>
  <w:style w:type="character" w:customStyle="1" w:styleId="st">
    <w:name w:val="st"/>
    <w:basedOn w:val="Fuentedeprrafopredeter"/>
    <w:rsid w:val="008F40AF"/>
  </w:style>
  <w:style w:type="table" w:customStyle="1" w:styleId="17">
    <w:name w:val="17"/>
    <w:basedOn w:val="Tablanormal"/>
    <w:rsid w:val="005149A3"/>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customStyle="1" w:styleId="StyleStyleGP1Left222cm">
    <w:name w:val="Style Style GP1 + Left:  2.22 cm"/>
    <w:basedOn w:val="Normal"/>
    <w:autoRedefine/>
    <w:rsid w:val="00065C4E"/>
    <w:pPr>
      <w:spacing w:before="60" w:after="60" w:line="360" w:lineRule="auto"/>
      <w:ind w:left="567"/>
      <w:jc w:val="center"/>
    </w:pPr>
    <w:rPr>
      <w:rFonts w:cs="Arial"/>
      <w:b/>
      <w:noProof/>
      <w:color w:val="000000"/>
      <w:sz w:val="22"/>
    </w:rPr>
  </w:style>
  <w:style w:type="paragraph" w:customStyle="1" w:styleId="Tabletext0">
    <w:name w:val="Tabletext"/>
    <w:basedOn w:val="Normal"/>
    <w:rsid w:val="00065C4E"/>
    <w:pPr>
      <w:keepLines/>
      <w:widowControl w:val="0"/>
      <w:spacing w:after="120" w:line="240" w:lineRule="atLeast"/>
      <w:jc w:val="left"/>
    </w:pPr>
    <w:rPr>
      <w:rFonts w:ascii="Times New Roman" w:hAnsi="Times New Roman"/>
      <w:lang w:val="es-ES_tradnl"/>
    </w:rPr>
  </w:style>
  <w:style w:type="character" w:styleId="Hipervnculovisitado">
    <w:name w:val="FollowedHyperlink"/>
    <w:basedOn w:val="Fuentedeprrafopredeter"/>
    <w:uiPriority w:val="99"/>
    <w:semiHidden/>
    <w:unhideWhenUsed/>
    <w:rsid w:val="00065C4E"/>
    <w:rPr>
      <w:color w:val="B26B0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506549">
      <w:bodyDiv w:val="1"/>
      <w:marLeft w:val="0"/>
      <w:marRight w:val="0"/>
      <w:marTop w:val="0"/>
      <w:marBottom w:val="0"/>
      <w:divBdr>
        <w:top w:val="none" w:sz="0" w:space="0" w:color="auto"/>
        <w:left w:val="none" w:sz="0" w:space="0" w:color="auto"/>
        <w:bottom w:val="none" w:sz="0" w:space="0" w:color="auto"/>
        <w:right w:val="none" w:sz="0" w:space="0" w:color="auto"/>
      </w:divBdr>
    </w:div>
    <w:div w:id="1491218268">
      <w:bodyDiv w:val="1"/>
      <w:marLeft w:val="0"/>
      <w:marRight w:val="0"/>
      <w:marTop w:val="0"/>
      <w:marBottom w:val="0"/>
      <w:divBdr>
        <w:top w:val="none" w:sz="0" w:space="0" w:color="auto"/>
        <w:left w:val="none" w:sz="0" w:space="0" w:color="auto"/>
        <w:bottom w:val="none" w:sz="0" w:space="0" w:color="auto"/>
        <w:right w:val="none" w:sz="0" w:space="0" w:color="auto"/>
      </w:divBdr>
      <w:divsChild>
        <w:div w:id="158001873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microsoft.com/office/2007/relationships/diagramDrawing" Target="diagrams/drawing1.xml"/><Relationship Id="rId26" Type="http://schemas.microsoft.com/office/2007/relationships/diagramDrawing" Target="diagrams/drawing2.xml"/><Relationship Id="rId39" Type="http://schemas.openxmlformats.org/officeDocument/2006/relationships/hyperlink" Target="https://github.com/Ernesto152/Matricula.TE/blob/master/Matricula.TE/PP-PMC/CPROY%20(Cronograma%20de%20Proyecto)/CPROY_V2.0_2017.mpp" TargetMode="External"/><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diagramQuickStyle" Target="diagrams/quickStyle4.xm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diagramColors" Target="diagrams/colors1.xml"/><Relationship Id="rId25" Type="http://schemas.openxmlformats.org/officeDocument/2006/relationships/diagramColors" Target="diagrams/colors2.xml"/><Relationship Id="rId33" Type="http://schemas.openxmlformats.org/officeDocument/2006/relationships/diagramLayout" Target="diagrams/layout4.xml"/><Relationship Id="rId38" Type="http://schemas.openxmlformats.org/officeDocument/2006/relationships/hyperlink" Target="https://github.com/Ernesto152/Matricula.TE/tree/master/Matricula.TE" TargetMode="Externa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oleObject" Target="embeddings/Dibujo_de_Microsoft_Visio_2003-201011111111111111111.vsd"/><Relationship Id="rId29" Type="http://schemas.openxmlformats.org/officeDocument/2006/relationships/diagramQuickStyle" Target="diagrams/quickStyle3.xm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diagramQuickStyle" Target="diagrams/quickStyle2.xml"/><Relationship Id="rId32" Type="http://schemas.openxmlformats.org/officeDocument/2006/relationships/diagramData" Target="diagrams/data4.xml"/><Relationship Id="rId37" Type="http://schemas.openxmlformats.org/officeDocument/2006/relationships/hyperlink" Target="https://github.com/Ernesto152/Matricula.TE/blob/master/Matricula.TE/PP-PMC/REGRI%20(Registro%20de%20Riesgos)/REGRI_V2.0_2017.xls" TargetMode="External"/><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diagramLayout" Target="diagrams/layout2.xml"/><Relationship Id="rId28" Type="http://schemas.openxmlformats.org/officeDocument/2006/relationships/diagramLayout" Target="diagrams/layout3.xml"/><Relationship Id="rId36" Type="http://schemas.microsoft.com/office/2007/relationships/diagramDrawing" Target="diagrams/drawing4.xml"/><Relationship Id="rId10" Type="http://schemas.openxmlformats.org/officeDocument/2006/relationships/image" Target="media/image3.png"/><Relationship Id="rId19" Type="http://schemas.openxmlformats.org/officeDocument/2006/relationships/image" Target="media/image7.emf"/><Relationship Id="rId31" Type="http://schemas.microsoft.com/office/2007/relationships/diagramDrawing" Target="diagrams/drawing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Data" Target="diagrams/data1.xml"/><Relationship Id="rId22" Type="http://schemas.openxmlformats.org/officeDocument/2006/relationships/diagramData" Target="diagrams/data2.xml"/><Relationship Id="rId27" Type="http://schemas.openxmlformats.org/officeDocument/2006/relationships/diagramData" Target="diagrams/data3.xml"/><Relationship Id="rId30" Type="http://schemas.openxmlformats.org/officeDocument/2006/relationships/diagramColors" Target="diagrams/colors3.xml"/><Relationship Id="rId35" Type="http://schemas.openxmlformats.org/officeDocument/2006/relationships/diagramColors" Target="diagrams/colors4.xml"/><Relationship Id="rId43"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5A96BF-173C-4869-ACFE-9CFAF236C491}" type="doc">
      <dgm:prSet loTypeId="urn:microsoft.com/office/officeart/2005/8/layout/orgChart1" loCatId="hierarchy" qsTypeId="urn:microsoft.com/office/officeart/2005/8/quickstyle/simple1" qsCatId="simple" csTypeId="urn:microsoft.com/office/officeart/2005/8/colors/accent3_2" csCatId="accent3" phldr="1"/>
      <dgm:spPr/>
      <dgm:t>
        <a:bodyPr/>
        <a:lstStyle/>
        <a:p>
          <a:endParaRPr lang="es-PE"/>
        </a:p>
      </dgm:t>
    </dgm:pt>
    <dgm:pt modelId="{5D0441D5-AB98-4862-9D0D-F4C69AB617EE}">
      <dgm:prSet phldrT="[Texto]" custT="1"/>
      <dgm:spPr/>
      <dgm:t>
        <a:bodyPr/>
        <a:lstStyle/>
        <a:p>
          <a:pPr algn="ctr"/>
          <a:r>
            <a:rPr lang="es-PE" sz="1400"/>
            <a:t>MATRICULA.TE</a:t>
          </a:r>
        </a:p>
      </dgm:t>
    </dgm:pt>
    <dgm:pt modelId="{B8195D42-F5AA-4EA4-9E8B-8B8A31732CB1}" type="parTrans" cxnId="{1B6FDC7A-C1CF-46D6-9851-89F98D8AB4FC}">
      <dgm:prSet/>
      <dgm:spPr/>
      <dgm:t>
        <a:bodyPr/>
        <a:lstStyle/>
        <a:p>
          <a:pPr algn="ctr"/>
          <a:endParaRPr lang="es-PE" sz="1400"/>
        </a:p>
      </dgm:t>
    </dgm:pt>
    <dgm:pt modelId="{B3E68EF1-41E8-40A3-8258-BA4E53CFAB0B}" type="sibTrans" cxnId="{1B6FDC7A-C1CF-46D6-9851-89F98D8AB4FC}">
      <dgm:prSet/>
      <dgm:spPr/>
      <dgm:t>
        <a:bodyPr/>
        <a:lstStyle/>
        <a:p>
          <a:pPr algn="ctr"/>
          <a:endParaRPr lang="es-PE" sz="1400"/>
        </a:p>
      </dgm:t>
    </dgm:pt>
    <dgm:pt modelId="{A70B134D-C51A-489B-9579-2314C687B2EF}">
      <dgm:prSet phldrT="[Texto]" custT="1"/>
      <dgm:spPr/>
      <dgm:t>
        <a:bodyPr/>
        <a:lstStyle/>
        <a:p>
          <a:pPr algn="ctr"/>
          <a:r>
            <a:rPr lang="es-PE" sz="1400"/>
            <a:t>Modulo Administrativo</a:t>
          </a:r>
        </a:p>
      </dgm:t>
    </dgm:pt>
    <dgm:pt modelId="{58A66540-009F-4DD2-8DEF-533D7AC407E3}" type="parTrans" cxnId="{29D1AC4A-5DB2-4520-980C-B601E5B8F9D1}">
      <dgm:prSet/>
      <dgm:spPr/>
      <dgm:t>
        <a:bodyPr/>
        <a:lstStyle/>
        <a:p>
          <a:pPr algn="ctr"/>
          <a:endParaRPr lang="es-PE" sz="1400"/>
        </a:p>
      </dgm:t>
    </dgm:pt>
    <dgm:pt modelId="{D7D441BD-0D78-43F2-83A2-D5D2D362631B}" type="sibTrans" cxnId="{29D1AC4A-5DB2-4520-980C-B601E5B8F9D1}">
      <dgm:prSet/>
      <dgm:spPr/>
      <dgm:t>
        <a:bodyPr/>
        <a:lstStyle/>
        <a:p>
          <a:pPr algn="ctr"/>
          <a:endParaRPr lang="es-PE" sz="1400"/>
        </a:p>
      </dgm:t>
    </dgm:pt>
    <dgm:pt modelId="{BF4CF073-0EBF-4208-B1C5-44A7590EC064}">
      <dgm:prSet phldrT="[Texto]" custT="1"/>
      <dgm:spPr/>
      <dgm:t>
        <a:bodyPr/>
        <a:lstStyle/>
        <a:p>
          <a:pPr algn="ctr"/>
          <a:r>
            <a:rPr lang="es-PE" sz="1400"/>
            <a:t>Modulo de Alumno</a:t>
          </a:r>
        </a:p>
      </dgm:t>
    </dgm:pt>
    <dgm:pt modelId="{211B24EF-C381-4DED-988E-0BAEF532FD2F}" type="parTrans" cxnId="{D5DD916C-BBAB-41CE-9D15-654D03C454AF}">
      <dgm:prSet/>
      <dgm:spPr/>
      <dgm:t>
        <a:bodyPr/>
        <a:lstStyle/>
        <a:p>
          <a:pPr algn="ctr"/>
          <a:endParaRPr lang="es-PE" sz="1400"/>
        </a:p>
      </dgm:t>
    </dgm:pt>
    <dgm:pt modelId="{BF212533-852F-4A1C-9C16-E6D509895343}" type="sibTrans" cxnId="{D5DD916C-BBAB-41CE-9D15-654D03C454AF}">
      <dgm:prSet/>
      <dgm:spPr/>
      <dgm:t>
        <a:bodyPr/>
        <a:lstStyle/>
        <a:p>
          <a:pPr algn="ctr"/>
          <a:endParaRPr lang="es-PE" sz="1400"/>
        </a:p>
      </dgm:t>
    </dgm:pt>
    <dgm:pt modelId="{229E6917-3E0C-4E81-BB77-5B246E67E2CD}">
      <dgm:prSet/>
      <dgm:spPr/>
      <dgm:t>
        <a:bodyPr/>
        <a:lstStyle/>
        <a:p>
          <a:pPr algn="ctr"/>
          <a:r>
            <a:rPr lang="es-PE"/>
            <a:t>Login</a:t>
          </a:r>
        </a:p>
      </dgm:t>
    </dgm:pt>
    <dgm:pt modelId="{CBAE3C83-9D2F-4C22-8326-58ECE8B81221}" type="parTrans" cxnId="{8AF4CC17-E9F9-4CBC-BED5-FFACCAF55FD6}">
      <dgm:prSet/>
      <dgm:spPr/>
      <dgm:t>
        <a:bodyPr/>
        <a:lstStyle/>
        <a:p>
          <a:pPr algn="ctr"/>
          <a:endParaRPr lang="es-PE"/>
        </a:p>
      </dgm:t>
    </dgm:pt>
    <dgm:pt modelId="{A9EFEDDD-4AE3-4D37-83C3-90A63EF5B4AF}" type="sibTrans" cxnId="{8AF4CC17-E9F9-4CBC-BED5-FFACCAF55FD6}">
      <dgm:prSet/>
      <dgm:spPr/>
      <dgm:t>
        <a:bodyPr/>
        <a:lstStyle/>
        <a:p>
          <a:pPr algn="ctr"/>
          <a:endParaRPr lang="es-PE"/>
        </a:p>
      </dgm:t>
    </dgm:pt>
    <dgm:pt modelId="{DEFF4A1D-8A6D-4CC0-B436-BC25B1761279}">
      <dgm:prSet/>
      <dgm:spPr/>
      <dgm:t>
        <a:bodyPr/>
        <a:lstStyle/>
        <a:p>
          <a:pPr algn="ctr"/>
          <a:r>
            <a:rPr lang="es-PE"/>
            <a:t>Login</a:t>
          </a:r>
        </a:p>
      </dgm:t>
    </dgm:pt>
    <dgm:pt modelId="{F77E1AEA-F94F-43EC-BA26-258673ADB424}" type="parTrans" cxnId="{6ED0826B-0F9D-42FD-BCB1-698BAB1E3DD3}">
      <dgm:prSet/>
      <dgm:spPr/>
      <dgm:t>
        <a:bodyPr/>
        <a:lstStyle/>
        <a:p>
          <a:pPr algn="ctr"/>
          <a:endParaRPr lang="es-PE"/>
        </a:p>
      </dgm:t>
    </dgm:pt>
    <dgm:pt modelId="{2C2CF0E7-10E4-48A3-A724-1DE4DE7EC225}" type="sibTrans" cxnId="{6ED0826B-0F9D-42FD-BCB1-698BAB1E3DD3}">
      <dgm:prSet/>
      <dgm:spPr/>
      <dgm:t>
        <a:bodyPr/>
        <a:lstStyle/>
        <a:p>
          <a:pPr algn="ctr"/>
          <a:endParaRPr lang="es-PE"/>
        </a:p>
      </dgm:t>
    </dgm:pt>
    <dgm:pt modelId="{3D21CAE2-E8B6-40EC-9A4E-443F57432F44}">
      <dgm:prSet/>
      <dgm:spPr/>
      <dgm:t>
        <a:bodyPr/>
        <a:lstStyle/>
        <a:p>
          <a:pPr algn="ctr"/>
          <a:r>
            <a:rPr lang="es-PE"/>
            <a:t>Registro de Matricula</a:t>
          </a:r>
        </a:p>
      </dgm:t>
    </dgm:pt>
    <dgm:pt modelId="{3DE0B128-62BF-4CFE-92A1-A4560486F378}" type="parTrans" cxnId="{1AC7B149-494A-49C0-8478-E824BC8A4DFE}">
      <dgm:prSet/>
      <dgm:spPr/>
      <dgm:t>
        <a:bodyPr/>
        <a:lstStyle/>
        <a:p>
          <a:pPr algn="ctr"/>
          <a:endParaRPr lang="es-PE"/>
        </a:p>
      </dgm:t>
    </dgm:pt>
    <dgm:pt modelId="{AC84896F-F8CC-433E-8426-774A8C4F40F4}" type="sibTrans" cxnId="{1AC7B149-494A-49C0-8478-E824BC8A4DFE}">
      <dgm:prSet/>
      <dgm:spPr/>
      <dgm:t>
        <a:bodyPr/>
        <a:lstStyle/>
        <a:p>
          <a:pPr algn="ctr"/>
          <a:endParaRPr lang="es-PE"/>
        </a:p>
      </dgm:t>
    </dgm:pt>
    <dgm:pt modelId="{D35F024B-DAD2-4456-A3EC-0ACE1A5C16F5}">
      <dgm:prSet/>
      <dgm:spPr/>
      <dgm:t>
        <a:bodyPr/>
        <a:lstStyle/>
        <a:p>
          <a:pPr algn="ctr"/>
          <a:r>
            <a:rPr lang="es-PE"/>
            <a:t>Emision de reportes</a:t>
          </a:r>
        </a:p>
      </dgm:t>
    </dgm:pt>
    <dgm:pt modelId="{FA700C65-5CBB-4213-BFAD-C100C6431787}" type="parTrans" cxnId="{C021927E-3CE5-4319-A534-CE0FE9BCB96F}">
      <dgm:prSet/>
      <dgm:spPr/>
      <dgm:t>
        <a:bodyPr/>
        <a:lstStyle/>
        <a:p>
          <a:pPr algn="ctr"/>
          <a:endParaRPr lang="es-PE"/>
        </a:p>
      </dgm:t>
    </dgm:pt>
    <dgm:pt modelId="{21A51973-421C-4B13-A5B8-0BE6D6000BC0}" type="sibTrans" cxnId="{C021927E-3CE5-4319-A534-CE0FE9BCB96F}">
      <dgm:prSet/>
      <dgm:spPr/>
      <dgm:t>
        <a:bodyPr/>
        <a:lstStyle/>
        <a:p>
          <a:pPr algn="ctr"/>
          <a:endParaRPr lang="es-PE"/>
        </a:p>
      </dgm:t>
    </dgm:pt>
    <dgm:pt modelId="{949EF016-4945-47BD-8C37-E8E8FF5F1460}">
      <dgm:prSet/>
      <dgm:spPr/>
      <dgm:t>
        <a:bodyPr/>
        <a:lstStyle/>
        <a:p>
          <a:pPr algn="ctr"/>
          <a:r>
            <a:rPr lang="es-PE"/>
            <a:t>Registro de Matricula</a:t>
          </a:r>
        </a:p>
      </dgm:t>
    </dgm:pt>
    <dgm:pt modelId="{359B0444-366D-4EBA-828A-909EBA9D2F1F}" type="parTrans" cxnId="{BC9C499D-E9AF-4BE7-9E79-3A9B3762B372}">
      <dgm:prSet/>
      <dgm:spPr/>
      <dgm:t>
        <a:bodyPr/>
        <a:lstStyle/>
        <a:p>
          <a:pPr algn="ctr"/>
          <a:endParaRPr lang="es-PE"/>
        </a:p>
      </dgm:t>
    </dgm:pt>
    <dgm:pt modelId="{32C4363F-3984-43E7-B8F0-EDE9A32FF9B4}" type="sibTrans" cxnId="{BC9C499D-E9AF-4BE7-9E79-3A9B3762B372}">
      <dgm:prSet/>
      <dgm:spPr/>
      <dgm:t>
        <a:bodyPr/>
        <a:lstStyle/>
        <a:p>
          <a:pPr algn="ctr"/>
          <a:endParaRPr lang="es-PE"/>
        </a:p>
      </dgm:t>
    </dgm:pt>
    <dgm:pt modelId="{36E84D4E-9B4E-4227-A27D-27148789AC11}">
      <dgm:prSet/>
      <dgm:spPr/>
      <dgm:t>
        <a:bodyPr/>
        <a:lstStyle/>
        <a:p>
          <a:pPr algn="ctr"/>
          <a:r>
            <a:rPr lang="es-PE"/>
            <a:t>Emision de Reportes</a:t>
          </a:r>
        </a:p>
      </dgm:t>
    </dgm:pt>
    <dgm:pt modelId="{A8CD1310-1B97-466D-87B3-3BC43A247344}" type="parTrans" cxnId="{1DB826EF-2C4A-4842-8B89-910C33848818}">
      <dgm:prSet/>
      <dgm:spPr/>
      <dgm:t>
        <a:bodyPr/>
        <a:lstStyle/>
        <a:p>
          <a:pPr algn="ctr"/>
          <a:endParaRPr lang="es-PE"/>
        </a:p>
      </dgm:t>
    </dgm:pt>
    <dgm:pt modelId="{23FF682D-5716-4A89-828E-B67CDE9D8C26}" type="sibTrans" cxnId="{1DB826EF-2C4A-4842-8B89-910C33848818}">
      <dgm:prSet/>
      <dgm:spPr/>
      <dgm:t>
        <a:bodyPr/>
        <a:lstStyle/>
        <a:p>
          <a:pPr algn="ctr"/>
          <a:endParaRPr lang="es-PE"/>
        </a:p>
      </dgm:t>
    </dgm:pt>
    <dgm:pt modelId="{7188E0A1-8212-432B-94B3-88CAD6721CAB}">
      <dgm:prSet/>
      <dgm:spPr/>
      <dgm:t>
        <a:bodyPr/>
        <a:lstStyle/>
        <a:p>
          <a:pPr algn="ctr"/>
          <a:r>
            <a:rPr lang="es-PE"/>
            <a:t>Exportacion  de Matricula</a:t>
          </a:r>
        </a:p>
      </dgm:t>
    </dgm:pt>
    <dgm:pt modelId="{A372D175-5487-4F6F-95ED-27FB0A95E7A9}" type="parTrans" cxnId="{C9A59316-FB43-4171-83DD-A0B294091EF3}">
      <dgm:prSet/>
      <dgm:spPr/>
      <dgm:t>
        <a:bodyPr/>
        <a:lstStyle/>
        <a:p>
          <a:pPr algn="ctr"/>
          <a:endParaRPr lang="es-PE"/>
        </a:p>
      </dgm:t>
    </dgm:pt>
    <dgm:pt modelId="{AF11359F-9A9B-4B0A-8D6B-66B985119FA5}" type="sibTrans" cxnId="{C9A59316-FB43-4171-83DD-A0B294091EF3}">
      <dgm:prSet/>
      <dgm:spPr/>
      <dgm:t>
        <a:bodyPr/>
        <a:lstStyle/>
        <a:p>
          <a:pPr algn="ctr"/>
          <a:endParaRPr lang="es-PE"/>
        </a:p>
      </dgm:t>
    </dgm:pt>
    <dgm:pt modelId="{D7E0E818-5FE0-4DF9-BB17-3CB90599DD24}">
      <dgm:prSet/>
      <dgm:spPr/>
      <dgm:t>
        <a:bodyPr/>
        <a:lstStyle/>
        <a:p>
          <a:pPr algn="ctr"/>
          <a:r>
            <a:rPr lang="es-PE"/>
            <a:t>Reporte de Matricula</a:t>
          </a:r>
        </a:p>
      </dgm:t>
    </dgm:pt>
    <dgm:pt modelId="{CA915319-C635-444F-BDEA-718C2306B85D}" type="parTrans" cxnId="{14162965-A3B0-42FB-B02B-D684D8CD08B9}">
      <dgm:prSet/>
      <dgm:spPr/>
      <dgm:t>
        <a:bodyPr/>
        <a:lstStyle/>
        <a:p>
          <a:pPr algn="ctr"/>
          <a:endParaRPr lang="es-PE"/>
        </a:p>
      </dgm:t>
    </dgm:pt>
    <dgm:pt modelId="{0D9D9F5E-9532-4EDD-A8D3-2A8A1ABBF022}" type="sibTrans" cxnId="{14162965-A3B0-42FB-B02B-D684D8CD08B9}">
      <dgm:prSet/>
      <dgm:spPr/>
      <dgm:t>
        <a:bodyPr/>
        <a:lstStyle/>
        <a:p>
          <a:pPr algn="ctr"/>
          <a:endParaRPr lang="es-PE"/>
        </a:p>
      </dgm:t>
    </dgm:pt>
    <dgm:pt modelId="{8EAEF2B3-5C6D-4181-AAEE-A2C93C7FBBAA}">
      <dgm:prSet/>
      <dgm:spPr/>
      <dgm:t>
        <a:bodyPr/>
        <a:lstStyle/>
        <a:p>
          <a:pPr algn="ctr"/>
          <a:r>
            <a:rPr lang="es-PE"/>
            <a:t>Reporte de Notas</a:t>
          </a:r>
        </a:p>
      </dgm:t>
    </dgm:pt>
    <dgm:pt modelId="{A435E9A2-2105-4D4E-83A6-E4AA76A448A3}" type="parTrans" cxnId="{9BD0653C-3643-41B7-B7AF-180167A71C73}">
      <dgm:prSet/>
      <dgm:spPr/>
      <dgm:t>
        <a:bodyPr/>
        <a:lstStyle/>
        <a:p>
          <a:pPr algn="ctr"/>
          <a:endParaRPr lang="es-PE"/>
        </a:p>
      </dgm:t>
    </dgm:pt>
    <dgm:pt modelId="{C1906F4C-6EAE-4CFE-9747-65D3EDD40A89}" type="sibTrans" cxnId="{9BD0653C-3643-41B7-B7AF-180167A71C73}">
      <dgm:prSet/>
      <dgm:spPr/>
      <dgm:t>
        <a:bodyPr/>
        <a:lstStyle/>
        <a:p>
          <a:pPr algn="ctr"/>
          <a:endParaRPr lang="es-PE"/>
        </a:p>
      </dgm:t>
    </dgm:pt>
    <dgm:pt modelId="{B1AD69F8-0C67-400E-882B-88851D698ECA}">
      <dgm:prSet/>
      <dgm:spPr/>
      <dgm:t>
        <a:bodyPr/>
        <a:lstStyle/>
        <a:p>
          <a:pPr algn="ctr"/>
          <a:r>
            <a:rPr lang="es-PE"/>
            <a:t>Reporte de Notas</a:t>
          </a:r>
        </a:p>
      </dgm:t>
    </dgm:pt>
    <dgm:pt modelId="{9B3895E0-7B1B-4A35-980D-D155FD13E403}" type="parTrans" cxnId="{F6083F2A-3A21-4336-BBDC-2B00E7F22C82}">
      <dgm:prSet/>
      <dgm:spPr/>
      <dgm:t>
        <a:bodyPr/>
        <a:lstStyle/>
        <a:p>
          <a:pPr algn="ctr"/>
          <a:endParaRPr lang="es-PE"/>
        </a:p>
      </dgm:t>
    </dgm:pt>
    <dgm:pt modelId="{70B93D00-DC4D-422F-872D-662DEFB6BD85}" type="sibTrans" cxnId="{F6083F2A-3A21-4336-BBDC-2B00E7F22C82}">
      <dgm:prSet/>
      <dgm:spPr/>
      <dgm:t>
        <a:bodyPr/>
        <a:lstStyle/>
        <a:p>
          <a:pPr algn="ctr"/>
          <a:endParaRPr lang="es-PE"/>
        </a:p>
      </dgm:t>
    </dgm:pt>
    <dgm:pt modelId="{644FB8DF-AA18-4FA5-BEA8-A69D9AD1BCE3}">
      <dgm:prSet/>
      <dgm:spPr/>
      <dgm:t>
        <a:bodyPr/>
        <a:lstStyle/>
        <a:p>
          <a:r>
            <a:rPr lang="es-PE"/>
            <a:t>Imprimir</a:t>
          </a:r>
        </a:p>
      </dgm:t>
    </dgm:pt>
    <dgm:pt modelId="{6EF11414-977A-4298-B4A8-C93840541452}" type="parTrans" cxnId="{2CC72FC8-6A15-4148-B4F2-4C533A163CA5}">
      <dgm:prSet/>
      <dgm:spPr/>
      <dgm:t>
        <a:bodyPr/>
        <a:lstStyle/>
        <a:p>
          <a:endParaRPr lang="es-PE"/>
        </a:p>
      </dgm:t>
    </dgm:pt>
    <dgm:pt modelId="{F51F2910-5498-44EC-BD78-C606CF8EA312}" type="sibTrans" cxnId="{2CC72FC8-6A15-4148-B4F2-4C533A163CA5}">
      <dgm:prSet/>
      <dgm:spPr/>
      <dgm:t>
        <a:bodyPr/>
        <a:lstStyle/>
        <a:p>
          <a:endParaRPr lang="es-PE"/>
        </a:p>
      </dgm:t>
    </dgm:pt>
    <dgm:pt modelId="{C3DF3F14-635B-44DA-9B86-EEC78798BD44}">
      <dgm:prSet/>
      <dgm:spPr/>
      <dgm:t>
        <a:bodyPr/>
        <a:lstStyle/>
        <a:p>
          <a:r>
            <a:rPr lang="es-PE"/>
            <a:t>Imprimir</a:t>
          </a:r>
        </a:p>
      </dgm:t>
    </dgm:pt>
    <dgm:pt modelId="{B701832B-A91C-4CC3-A4B7-7C235807B3C4}" type="parTrans" cxnId="{DA7A5AF2-AC36-4EEF-B3E2-99122A3700ED}">
      <dgm:prSet/>
      <dgm:spPr/>
      <dgm:t>
        <a:bodyPr/>
        <a:lstStyle/>
        <a:p>
          <a:endParaRPr lang="es-PE"/>
        </a:p>
      </dgm:t>
    </dgm:pt>
    <dgm:pt modelId="{2F81C9AB-A3E6-4081-88E8-826880D263B9}" type="sibTrans" cxnId="{DA7A5AF2-AC36-4EEF-B3E2-99122A3700ED}">
      <dgm:prSet/>
      <dgm:spPr/>
      <dgm:t>
        <a:bodyPr/>
        <a:lstStyle/>
        <a:p>
          <a:endParaRPr lang="es-PE"/>
        </a:p>
      </dgm:t>
    </dgm:pt>
    <dgm:pt modelId="{4C585E15-5704-4708-9F87-F54AC0994E03}" type="pres">
      <dgm:prSet presAssocID="{145A96BF-173C-4869-ACFE-9CFAF236C491}" presName="hierChild1" presStyleCnt="0">
        <dgm:presLayoutVars>
          <dgm:orgChart val="1"/>
          <dgm:chPref val="1"/>
          <dgm:dir/>
          <dgm:animOne val="branch"/>
          <dgm:animLvl val="lvl"/>
          <dgm:resizeHandles/>
        </dgm:presLayoutVars>
      </dgm:prSet>
      <dgm:spPr/>
      <dgm:t>
        <a:bodyPr/>
        <a:lstStyle/>
        <a:p>
          <a:endParaRPr lang="es-PE"/>
        </a:p>
      </dgm:t>
    </dgm:pt>
    <dgm:pt modelId="{15170505-5FBE-4C0E-BEFD-7F51EBEEF9FB}" type="pres">
      <dgm:prSet presAssocID="{5D0441D5-AB98-4862-9D0D-F4C69AB617EE}" presName="hierRoot1" presStyleCnt="0">
        <dgm:presLayoutVars>
          <dgm:hierBranch val="init"/>
        </dgm:presLayoutVars>
      </dgm:prSet>
      <dgm:spPr/>
    </dgm:pt>
    <dgm:pt modelId="{91E04D6B-F989-4137-91E8-EE5A539D8D1F}" type="pres">
      <dgm:prSet presAssocID="{5D0441D5-AB98-4862-9D0D-F4C69AB617EE}" presName="rootComposite1" presStyleCnt="0"/>
      <dgm:spPr/>
    </dgm:pt>
    <dgm:pt modelId="{8A583213-CC10-4EBF-A3F9-2994124268B3}" type="pres">
      <dgm:prSet presAssocID="{5D0441D5-AB98-4862-9D0D-F4C69AB617EE}" presName="rootText1" presStyleLbl="node0" presStyleIdx="0" presStyleCnt="1" custScaleX="192454">
        <dgm:presLayoutVars>
          <dgm:chPref val="3"/>
        </dgm:presLayoutVars>
      </dgm:prSet>
      <dgm:spPr/>
      <dgm:t>
        <a:bodyPr/>
        <a:lstStyle/>
        <a:p>
          <a:endParaRPr lang="es-PE"/>
        </a:p>
      </dgm:t>
    </dgm:pt>
    <dgm:pt modelId="{327A632B-D7B0-466E-B448-AD42B23F61CB}" type="pres">
      <dgm:prSet presAssocID="{5D0441D5-AB98-4862-9D0D-F4C69AB617EE}" presName="rootConnector1" presStyleLbl="node1" presStyleIdx="0" presStyleCnt="0"/>
      <dgm:spPr/>
      <dgm:t>
        <a:bodyPr/>
        <a:lstStyle/>
        <a:p>
          <a:endParaRPr lang="es-PE"/>
        </a:p>
      </dgm:t>
    </dgm:pt>
    <dgm:pt modelId="{156D2967-9021-46EC-BCB5-1B4B8FFAA235}" type="pres">
      <dgm:prSet presAssocID="{5D0441D5-AB98-4862-9D0D-F4C69AB617EE}" presName="hierChild2" presStyleCnt="0"/>
      <dgm:spPr/>
    </dgm:pt>
    <dgm:pt modelId="{6C16E2FA-C09C-40A4-BE42-3ECF7831A4FD}" type="pres">
      <dgm:prSet presAssocID="{58A66540-009F-4DD2-8DEF-533D7AC407E3}" presName="Name37" presStyleLbl="parChTrans1D2" presStyleIdx="0" presStyleCnt="2"/>
      <dgm:spPr/>
      <dgm:t>
        <a:bodyPr/>
        <a:lstStyle/>
        <a:p>
          <a:endParaRPr lang="es-PE"/>
        </a:p>
      </dgm:t>
    </dgm:pt>
    <dgm:pt modelId="{B28F00DB-1148-4129-863B-CD60F0EB74F6}" type="pres">
      <dgm:prSet presAssocID="{A70B134D-C51A-489B-9579-2314C687B2EF}" presName="hierRoot2" presStyleCnt="0">
        <dgm:presLayoutVars>
          <dgm:hierBranch/>
        </dgm:presLayoutVars>
      </dgm:prSet>
      <dgm:spPr/>
    </dgm:pt>
    <dgm:pt modelId="{FFA218DE-546C-4D42-BA39-A2BB23CDD74D}" type="pres">
      <dgm:prSet presAssocID="{A70B134D-C51A-489B-9579-2314C687B2EF}" presName="rootComposite" presStyleCnt="0"/>
      <dgm:spPr/>
    </dgm:pt>
    <dgm:pt modelId="{74D4F7BD-312A-4D6F-87CF-B821893B0514}" type="pres">
      <dgm:prSet presAssocID="{A70B134D-C51A-489B-9579-2314C687B2EF}" presName="rootText" presStyleLbl="node2" presStyleIdx="0" presStyleCnt="2" custScaleX="192125" custLinFactNeighborX="-486">
        <dgm:presLayoutVars>
          <dgm:chPref val="3"/>
        </dgm:presLayoutVars>
      </dgm:prSet>
      <dgm:spPr/>
      <dgm:t>
        <a:bodyPr/>
        <a:lstStyle/>
        <a:p>
          <a:endParaRPr lang="es-PE"/>
        </a:p>
      </dgm:t>
    </dgm:pt>
    <dgm:pt modelId="{2609271C-15AA-4270-BB2A-0778B68A5FA5}" type="pres">
      <dgm:prSet presAssocID="{A70B134D-C51A-489B-9579-2314C687B2EF}" presName="rootConnector" presStyleLbl="node2" presStyleIdx="0" presStyleCnt="2"/>
      <dgm:spPr/>
      <dgm:t>
        <a:bodyPr/>
        <a:lstStyle/>
        <a:p>
          <a:endParaRPr lang="es-PE"/>
        </a:p>
      </dgm:t>
    </dgm:pt>
    <dgm:pt modelId="{62202806-BC07-422E-85A7-1E36EAD0D5EF}" type="pres">
      <dgm:prSet presAssocID="{A70B134D-C51A-489B-9579-2314C687B2EF}" presName="hierChild4" presStyleCnt="0"/>
      <dgm:spPr/>
    </dgm:pt>
    <dgm:pt modelId="{773BBE21-1683-4B27-979F-B5A5A16D231B}" type="pres">
      <dgm:prSet presAssocID="{CBAE3C83-9D2F-4C22-8326-58ECE8B81221}" presName="Name35" presStyleLbl="parChTrans1D3" presStyleIdx="0" presStyleCnt="2"/>
      <dgm:spPr/>
      <dgm:t>
        <a:bodyPr/>
        <a:lstStyle/>
        <a:p>
          <a:endParaRPr lang="es-PE"/>
        </a:p>
      </dgm:t>
    </dgm:pt>
    <dgm:pt modelId="{230238D8-59F7-47B2-9B5B-39BF48CB2FF0}" type="pres">
      <dgm:prSet presAssocID="{229E6917-3E0C-4E81-BB77-5B246E67E2CD}" presName="hierRoot2" presStyleCnt="0">
        <dgm:presLayoutVars>
          <dgm:hierBranch/>
        </dgm:presLayoutVars>
      </dgm:prSet>
      <dgm:spPr/>
    </dgm:pt>
    <dgm:pt modelId="{B9E689C1-B193-4B6E-9586-3765F47C970B}" type="pres">
      <dgm:prSet presAssocID="{229E6917-3E0C-4E81-BB77-5B246E67E2CD}" presName="rootComposite" presStyleCnt="0"/>
      <dgm:spPr/>
    </dgm:pt>
    <dgm:pt modelId="{1BC0F743-BC7A-4633-BEE2-31D72640F65D}" type="pres">
      <dgm:prSet presAssocID="{229E6917-3E0C-4E81-BB77-5B246E67E2CD}" presName="rootText" presStyleLbl="node3" presStyleIdx="0" presStyleCnt="2">
        <dgm:presLayoutVars>
          <dgm:chPref val="3"/>
        </dgm:presLayoutVars>
      </dgm:prSet>
      <dgm:spPr/>
      <dgm:t>
        <a:bodyPr/>
        <a:lstStyle/>
        <a:p>
          <a:endParaRPr lang="es-PE"/>
        </a:p>
      </dgm:t>
    </dgm:pt>
    <dgm:pt modelId="{1A999C7A-67E4-40A2-B044-BDC180F19F38}" type="pres">
      <dgm:prSet presAssocID="{229E6917-3E0C-4E81-BB77-5B246E67E2CD}" presName="rootConnector" presStyleLbl="node3" presStyleIdx="0" presStyleCnt="2"/>
      <dgm:spPr/>
      <dgm:t>
        <a:bodyPr/>
        <a:lstStyle/>
        <a:p>
          <a:endParaRPr lang="es-PE"/>
        </a:p>
      </dgm:t>
    </dgm:pt>
    <dgm:pt modelId="{542C6BAA-EF83-4AB7-8A09-E3F2F79D97D8}" type="pres">
      <dgm:prSet presAssocID="{229E6917-3E0C-4E81-BB77-5B246E67E2CD}" presName="hierChild4" presStyleCnt="0"/>
      <dgm:spPr/>
    </dgm:pt>
    <dgm:pt modelId="{FD641DCB-36F1-47AC-ADDE-582D5453C94F}" type="pres">
      <dgm:prSet presAssocID="{3DE0B128-62BF-4CFE-92A1-A4560486F378}" presName="Name35" presStyleLbl="parChTrans1D4" presStyleIdx="0" presStyleCnt="10"/>
      <dgm:spPr/>
      <dgm:t>
        <a:bodyPr/>
        <a:lstStyle/>
        <a:p>
          <a:endParaRPr lang="es-PE"/>
        </a:p>
      </dgm:t>
    </dgm:pt>
    <dgm:pt modelId="{E1F926CF-FDEC-48B5-A714-5D3A31384F65}" type="pres">
      <dgm:prSet presAssocID="{3D21CAE2-E8B6-40EC-9A4E-443F57432F44}" presName="hierRoot2" presStyleCnt="0">
        <dgm:presLayoutVars>
          <dgm:hierBranch val="init"/>
        </dgm:presLayoutVars>
      </dgm:prSet>
      <dgm:spPr/>
    </dgm:pt>
    <dgm:pt modelId="{C1D9FC91-13E8-4E77-B79A-58AB40265460}" type="pres">
      <dgm:prSet presAssocID="{3D21CAE2-E8B6-40EC-9A4E-443F57432F44}" presName="rootComposite" presStyleCnt="0"/>
      <dgm:spPr/>
    </dgm:pt>
    <dgm:pt modelId="{88302E8A-536D-4CEB-8D2A-631DCE1F2709}" type="pres">
      <dgm:prSet presAssocID="{3D21CAE2-E8B6-40EC-9A4E-443F57432F44}" presName="rootText" presStyleLbl="node4" presStyleIdx="0" presStyleCnt="10">
        <dgm:presLayoutVars>
          <dgm:chPref val="3"/>
        </dgm:presLayoutVars>
      </dgm:prSet>
      <dgm:spPr/>
      <dgm:t>
        <a:bodyPr/>
        <a:lstStyle/>
        <a:p>
          <a:endParaRPr lang="es-PE"/>
        </a:p>
      </dgm:t>
    </dgm:pt>
    <dgm:pt modelId="{299845BF-0F2D-44D8-B25E-EAD9E47CE123}" type="pres">
      <dgm:prSet presAssocID="{3D21CAE2-E8B6-40EC-9A4E-443F57432F44}" presName="rootConnector" presStyleLbl="node4" presStyleIdx="0" presStyleCnt="10"/>
      <dgm:spPr/>
      <dgm:t>
        <a:bodyPr/>
        <a:lstStyle/>
        <a:p>
          <a:endParaRPr lang="es-PE"/>
        </a:p>
      </dgm:t>
    </dgm:pt>
    <dgm:pt modelId="{932CA7F1-DD6E-45BC-9A28-FC498FD57276}" type="pres">
      <dgm:prSet presAssocID="{3D21CAE2-E8B6-40EC-9A4E-443F57432F44}" presName="hierChild4" presStyleCnt="0"/>
      <dgm:spPr/>
    </dgm:pt>
    <dgm:pt modelId="{8C64CA5A-51AB-45AB-937F-B9A63D025F0C}" type="pres">
      <dgm:prSet presAssocID="{3D21CAE2-E8B6-40EC-9A4E-443F57432F44}" presName="hierChild5" presStyleCnt="0"/>
      <dgm:spPr/>
    </dgm:pt>
    <dgm:pt modelId="{77B8FD3D-09A0-4AEE-B5B9-980B26236A9D}" type="pres">
      <dgm:prSet presAssocID="{FA700C65-5CBB-4213-BFAD-C100C6431787}" presName="Name35" presStyleLbl="parChTrans1D4" presStyleIdx="1" presStyleCnt="10"/>
      <dgm:spPr/>
      <dgm:t>
        <a:bodyPr/>
        <a:lstStyle/>
        <a:p>
          <a:endParaRPr lang="es-PE"/>
        </a:p>
      </dgm:t>
    </dgm:pt>
    <dgm:pt modelId="{34F3364F-6237-40B2-B99B-1569452FAFCB}" type="pres">
      <dgm:prSet presAssocID="{D35F024B-DAD2-4456-A3EC-0ACE1A5C16F5}" presName="hierRoot2" presStyleCnt="0">
        <dgm:presLayoutVars>
          <dgm:hierBranch/>
        </dgm:presLayoutVars>
      </dgm:prSet>
      <dgm:spPr/>
    </dgm:pt>
    <dgm:pt modelId="{0A5E4E46-C9AB-428C-9098-DBA79435E5AC}" type="pres">
      <dgm:prSet presAssocID="{D35F024B-DAD2-4456-A3EC-0ACE1A5C16F5}" presName="rootComposite" presStyleCnt="0"/>
      <dgm:spPr/>
    </dgm:pt>
    <dgm:pt modelId="{8A67573C-805F-40A1-B98B-B842BEB40E97}" type="pres">
      <dgm:prSet presAssocID="{D35F024B-DAD2-4456-A3EC-0ACE1A5C16F5}" presName="rootText" presStyleLbl="node4" presStyleIdx="1" presStyleCnt="10">
        <dgm:presLayoutVars>
          <dgm:chPref val="3"/>
        </dgm:presLayoutVars>
      </dgm:prSet>
      <dgm:spPr/>
      <dgm:t>
        <a:bodyPr/>
        <a:lstStyle/>
        <a:p>
          <a:endParaRPr lang="es-PE"/>
        </a:p>
      </dgm:t>
    </dgm:pt>
    <dgm:pt modelId="{8045C38C-D65F-40D3-AEB8-3668C8557B3A}" type="pres">
      <dgm:prSet presAssocID="{D35F024B-DAD2-4456-A3EC-0ACE1A5C16F5}" presName="rootConnector" presStyleLbl="node4" presStyleIdx="1" presStyleCnt="10"/>
      <dgm:spPr/>
      <dgm:t>
        <a:bodyPr/>
        <a:lstStyle/>
        <a:p>
          <a:endParaRPr lang="es-PE"/>
        </a:p>
      </dgm:t>
    </dgm:pt>
    <dgm:pt modelId="{1204C792-A9BE-4703-B2B3-2DBAF9506B21}" type="pres">
      <dgm:prSet presAssocID="{D35F024B-DAD2-4456-A3EC-0ACE1A5C16F5}" presName="hierChild4" presStyleCnt="0"/>
      <dgm:spPr/>
    </dgm:pt>
    <dgm:pt modelId="{D48BAC8E-D2B2-4F62-BEB3-06C44B66AA2A}" type="pres">
      <dgm:prSet presAssocID="{CA915319-C635-444F-BDEA-718C2306B85D}" presName="Name35" presStyleLbl="parChTrans1D4" presStyleIdx="2" presStyleCnt="10"/>
      <dgm:spPr/>
      <dgm:t>
        <a:bodyPr/>
        <a:lstStyle/>
        <a:p>
          <a:endParaRPr lang="es-PE"/>
        </a:p>
      </dgm:t>
    </dgm:pt>
    <dgm:pt modelId="{1813104C-6F84-47C4-915E-CF8AE3820342}" type="pres">
      <dgm:prSet presAssocID="{D7E0E818-5FE0-4DF9-BB17-3CB90599DD24}" presName="hierRoot2" presStyleCnt="0">
        <dgm:presLayoutVars>
          <dgm:hierBranch/>
        </dgm:presLayoutVars>
      </dgm:prSet>
      <dgm:spPr/>
    </dgm:pt>
    <dgm:pt modelId="{E7F4E5A0-2AF6-4619-9CE4-69838709AA8F}" type="pres">
      <dgm:prSet presAssocID="{D7E0E818-5FE0-4DF9-BB17-3CB90599DD24}" presName="rootComposite" presStyleCnt="0"/>
      <dgm:spPr/>
    </dgm:pt>
    <dgm:pt modelId="{775DED16-ED09-4DD3-B584-2236D1C804EB}" type="pres">
      <dgm:prSet presAssocID="{D7E0E818-5FE0-4DF9-BB17-3CB90599DD24}" presName="rootText" presStyleLbl="node4" presStyleIdx="2" presStyleCnt="10">
        <dgm:presLayoutVars>
          <dgm:chPref val="3"/>
        </dgm:presLayoutVars>
      </dgm:prSet>
      <dgm:spPr/>
      <dgm:t>
        <a:bodyPr/>
        <a:lstStyle/>
        <a:p>
          <a:endParaRPr lang="es-PE"/>
        </a:p>
      </dgm:t>
    </dgm:pt>
    <dgm:pt modelId="{3130A4C3-2BF6-4261-A2AD-67D19397E4D6}" type="pres">
      <dgm:prSet presAssocID="{D7E0E818-5FE0-4DF9-BB17-3CB90599DD24}" presName="rootConnector" presStyleLbl="node4" presStyleIdx="2" presStyleCnt="10"/>
      <dgm:spPr/>
      <dgm:t>
        <a:bodyPr/>
        <a:lstStyle/>
        <a:p>
          <a:endParaRPr lang="es-PE"/>
        </a:p>
      </dgm:t>
    </dgm:pt>
    <dgm:pt modelId="{EB7AEF0D-F40E-4E89-B0E2-419EB155ACDF}" type="pres">
      <dgm:prSet presAssocID="{D7E0E818-5FE0-4DF9-BB17-3CB90599DD24}" presName="hierChild4" presStyleCnt="0"/>
      <dgm:spPr/>
    </dgm:pt>
    <dgm:pt modelId="{74EFE8CE-F265-4DA5-8BCD-C1DF8C0866CA}" type="pres">
      <dgm:prSet presAssocID="{6EF11414-977A-4298-B4A8-C93840541452}" presName="Name35" presStyleLbl="parChTrans1D4" presStyleIdx="3" presStyleCnt="10"/>
      <dgm:spPr/>
      <dgm:t>
        <a:bodyPr/>
        <a:lstStyle/>
        <a:p>
          <a:endParaRPr lang="es-PE"/>
        </a:p>
      </dgm:t>
    </dgm:pt>
    <dgm:pt modelId="{AAEBDC00-91B4-4D03-8C2F-76F3A09D12BB}" type="pres">
      <dgm:prSet presAssocID="{644FB8DF-AA18-4FA5-BEA8-A69D9AD1BCE3}" presName="hierRoot2" presStyleCnt="0">
        <dgm:presLayoutVars>
          <dgm:hierBranch val="init"/>
        </dgm:presLayoutVars>
      </dgm:prSet>
      <dgm:spPr/>
    </dgm:pt>
    <dgm:pt modelId="{2CB3A379-40EC-44E3-8DB3-3156E1AF0EA1}" type="pres">
      <dgm:prSet presAssocID="{644FB8DF-AA18-4FA5-BEA8-A69D9AD1BCE3}" presName="rootComposite" presStyleCnt="0"/>
      <dgm:spPr/>
    </dgm:pt>
    <dgm:pt modelId="{BA74659F-FDE8-4E10-9BF9-8B166A4E68B2}" type="pres">
      <dgm:prSet presAssocID="{644FB8DF-AA18-4FA5-BEA8-A69D9AD1BCE3}" presName="rootText" presStyleLbl="node4" presStyleIdx="3" presStyleCnt="10">
        <dgm:presLayoutVars>
          <dgm:chPref val="3"/>
        </dgm:presLayoutVars>
      </dgm:prSet>
      <dgm:spPr/>
      <dgm:t>
        <a:bodyPr/>
        <a:lstStyle/>
        <a:p>
          <a:endParaRPr lang="es-PE"/>
        </a:p>
      </dgm:t>
    </dgm:pt>
    <dgm:pt modelId="{55202531-84BC-48F9-AB49-773347140224}" type="pres">
      <dgm:prSet presAssocID="{644FB8DF-AA18-4FA5-BEA8-A69D9AD1BCE3}" presName="rootConnector" presStyleLbl="node4" presStyleIdx="3" presStyleCnt="10"/>
      <dgm:spPr/>
      <dgm:t>
        <a:bodyPr/>
        <a:lstStyle/>
        <a:p>
          <a:endParaRPr lang="es-PE"/>
        </a:p>
      </dgm:t>
    </dgm:pt>
    <dgm:pt modelId="{BBF3446A-19B3-4E0D-929C-410C3BA6DC55}" type="pres">
      <dgm:prSet presAssocID="{644FB8DF-AA18-4FA5-BEA8-A69D9AD1BCE3}" presName="hierChild4" presStyleCnt="0"/>
      <dgm:spPr/>
    </dgm:pt>
    <dgm:pt modelId="{107435B9-FBB3-4B3C-A876-A6658F4D6896}" type="pres">
      <dgm:prSet presAssocID="{644FB8DF-AA18-4FA5-BEA8-A69D9AD1BCE3}" presName="hierChild5" presStyleCnt="0"/>
      <dgm:spPr/>
    </dgm:pt>
    <dgm:pt modelId="{6C28C5D5-9F4C-471A-B6AE-2CC36DF470E6}" type="pres">
      <dgm:prSet presAssocID="{D7E0E818-5FE0-4DF9-BB17-3CB90599DD24}" presName="hierChild5" presStyleCnt="0"/>
      <dgm:spPr/>
    </dgm:pt>
    <dgm:pt modelId="{6A398C18-7F46-44F7-9018-318F890FAA6C}" type="pres">
      <dgm:prSet presAssocID="{A435E9A2-2105-4D4E-83A6-E4AA76A448A3}" presName="Name35" presStyleLbl="parChTrans1D4" presStyleIdx="4" presStyleCnt="10"/>
      <dgm:spPr/>
      <dgm:t>
        <a:bodyPr/>
        <a:lstStyle/>
        <a:p>
          <a:endParaRPr lang="es-PE"/>
        </a:p>
      </dgm:t>
    </dgm:pt>
    <dgm:pt modelId="{F28A19CB-DF22-4FF5-8EFF-E0D27192F983}" type="pres">
      <dgm:prSet presAssocID="{8EAEF2B3-5C6D-4181-AAEE-A2C93C7FBBAA}" presName="hierRoot2" presStyleCnt="0">
        <dgm:presLayoutVars>
          <dgm:hierBranch/>
        </dgm:presLayoutVars>
      </dgm:prSet>
      <dgm:spPr/>
    </dgm:pt>
    <dgm:pt modelId="{A442797A-A94C-428D-9AD5-76CF165E16B9}" type="pres">
      <dgm:prSet presAssocID="{8EAEF2B3-5C6D-4181-AAEE-A2C93C7FBBAA}" presName="rootComposite" presStyleCnt="0"/>
      <dgm:spPr/>
    </dgm:pt>
    <dgm:pt modelId="{2FE95F77-EC07-461B-B26C-E983905656DF}" type="pres">
      <dgm:prSet presAssocID="{8EAEF2B3-5C6D-4181-AAEE-A2C93C7FBBAA}" presName="rootText" presStyleLbl="node4" presStyleIdx="4" presStyleCnt="10">
        <dgm:presLayoutVars>
          <dgm:chPref val="3"/>
        </dgm:presLayoutVars>
      </dgm:prSet>
      <dgm:spPr/>
      <dgm:t>
        <a:bodyPr/>
        <a:lstStyle/>
        <a:p>
          <a:endParaRPr lang="es-PE"/>
        </a:p>
      </dgm:t>
    </dgm:pt>
    <dgm:pt modelId="{971E61AA-DAAF-449B-B40F-B919AFEF3C42}" type="pres">
      <dgm:prSet presAssocID="{8EAEF2B3-5C6D-4181-AAEE-A2C93C7FBBAA}" presName="rootConnector" presStyleLbl="node4" presStyleIdx="4" presStyleCnt="10"/>
      <dgm:spPr/>
      <dgm:t>
        <a:bodyPr/>
        <a:lstStyle/>
        <a:p>
          <a:endParaRPr lang="es-PE"/>
        </a:p>
      </dgm:t>
    </dgm:pt>
    <dgm:pt modelId="{593E594F-31E4-4724-A3C4-C45ED1770D5A}" type="pres">
      <dgm:prSet presAssocID="{8EAEF2B3-5C6D-4181-AAEE-A2C93C7FBBAA}" presName="hierChild4" presStyleCnt="0"/>
      <dgm:spPr/>
    </dgm:pt>
    <dgm:pt modelId="{C5A6109F-58E9-43E3-9E86-EAA7F927965D}" type="pres">
      <dgm:prSet presAssocID="{B701832B-A91C-4CC3-A4B7-7C235807B3C4}" presName="Name35" presStyleLbl="parChTrans1D4" presStyleIdx="5" presStyleCnt="10"/>
      <dgm:spPr/>
      <dgm:t>
        <a:bodyPr/>
        <a:lstStyle/>
        <a:p>
          <a:endParaRPr lang="es-PE"/>
        </a:p>
      </dgm:t>
    </dgm:pt>
    <dgm:pt modelId="{B11B3754-C030-4B1A-B4FD-6B8DACED37F8}" type="pres">
      <dgm:prSet presAssocID="{C3DF3F14-635B-44DA-9B86-EEC78798BD44}" presName="hierRoot2" presStyleCnt="0">
        <dgm:presLayoutVars>
          <dgm:hierBranch val="init"/>
        </dgm:presLayoutVars>
      </dgm:prSet>
      <dgm:spPr/>
    </dgm:pt>
    <dgm:pt modelId="{68CA5A43-821B-492F-B5FD-026361DA0FDE}" type="pres">
      <dgm:prSet presAssocID="{C3DF3F14-635B-44DA-9B86-EEC78798BD44}" presName="rootComposite" presStyleCnt="0"/>
      <dgm:spPr/>
    </dgm:pt>
    <dgm:pt modelId="{1BF39E12-4DB0-4DA1-B754-A5D3A782FB5E}" type="pres">
      <dgm:prSet presAssocID="{C3DF3F14-635B-44DA-9B86-EEC78798BD44}" presName="rootText" presStyleLbl="node4" presStyleIdx="5" presStyleCnt="10">
        <dgm:presLayoutVars>
          <dgm:chPref val="3"/>
        </dgm:presLayoutVars>
      </dgm:prSet>
      <dgm:spPr/>
      <dgm:t>
        <a:bodyPr/>
        <a:lstStyle/>
        <a:p>
          <a:endParaRPr lang="es-PE"/>
        </a:p>
      </dgm:t>
    </dgm:pt>
    <dgm:pt modelId="{E16E7A7F-2E98-486F-B681-FA57A7791306}" type="pres">
      <dgm:prSet presAssocID="{C3DF3F14-635B-44DA-9B86-EEC78798BD44}" presName="rootConnector" presStyleLbl="node4" presStyleIdx="5" presStyleCnt="10"/>
      <dgm:spPr/>
      <dgm:t>
        <a:bodyPr/>
        <a:lstStyle/>
        <a:p>
          <a:endParaRPr lang="es-PE"/>
        </a:p>
      </dgm:t>
    </dgm:pt>
    <dgm:pt modelId="{AC09FA7D-6977-45BD-9ABA-10504DEC3D81}" type="pres">
      <dgm:prSet presAssocID="{C3DF3F14-635B-44DA-9B86-EEC78798BD44}" presName="hierChild4" presStyleCnt="0"/>
      <dgm:spPr/>
    </dgm:pt>
    <dgm:pt modelId="{FF39B31A-0400-4C29-921E-0D7067217F51}" type="pres">
      <dgm:prSet presAssocID="{C3DF3F14-635B-44DA-9B86-EEC78798BD44}" presName="hierChild5" presStyleCnt="0"/>
      <dgm:spPr/>
    </dgm:pt>
    <dgm:pt modelId="{0D4597B7-869B-4CFF-B773-6253E5DF722D}" type="pres">
      <dgm:prSet presAssocID="{8EAEF2B3-5C6D-4181-AAEE-A2C93C7FBBAA}" presName="hierChild5" presStyleCnt="0"/>
      <dgm:spPr/>
    </dgm:pt>
    <dgm:pt modelId="{6D9C6B9F-12ED-474C-9203-F1DC3FC85724}" type="pres">
      <dgm:prSet presAssocID="{D35F024B-DAD2-4456-A3EC-0ACE1A5C16F5}" presName="hierChild5" presStyleCnt="0"/>
      <dgm:spPr/>
    </dgm:pt>
    <dgm:pt modelId="{DF2B2262-A7E1-4810-B57E-7315BAF244E8}" type="pres">
      <dgm:prSet presAssocID="{229E6917-3E0C-4E81-BB77-5B246E67E2CD}" presName="hierChild5" presStyleCnt="0"/>
      <dgm:spPr/>
    </dgm:pt>
    <dgm:pt modelId="{E1ED7CE0-80D8-4943-8D79-075A98FA19E7}" type="pres">
      <dgm:prSet presAssocID="{A70B134D-C51A-489B-9579-2314C687B2EF}" presName="hierChild5" presStyleCnt="0"/>
      <dgm:spPr/>
    </dgm:pt>
    <dgm:pt modelId="{261B9B80-D7D3-4F74-A496-6214F91AC028}" type="pres">
      <dgm:prSet presAssocID="{211B24EF-C381-4DED-988E-0BAEF532FD2F}" presName="Name37" presStyleLbl="parChTrans1D2" presStyleIdx="1" presStyleCnt="2"/>
      <dgm:spPr/>
      <dgm:t>
        <a:bodyPr/>
        <a:lstStyle/>
        <a:p>
          <a:endParaRPr lang="es-PE"/>
        </a:p>
      </dgm:t>
    </dgm:pt>
    <dgm:pt modelId="{12D60A94-8B38-4B98-B856-998991817D1E}" type="pres">
      <dgm:prSet presAssocID="{BF4CF073-0EBF-4208-B1C5-44A7590EC064}" presName="hierRoot2" presStyleCnt="0">
        <dgm:presLayoutVars>
          <dgm:hierBranch/>
        </dgm:presLayoutVars>
      </dgm:prSet>
      <dgm:spPr/>
    </dgm:pt>
    <dgm:pt modelId="{026D44A3-004D-495B-BE78-DDC37510B857}" type="pres">
      <dgm:prSet presAssocID="{BF4CF073-0EBF-4208-B1C5-44A7590EC064}" presName="rootComposite" presStyleCnt="0"/>
      <dgm:spPr/>
    </dgm:pt>
    <dgm:pt modelId="{1C69C250-5D64-437C-BD8D-56E8A3824E2B}" type="pres">
      <dgm:prSet presAssocID="{BF4CF073-0EBF-4208-B1C5-44A7590EC064}" presName="rootText" presStyleLbl="node2" presStyleIdx="1" presStyleCnt="2" custScaleX="209794">
        <dgm:presLayoutVars>
          <dgm:chPref val="3"/>
        </dgm:presLayoutVars>
      </dgm:prSet>
      <dgm:spPr/>
      <dgm:t>
        <a:bodyPr/>
        <a:lstStyle/>
        <a:p>
          <a:endParaRPr lang="es-PE"/>
        </a:p>
      </dgm:t>
    </dgm:pt>
    <dgm:pt modelId="{02781C68-1FB7-43EB-AEFE-36F3761A70FD}" type="pres">
      <dgm:prSet presAssocID="{BF4CF073-0EBF-4208-B1C5-44A7590EC064}" presName="rootConnector" presStyleLbl="node2" presStyleIdx="1" presStyleCnt="2"/>
      <dgm:spPr/>
      <dgm:t>
        <a:bodyPr/>
        <a:lstStyle/>
        <a:p>
          <a:endParaRPr lang="es-PE"/>
        </a:p>
      </dgm:t>
    </dgm:pt>
    <dgm:pt modelId="{D5347A22-7A96-4079-B212-BC4D30422A6F}" type="pres">
      <dgm:prSet presAssocID="{BF4CF073-0EBF-4208-B1C5-44A7590EC064}" presName="hierChild4" presStyleCnt="0"/>
      <dgm:spPr/>
    </dgm:pt>
    <dgm:pt modelId="{DAD70939-1C2C-4A28-95B4-A92BD1AD9B99}" type="pres">
      <dgm:prSet presAssocID="{F77E1AEA-F94F-43EC-BA26-258673ADB424}" presName="Name35" presStyleLbl="parChTrans1D3" presStyleIdx="1" presStyleCnt="2"/>
      <dgm:spPr/>
      <dgm:t>
        <a:bodyPr/>
        <a:lstStyle/>
        <a:p>
          <a:endParaRPr lang="es-PE"/>
        </a:p>
      </dgm:t>
    </dgm:pt>
    <dgm:pt modelId="{43B21F55-B0FC-4583-A84A-FD33E47B7F5A}" type="pres">
      <dgm:prSet presAssocID="{DEFF4A1D-8A6D-4CC0-B436-BC25B1761279}" presName="hierRoot2" presStyleCnt="0">
        <dgm:presLayoutVars>
          <dgm:hierBranch/>
        </dgm:presLayoutVars>
      </dgm:prSet>
      <dgm:spPr/>
    </dgm:pt>
    <dgm:pt modelId="{867BC78D-E900-4044-9880-F3D01A73FD1F}" type="pres">
      <dgm:prSet presAssocID="{DEFF4A1D-8A6D-4CC0-B436-BC25B1761279}" presName="rootComposite" presStyleCnt="0"/>
      <dgm:spPr/>
    </dgm:pt>
    <dgm:pt modelId="{4BA1B3D8-5783-4EAA-A080-75B87D714093}" type="pres">
      <dgm:prSet presAssocID="{DEFF4A1D-8A6D-4CC0-B436-BC25B1761279}" presName="rootText" presStyleLbl="node3" presStyleIdx="1" presStyleCnt="2">
        <dgm:presLayoutVars>
          <dgm:chPref val="3"/>
        </dgm:presLayoutVars>
      </dgm:prSet>
      <dgm:spPr/>
      <dgm:t>
        <a:bodyPr/>
        <a:lstStyle/>
        <a:p>
          <a:endParaRPr lang="es-PE"/>
        </a:p>
      </dgm:t>
    </dgm:pt>
    <dgm:pt modelId="{30DABC45-86DA-4E2E-839F-5343CB5B356A}" type="pres">
      <dgm:prSet presAssocID="{DEFF4A1D-8A6D-4CC0-B436-BC25B1761279}" presName="rootConnector" presStyleLbl="node3" presStyleIdx="1" presStyleCnt="2"/>
      <dgm:spPr/>
      <dgm:t>
        <a:bodyPr/>
        <a:lstStyle/>
        <a:p>
          <a:endParaRPr lang="es-PE"/>
        </a:p>
      </dgm:t>
    </dgm:pt>
    <dgm:pt modelId="{BB442CB9-0687-4707-8121-1995BC47B97F}" type="pres">
      <dgm:prSet presAssocID="{DEFF4A1D-8A6D-4CC0-B436-BC25B1761279}" presName="hierChild4" presStyleCnt="0"/>
      <dgm:spPr/>
    </dgm:pt>
    <dgm:pt modelId="{9EA4D511-71FE-43CE-A427-B8DDEE89C083}" type="pres">
      <dgm:prSet presAssocID="{359B0444-366D-4EBA-828A-909EBA9D2F1F}" presName="Name35" presStyleLbl="parChTrans1D4" presStyleIdx="6" presStyleCnt="10"/>
      <dgm:spPr/>
      <dgm:t>
        <a:bodyPr/>
        <a:lstStyle/>
        <a:p>
          <a:endParaRPr lang="es-PE"/>
        </a:p>
      </dgm:t>
    </dgm:pt>
    <dgm:pt modelId="{28DEDBB5-C9C5-4F5A-B498-5EAEF51CD922}" type="pres">
      <dgm:prSet presAssocID="{949EF016-4945-47BD-8C37-E8E8FF5F1460}" presName="hierRoot2" presStyleCnt="0">
        <dgm:presLayoutVars>
          <dgm:hierBranch/>
        </dgm:presLayoutVars>
      </dgm:prSet>
      <dgm:spPr/>
    </dgm:pt>
    <dgm:pt modelId="{24211E39-6620-42BA-A75E-E062A30EFD98}" type="pres">
      <dgm:prSet presAssocID="{949EF016-4945-47BD-8C37-E8E8FF5F1460}" presName="rootComposite" presStyleCnt="0"/>
      <dgm:spPr/>
    </dgm:pt>
    <dgm:pt modelId="{31E5CE25-FFD9-4E3E-900E-18C3119D720B}" type="pres">
      <dgm:prSet presAssocID="{949EF016-4945-47BD-8C37-E8E8FF5F1460}" presName="rootText" presStyleLbl="node4" presStyleIdx="6" presStyleCnt="10">
        <dgm:presLayoutVars>
          <dgm:chPref val="3"/>
        </dgm:presLayoutVars>
      </dgm:prSet>
      <dgm:spPr/>
      <dgm:t>
        <a:bodyPr/>
        <a:lstStyle/>
        <a:p>
          <a:endParaRPr lang="es-PE"/>
        </a:p>
      </dgm:t>
    </dgm:pt>
    <dgm:pt modelId="{8538188E-8B50-4174-825D-C31008395A14}" type="pres">
      <dgm:prSet presAssocID="{949EF016-4945-47BD-8C37-E8E8FF5F1460}" presName="rootConnector" presStyleLbl="node4" presStyleIdx="6" presStyleCnt="10"/>
      <dgm:spPr/>
      <dgm:t>
        <a:bodyPr/>
        <a:lstStyle/>
        <a:p>
          <a:endParaRPr lang="es-PE"/>
        </a:p>
      </dgm:t>
    </dgm:pt>
    <dgm:pt modelId="{05002E9F-05A2-4148-AE54-8F915D5C1BBD}" type="pres">
      <dgm:prSet presAssocID="{949EF016-4945-47BD-8C37-E8E8FF5F1460}" presName="hierChild4" presStyleCnt="0"/>
      <dgm:spPr/>
    </dgm:pt>
    <dgm:pt modelId="{35487353-3084-41A7-AB35-8868A45CD6BF}" type="pres">
      <dgm:prSet presAssocID="{949EF016-4945-47BD-8C37-E8E8FF5F1460}" presName="hierChild5" presStyleCnt="0"/>
      <dgm:spPr/>
    </dgm:pt>
    <dgm:pt modelId="{D87F6032-FB98-428B-9DC0-E75C3E42328D}" type="pres">
      <dgm:prSet presAssocID="{A8CD1310-1B97-466D-87B3-3BC43A247344}" presName="Name35" presStyleLbl="parChTrans1D4" presStyleIdx="7" presStyleCnt="10"/>
      <dgm:spPr/>
      <dgm:t>
        <a:bodyPr/>
        <a:lstStyle/>
        <a:p>
          <a:endParaRPr lang="es-PE"/>
        </a:p>
      </dgm:t>
    </dgm:pt>
    <dgm:pt modelId="{8B3B4F60-93D6-49E0-A72F-226039F0A663}" type="pres">
      <dgm:prSet presAssocID="{36E84D4E-9B4E-4227-A27D-27148789AC11}" presName="hierRoot2" presStyleCnt="0">
        <dgm:presLayoutVars>
          <dgm:hierBranch/>
        </dgm:presLayoutVars>
      </dgm:prSet>
      <dgm:spPr/>
    </dgm:pt>
    <dgm:pt modelId="{6947574E-B6FC-45E0-97E3-C483B07ABD2C}" type="pres">
      <dgm:prSet presAssocID="{36E84D4E-9B4E-4227-A27D-27148789AC11}" presName="rootComposite" presStyleCnt="0"/>
      <dgm:spPr/>
    </dgm:pt>
    <dgm:pt modelId="{D3461067-FCFF-43BC-9114-C046B7034862}" type="pres">
      <dgm:prSet presAssocID="{36E84D4E-9B4E-4227-A27D-27148789AC11}" presName="rootText" presStyleLbl="node4" presStyleIdx="7" presStyleCnt="10">
        <dgm:presLayoutVars>
          <dgm:chPref val="3"/>
        </dgm:presLayoutVars>
      </dgm:prSet>
      <dgm:spPr/>
      <dgm:t>
        <a:bodyPr/>
        <a:lstStyle/>
        <a:p>
          <a:endParaRPr lang="es-PE"/>
        </a:p>
      </dgm:t>
    </dgm:pt>
    <dgm:pt modelId="{54F10A7F-A530-4688-9796-64151A2B5FF2}" type="pres">
      <dgm:prSet presAssocID="{36E84D4E-9B4E-4227-A27D-27148789AC11}" presName="rootConnector" presStyleLbl="node4" presStyleIdx="7" presStyleCnt="10"/>
      <dgm:spPr/>
      <dgm:t>
        <a:bodyPr/>
        <a:lstStyle/>
        <a:p>
          <a:endParaRPr lang="es-PE"/>
        </a:p>
      </dgm:t>
    </dgm:pt>
    <dgm:pt modelId="{6B604A1B-0346-4423-8443-A3F280154C34}" type="pres">
      <dgm:prSet presAssocID="{36E84D4E-9B4E-4227-A27D-27148789AC11}" presName="hierChild4" presStyleCnt="0"/>
      <dgm:spPr/>
    </dgm:pt>
    <dgm:pt modelId="{1557E41F-A824-4C50-84FC-AE71B665585A}" type="pres">
      <dgm:prSet presAssocID="{9B3895E0-7B1B-4A35-980D-D155FD13E403}" presName="Name35" presStyleLbl="parChTrans1D4" presStyleIdx="8" presStyleCnt="10"/>
      <dgm:spPr/>
      <dgm:t>
        <a:bodyPr/>
        <a:lstStyle/>
        <a:p>
          <a:endParaRPr lang="es-PE"/>
        </a:p>
      </dgm:t>
    </dgm:pt>
    <dgm:pt modelId="{2DEC477B-8E4F-458C-80CD-C1B9FADAD596}" type="pres">
      <dgm:prSet presAssocID="{B1AD69F8-0C67-400E-882B-88851D698ECA}" presName="hierRoot2" presStyleCnt="0">
        <dgm:presLayoutVars>
          <dgm:hierBranch val="init"/>
        </dgm:presLayoutVars>
      </dgm:prSet>
      <dgm:spPr/>
    </dgm:pt>
    <dgm:pt modelId="{6777F63F-08BC-4925-824E-B34C065B6C14}" type="pres">
      <dgm:prSet presAssocID="{B1AD69F8-0C67-400E-882B-88851D698ECA}" presName="rootComposite" presStyleCnt="0"/>
      <dgm:spPr/>
    </dgm:pt>
    <dgm:pt modelId="{21D0C132-3737-4E6B-812A-53570733FE14}" type="pres">
      <dgm:prSet presAssocID="{B1AD69F8-0C67-400E-882B-88851D698ECA}" presName="rootText" presStyleLbl="node4" presStyleIdx="8" presStyleCnt="10" custLinFactNeighborX="-1285" custLinFactNeighborY="4179">
        <dgm:presLayoutVars>
          <dgm:chPref val="3"/>
        </dgm:presLayoutVars>
      </dgm:prSet>
      <dgm:spPr/>
      <dgm:t>
        <a:bodyPr/>
        <a:lstStyle/>
        <a:p>
          <a:endParaRPr lang="es-PE"/>
        </a:p>
      </dgm:t>
    </dgm:pt>
    <dgm:pt modelId="{8A04E00D-DC45-4D5F-BAFE-B0FDE3F65A0A}" type="pres">
      <dgm:prSet presAssocID="{B1AD69F8-0C67-400E-882B-88851D698ECA}" presName="rootConnector" presStyleLbl="node4" presStyleIdx="8" presStyleCnt="10"/>
      <dgm:spPr/>
      <dgm:t>
        <a:bodyPr/>
        <a:lstStyle/>
        <a:p>
          <a:endParaRPr lang="es-PE"/>
        </a:p>
      </dgm:t>
    </dgm:pt>
    <dgm:pt modelId="{83C0F912-1E99-4687-A9D9-8933167F0538}" type="pres">
      <dgm:prSet presAssocID="{B1AD69F8-0C67-400E-882B-88851D698ECA}" presName="hierChild4" presStyleCnt="0"/>
      <dgm:spPr/>
    </dgm:pt>
    <dgm:pt modelId="{FA0F2200-5FF4-4AC1-8174-2E84294387ED}" type="pres">
      <dgm:prSet presAssocID="{B1AD69F8-0C67-400E-882B-88851D698ECA}" presName="hierChild5" presStyleCnt="0"/>
      <dgm:spPr/>
    </dgm:pt>
    <dgm:pt modelId="{AAFFB693-6133-4376-9F0D-44E7D7776391}" type="pres">
      <dgm:prSet presAssocID="{36E84D4E-9B4E-4227-A27D-27148789AC11}" presName="hierChild5" presStyleCnt="0"/>
      <dgm:spPr/>
    </dgm:pt>
    <dgm:pt modelId="{D02BF24E-E9A1-4C2E-A863-0639C9AACC29}" type="pres">
      <dgm:prSet presAssocID="{A372D175-5487-4F6F-95ED-27FB0A95E7A9}" presName="Name35" presStyleLbl="parChTrans1D4" presStyleIdx="9" presStyleCnt="10"/>
      <dgm:spPr/>
      <dgm:t>
        <a:bodyPr/>
        <a:lstStyle/>
        <a:p>
          <a:endParaRPr lang="es-PE"/>
        </a:p>
      </dgm:t>
    </dgm:pt>
    <dgm:pt modelId="{1134725B-042B-4DCC-B036-C04F6144F291}" type="pres">
      <dgm:prSet presAssocID="{7188E0A1-8212-432B-94B3-88CAD6721CAB}" presName="hierRoot2" presStyleCnt="0">
        <dgm:presLayoutVars>
          <dgm:hierBranch val="init"/>
        </dgm:presLayoutVars>
      </dgm:prSet>
      <dgm:spPr/>
    </dgm:pt>
    <dgm:pt modelId="{009D82D7-F8BD-400F-B8F0-B3E2380C94B0}" type="pres">
      <dgm:prSet presAssocID="{7188E0A1-8212-432B-94B3-88CAD6721CAB}" presName="rootComposite" presStyleCnt="0"/>
      <dgm:spPr/>
    </dgm:pt>
    <dgm:pt modelId="{79965EC9-6BD1-4B40-BF70-3E016F4209A7}" type="pres">
      <dgm:prSet presAssocID="{7188E0A1-8212-432B-94B3-88CAD6721CAB}" presName="rootText" presStyleLbl="node4" presStyleIdx="9" presStyleCnt="10">
        <dgm:presLayoutVars>
          <dgm:chPref val="3"/>
        </dgm:presLayoutVars>
      </dgm:prSet>
      <dgm:spPr/>
      <dgm:t>
        <a:bodyPr/>
        <a:lstStyle/>
        <a:p>
          <a:endParaRPr lang="es-PE"/>
        </a:p>
      </dgm:t>
    </dgm:pt>
    <dgm:pt modelId="{DC037715-833E-4892-96E0-A3ADEEBD982C}" type="pres">
      <dgm:prSet presAssocID="{7188E0A1-8212-432B-94B3-88CAD6721CAB}" presName="rootConnector" presStyleLbl="node4" presStyleIdx="9" presStyleCnt="10"/>
      <dgm:spPr/>
      <dgm:t>
        <a:bodyPr/>
        <a:lstStyle/>
        <a:p>
          <a:endParaRPr lang="es-PE"/>
        </a:p>
      </dgm:t>
    </dgm:pt>
    <dgm:pt modelId="{8274F1FB-EF0A-4351-9153-7E52A782BB6F}" type="pres">
      <dgm:prSet presAssocID="{7188E0A1-8212-432B-94B3-88CAD6721CAB}" presName="hierChild4" presStyleCnt="0"/>
      <dgm:spPr/>
    </dgm:pt>
    <dgm:pt modelId="{023D3577-707B-4FEF-AECD-A92F338B187A}" type="pres">
      <dgm:prSet presAssocID="{7188E0A1-8212-432B-94B3-88CAD6721CAB}" presName="hierChild5" presStyleCnt="0"/>
      <dgm:spPr/>
    </dgm:pt>
    <dgm:pt modelId="{8E11B307-9D7C-4E3A-9BF6-0AF89043DB9C}" type="pres">
      <dgm:prSet presAssocID="{DEFF4A1D-8A6D-4CC0-B436-BC25B1761279}" presName="hierChild5" presStyleCnt="0"/>
      <dgm:spPr/>
    </dgm:pt>
    <dgm:pt modelId="{66A8BE3E-CB73-48D4-9A5B-73EA4665DEE5}" type="pres">
      <dgm:prSet presAssocID="{BF4CF073-0EBF-4208-B1C5-44A7590EC064}" presName="hierChild5" presStyleCnt="0"/>
      <dgm:spPr/>
    </dgm:pt>
    <dgm:pt modelId="{73190948-99D6-483D-B624-673C1E91A62E}" type="pres">
      <dgm:prSet presAssocID="{5D0441D5-AB98-4862-9D0D-F4C69AB617EE}" presName="hierChild3" presStyleCnt="0"/>
      <dgm:spPr/>
    </dgm:pt>
  </dgm:ptLst>
  <dgm:cxnLst>
    <dgm:cxn modelId="{14162965-A3B0-42FB-B02B-D684D8CD08B9}" srcId="{D35F024B-DAD2-4456-A3EC-0ACE1A5C16F5}" destId="{D7E0E818-5FE0-4DF9-BB17-3CB90599DD24}" srcOrd="0" destOrd="0" parTransId="{CA915319-C635-444F-BDEA-718C2306B85D}" sibTransId="{0D9D9F5E-9532-4EDD-A8D3-2A8A1ABBF022}"/>
    <dgm:cxn modelId="{747FB012-18EB-40FE-A78D-9B3E183B74F2}" type="presOf" srcId="{DEFF4A1D-8A6D-4CC0-B436-BC25B1761279}" destId="{4BA1B3D8-5783-4EAA-A080-75B87D714093}" srcOrd="0" destOrd="0" presId="urn:microsoft.com/office/officeart/2005/8/layout/orgChart1"/>
    <dgm:cxn modelId="{26FB34B6-2C69-418E-9C76-56F2E3F5E078}" type="presOf" srcId="{CA915319-C635-444F-BDEA-718C2306B85D}" destId="{D48BAC8E-D2B2-4F62-BEB3-06C44B66AA2A}" srcOrd="0" destOrd="0" presId="urn:microsoft.com/office/officeart/2005/8/layout/orgChart1"/>
    <dgm:cxn modelId="{ADAF30E1-8043-4D30-996A-846C7A64DBD2}" type="presOf" srcId="{3D21CAE2-E8B6-40EC-9A4E-443F57432F44}" destId="{88302E8A-536D-4CEB-8D2A-631DCE1F2709}" srcOrd="0" destOrd="0" presId="urn:microsoft.com/office/officeart/2005/8/layout/orgChart1"/>
    <dgm:cxn modelId="{F6083F2A-3A21-4336-BBDC-2B00E7F22C82}" srcId="{36E84D4E-9B4E-4227-A27D-27148789AC11}" destId="{B1AD69F8-0C67-400E-882B-88851D698ECA}" srcOrd="0" destOrd="0" parTransId="{9B3895E0-7B1B-4A35-980D-D155FD13E403}" sibTransId="{70B93D00-DC4D-422F-872D-662DEFB6BD85}"/>
    <dgm:cxn modelId="{8910855B-8F38-4B3C-8FD0-D1408D2ED9F6}" type="presOf" srcId="{BF4CF073-0EBF-4208-B1C5-44A7590EC064}" destId="{02781C68-1FB7-43EB-AEFE-36F3761A70FD}" srcOrd="1" destOrd="0" presId="urn:microsoft.com/office/officeart/2005/8/layout/orgChart1"/>
    <dgm:cxn modelId="{365EE953-3AA6-46BD-A0E1-3E565737361E}" type="presOf" srcId="{D7E0E818-5FE0-4DF9-BB17-3CB90599DD24}" destId="{775DED16-ED09-4DD3-B584-2236D1C804EB}" srcOrd="0" destOrd="0" presId="urn:microsoft.com/office/officeart/2005/8/layout/orgChart1"/>
    <dgm:cxn modelId="{FAD84189-FA32-4AD7-9A95-E82D9713233A}" type="presOf" srcId="{36E84D4E-9B4E-4227-A27D-27148789AC11}" destId="{54F10A7F-A530-4688-9796-64151A2B5FF2}" srcOrd="1" destOrd="0" presId="urn:microsoft.com/office/officeart/2005/8/layout/orgChart1"/>
    <dgm:cxn modelId="{905FE63F-6187-4A79-ACFD-2BFC45263BF6}" type="presOf" srcId="{A372D175-5487-4F6F-95ED-27FB0A95E7A9}" destId="{D02BF24E-E9A1-4C2E-A863-0639C9AACC29}" srcOrd="0" destOrd="0" presId="urn:microsoft.com/office/officeart/2005/8/layout/orgChart1"/>
    <dgm:cxn modelId="{4D573310-DB7A-4C2B-944C-69788A0EFADB}" type="presOf" srcId="{BF4CF073-0EBF-4208-B1C5-44A7590EC064}" destId="{1C69C250-5D64-437C-BD8D-56E8A3824E2B}" srcOrd="0" destOrd="0" presId="urn:microsoft.com/office/officeart/2005/8/layout/orgChart1"/>
    <dgm:cxn modelId="{AEC3E2DD-6141-42E9-AC5D-E5CB921F7BB8}" type="presOf" srcId="{A435E9A2-2105-4D4E-83A6-E4AA76A448A3}" destId="{6A398C18-7F46-44F7-9018-318F890FAA6C}" srcOrd="0" destOrd="0" presId="urn:microsoft.com/office/officeart/2005/8/layout/orgChart1"/>
    <dgm:cxn modelId="{FA74DA55-73D0-4085-9E50-BFE7F12B72C0}" type="presOf" srcId="{949EF016-4945-47BD-8C37-E8E8FF5F1460}" destId="{31E5CE25-FFD9-4E3E-900E-18C3119D720B}" srcOrd="0" destOrd="0" presId="urn:microsoft.com/office/officeart/2005/8/layout/orgChart1"/>
    <dgm:cxn modelId="{FD27048A-CD93-4FBC-B008-07609BF986F8}" type="presOf" srcId="{6EF11414-977A-4298-B4A8-C93840541452}" destId="{74EFE8CE-F265-4DA5-8BCD-C1DF8C0866CA}" srcOrd="0" destOrd="0" presId="urn:microsoft.com/office/officeart/2005/8/layout/orgChart1"/>
    <dgm:cxn modelId="{6ED0826B-0F9D-42FD-BCB1-698BAB1E3DD3}" srcId="{BF4CF073-0EBF-4208-B1C5-44A7590EC064}" destId="{DEFF4A1D-8A6D-4CC0-B436-BC25B1761279}" srcOrd="0" destOrd="0" parTransId="{F77E1AEA-F94F-43EC-BA26-258673ADB424}" sibTransId="{2C2CF0E7-10E4-48A3-A724-1DE4DE7EC225}"/>
    <dgm:cxn modelId="{C9A59316-FB43-4171-83DD-A0B294091EF3}" srcId="{DEFF4A1D-8A6D-4CC0-B436-BC25B1761279}" destId="{7188E0A1-8212-432B-94B3-88CAD6721CAB}" srcOrd="2" destOrd="0" parTransId="{A372D175-5487-4F6F-95ED-27FB0A95E7A9}" sibTransId="{AF11359F-9A9B-4B0A-8D6B-66B985119FA5}"/>
    <dgm:cxn modelId="{AB72C9A8-C57D-4F30-891D-A46AE44812A2}" type="presOf" srcId="{58A66540-009F-4DD2-8DEF-533D7AC407E3}" destId="{6C16E2FA-C09C-40A4-BE42-3ECF7831A4FD}" srcOrd="0" destOrd="0" presId="urn:microsoft.com/office/officeart/2005/8/layout/orgChart1"/>
    <dgm:cxn modelId="{1B6FDC7A-C1CF-46D6-9851-89F98D8AB4FC}" srcId="{145A96BF-173C-4869-ACFE-9CFAF236C491}" destId="{5D0441D5-AB98-4862-9D0D-F4C69AB617EE}" srcOrd="0" destOrd="0" parTransId="{B8195D42-F5AA-4EA4-9E8B-8B8A31732CB1}" sibTransId="{B3E68EF1-41E8-40A3-8258-BA4E53CFAB0B}"/>
    <dgm:cxn modelId="{1AC7B149-494A-49C0-8478-E824BC8A4DFE}" srcId="{229E6917-3E0C-4E81-BB77-5B246E67E2CD}" destId="{3D21CAE2-E8B6-40EC-9A4E-443F57432F44}" srcOrd="0" destOrd="0" parTransId="{3DE0B128-62BF-4CFE-92A1-A4560486F378}" sibTransId="{AC84896F-F8CC-433E-8426-774A8C4F40F4}"/>
    <dgm:cxn modelId="{F4098728-27D1-44C2-A43E-AE0F946BD0C5}" type="presOf" srcId="{A70B134D-C51A-489B-9579-2314C687B2EF}" destId="{74D4F7BD-312A-4D6F-87CF-B821893B0514}" srcOrd="0" destOrd="0" presId="urn:microsoft.com/office/officeart/2005/8/layout/orgChart1"/>
    <dgm:cxn modelId="{471CD995-2C45-423E-8C00-B70221A1751D}" type="presOf" srcId="{D35F024B-DAD2-4456-A3EC-0ACE1A5C16F5}" destId="{8A67573C-805F-40A1-B98B-B842BEB40E97}" srcOrd="0" destOrd="0" presId="urn:microsoft.com/office/officeart/2005/8/layout/orgChart1"/>
    <dgm:cxn modelId="{2CC72FC8-6A15-4148-B4F2-4C533A163CA5}" srcId="{D7E0E818-5FE0-4DF9-BB17-3CB90599DD24}" destId="{644FB8DF-AA18-4FA5-BEA8-A69D9AD1BCE3}" srcOrd="0" destOrd="0" parTransId="{6EF11414-977A-4298-B4A8-C93840541452}" sibTransId="{F51F2910-5498-44EC-BD78-C606CF8EA312}"/>
    <dgm:cxn modelId="{DA7A5AF2-AC36-4EEF-B3E2-99122A3700ED}" srcId="{8EAEF2B3-5C6D-4181-AAEE-A2C93C7FBBAA}" destId="{C3DF3F14-635B-44DA-9B86-EEC78798BD44}" srcOrd="0" destOrd="0" parTransId="{B701832B-A91C-4CC3-A4B7-7C235807B3C4}" sibTransId="{2F81C9AB-A3E6-4081-88E8-826880D263B9}"/>
    <dgm:cxn modelId="{89C080DC-1F0D-4B94-BDAA-00165D85829A}" type="presOf" srcId="{3DE0B128-62BF-4CFE-92A1-A4560486F378}" destId="{FD641DCB-36F1-47AC-ADDE-582D5453C94F}" srcOrd="0" destOrd="0" presId="urn:microsoft.com/office/officeart/2005/8/layout/orgChart1"/>
    <dgm:cxn modelId="{EB2B8E8D-EF32-4F76-BC85-0BCF7B83008C}" type="presOf" srcId="{B701832B-A91C-4CC3-A4B7-7C235807B3C4}" destId="{C5A6109F-58E9-43E3-9E86-EAA7F927965D}" srcOrd="0" destOrd="0" presId="urn:microsoft.com/office/officeart/2005/8/layout/orgChart1"/>
    <dgm:cxn modelId="{E1F1B2D6-62D1-4522-B281-B23B71BC03F2}" type="presOf" srcId="{DEFF4A1D-8A6D-4CC0-B436-BC25B1761279}" destId="{30DABC45-86DA-4E2E-839F-5343CB5B356A}" srcOrd="1" destOrd="0" presId="urn:microsoft.com/office/officeart/2005/8/layout/orgChart1"/>
    <dgm:cxn modelId="{2B255D76-4A03-4B22-9559-9B17D929E436}" type="presOf" srcId="{5D0441D5-AB98-4862-9D0D-F4C69AB617EE}" destId="{8A583213-CC10-4EBF-A3F9-2994124268B3}" srcOrd="0" destOrd="0" presId="urn:microsoft.com/office/officeart/2005/8/layout/orgChart1"/>
    <dgm:cxn modelId="{0F490CE1-A37A-4DFE-B51D-1E5F1ADD3C78}" type="presOf" srcId="{145A96BF-173C-4869-ACFE-9CFAF236C491}" destId="{4C585E15-5704-4708-9F87-F54AC0994E03}" srcOrd="0" destOrd="0" presId="urn:microsoft.com/office/officeart/2005/8/layout/orgChart1"/>
    <dgm:cxn modelId="{21E9C2E2-8381-4667-B09E-636D8DE8860D}" type="presOf" srcId="{C3DF3F14-635B-44DA-9B86-EEC78798BD44}" destId="{1BF39E12-4DB0-4DA1-B754-A5D3A782FB5E}" srcOrd="0" destOrd="0" presId="urn:microsoft.com/office/officeart/2005/8/layout/orgChart1"/>
    <dgm:cxn modelId="{00815C05-7F3D-4991-A109-4205EE30313E}" type="presOf" srcId="{229E6917-3E0C-4E81-BB77-5B246E67E2CD}" destId="{1BC0F743-BC7A-4633-BEE2-31D72640F65D}" srcOrd="0" destOrd="0" presId="urn:microsoft.com/office/officeart/2005/8/layout/orgChart1"/>
    <dgm:cxn modelId="{9BD0653C-3643-41B7-B7AF-180167A71C73}" srcId="{D35F024B-DAD2-4456-A3EC-0ACE1A5C16F5}" destId="{8EAEF2B3-5C6D-4181-AAEE-A2C93C7FBBAA}" srcOrd="1" destOrd="0" parTransId="{A435E9A2-2105-4D4E-83A6-E4AA76A448A3}" sibTransId="{C1906F4C-6EAE-4CFE-9747-65D3EDD40A89}"/>
    <dgm:cxn modelId="{C021927E-3CE5-4319-A534-CE0FE9BCB96F}" srcId="{229E6917-3E0C-4E81-BB77-5B246E67E2CD}" destId="{D35F024B-DAD2-4456-A3EC-0ACE1A5C16F5}" srcOrd="1" destOrd="0" parTransId="{FA700C65-5CBB-4213-BFAD-C100C6431787}" sibTransId="{21A51973-421C-4B13-A5B8-0BE6D6000BC0}"/>
    <dgm:cxn modelId="{615865FB-7FB6-4B4C-9504-A7BB8702F7A4}" type="presOf" srcId="{644FB8DF-AA18-4FA5-BEA8-A69D9AD1BCE3}" destId="{BA74659F-FDE8-4E10-9BF9-8B166A4E68B2}" srcOrd="0" destOrd="0" presId="urn:microsoft.com/office/officeart/2005/8/layout/orgChart1"/>
    <dgm:cxn modelId="{9A393BEC-7596-429D-BA95-C0FEE1220D33}" type="presOf" srcId="{5D0441D5-AB98-4862-9D0D-F4C69AB617EE}" destId="{327A632B-D7B0-466E-B448-AD42B23F61CB}" srcOrd="1" destOrd="0" presId="urn:microsoft.com/office/officeart/2005/8/layout/orgChart1"/>
    <dgm:cxn modelId="{7C05FC03-814D-45AE-9F48-5C3DE3935DBE}" type="presOf" srcId="{B1AD69F8-0C67-400E-882B-88851D698ECA}" destId="{21D0C132-3737-4E6B-812A-53570733FE14}" srcOrd="0" destOrd="0" presId="urn:microsoft.com/office/officeart/2005/8/layout/orgChart1"/>
    <dgm:cxn modelId="{D5DD916C-BBAB-41CE-9D15-654D03C454AF}" srcId="{5D0441D5-AB98-4862-9D0D-F4C69AB617EE}" destId="{BF4CF073-0EBF-4208-B1C5-44A7590EC064}" srcOrd="1" destOrd="0" parTransId="{211B24EF-C381-4DED-988E-0BAEF532FD2F}" sibTransId="{BF212533-852F-4A1C-9C16-E6D509895343}"/>
    <dgm:cxn modelId="{0172FFEB-CBF1-4CE2-BA93-F246A384306C}" type="presOf" srcId="{36E84D4E-9B4E-4227-A27D-27148789AC11}" destId="{D3461067-FCFF-43BC-9114-C046B7034862}" srcOrd="0" destOrd="0" presId="urn:microsoft.com/office/officeart/2005/8/layout/orgChart1"/>
    <dgm:cxn modelId="{0113DA66-E5CC-4C47-BB03-8D77E2C6756A}" type="presOf" srcId="{8EAEF2B3-5C6D-4181-AAEE-A2C93C7FBBAA}" destId="{2FE95F77-EC07-461B-B26C-E983905656DF}" srcOrd="0" destOrd="0" presId="urn:microsoft.com/office/officeart/2005/8/layout/orgChart1"/>
    <dgm:cxn modelId="{1DB826EF-2C4A-4842-8B89-910C33848818}" srcId="{DEFF4A1D-8A6D-4CC0-B436-BC25B1761279}" destId="{36E84D4E-9B4E-4227-A27D-27148789AC11}" srcOrd="1" destOrd="0" parTransId="{A8CD1310-1B97-466D-87B3-3BC43A247344}" sibTransId="{23FF682D-5716-4A89-828E-B67CDE9D8C26}"/>
    <dgm:cxn modelId="{29D1AC4A-5DB2-4520-980C-B601E5B8F9D1}" srcId="{5D0441D5-AB98-4862-9D0D-F4C69AB617EE}" destId="{A70B134D-C51A-489B-9579-2314C687B2EF}" srcOrd="0" destOrd="0" parTransId="{58A66540-009F-4DD2-8DEF-533D7AC407E3}" sibTransId="{D7D441BD-0D78-43F2-83A2-D5D2D362631B}"/>
    <dgm:cxn modelId="{3507A4FE-169A-4318-A627-0CDA83BFDF3A}" type="presOf" srcId="{7188E0A1-8212-432B-94B3-88CAD6721CAB}" destId="{79965EC9-6BD1-4B40-BF70-3E016F4209A7}" srcOrd="0" destOrd="0" presId="urn:microsoft.com/office/officeart/2005/8/layout/orgChart1"/>
    <dgm:cxn modelId="{2EA9A419-2D03-480B-AC24-9A67383ACBBD}" type="presOf" srcId="{C3DF3F14-635B-44DA-9B86-EEC78798BD44}" destId="{E16E7A7F-2E98-486F-B681-FA57A7791306}" srcOrd="1" destOrd="0" presId="urn:microsoft.com/office/officeart/2005/8/layout/orgChart1"/>
    <dgm:cxn modelId="{3D766FA2-82FE-48A9-95AB-CC900BA4D023}" type="presOf" srcId="{8EAEF2B3-5C6D-4181-AAEE-A2C93C7FBBAA}" destId="{971E61AA-DAAF-449B-B40F-B919AFEF3C42}" srcOrd="1" destOrd="0" presId="urn:microsoft.com/office/officeart/2005/8/layout/orgChart1"/>
    <dgm:cxn modelId="{9DCADE68-D631-4552-B23A-648B898EA8F8}" type="presOf" srcId="{FA700C65-5CBB-4213-BFAD-C100C6431787}" destId="{77B8FD3D-09A0-4AEE-B5B9-980B26236A9D}" srcOrd="0" destOrd="0" presId="urn:microsoft.com/office/officeart/2005/8/layout/orgChart1"/>
    <dgm:cxn modelId="{637C4CB8-63F4-497D-97B0-B0B67913B920}" type="presOf" srcId="{7188E0A1-8212-432B-94B3-88CAD6721CAB}" destId="{DC037715-833E-4892-96E0-A3ADEEBD982C}" srcOrd="1" destOrd="0" presId="urn:microsoft.com/office/officeart/2005/8/layout/orgChart1"/>
    <dgm:cxn modelId="{7F1C13B6-7FC0-418E-94FF-AD3CA3F3D203}" type="presOf" srcId="{211B24EF-C381-4DED-988E-0BAEF532FD2F}" destId="{261B9B80-D7D3-4F74-A496-6214F91AC028}" srcOrd="0" destOrd="0" presId="urn:microsoft.com/office/officeart/2005/8/layout/orgChart1"/>
    <dgm:cxn modelId="{FAFB6CCD-EA1B-48D5-9A0E-0BD99AF06435}" type="presOf" srcId="{F77E1AEA-F94F-43EC-BA26-258673ADB424}" destId="{DAD70939-1C2C-4A28-95B4-A92BD1AD9B99}" srcOrd="0" destOrd="0" presId="urn:microsoft.com/office/officeart/2005/8/layout/orgChart1"/>
    <dgm:cxn modelId="{0C558D02-2F5D-4886-A108-5D1458245B73}" type="presOf" srcId="{229E6917-3E0C-4E81-BB77-5B246E67E2CD}" destId="{1A999C7A-67E4-40A2-B044-BDC180F19F38}" srcOrd="1" destOrd="0" presId="urn:microsoft.com/office/officeart/2005/8/layout/orgChart1"/>
    <dgm:cxn modelId="{A282D3EA-9C9B-4E94-AB25-1EE84C085F25}" type="presOf" srcId="{CBAE3C83-9D2F-4C22-8326-58ECE8B81221}" destId="{773BBE21-1683-4B27-979F-B5A5A16D231B}" srcOrd="0" destOrd="0" presId="urn:microsoft.com/office/officeart/2005/8/layout/orgChart1"/>
    <dgm:cxn modelId="{62091241-C4ED-4FF1-B765-0836C83AE52D}" type="presOf" srcId="{A70B134D-C51A-489B-9579-2314C687B2EF}" destId="{2609271C-15AA-4270-BB2A-0778B68A5FA5}" srcOrd="1" destOrd="0" presId="urn:microsoft.com/office/officeart/2005/8/layout/orgChart1"/>
    <dgm:cxn modelId="{4B020254-F7AD-45A9-BD30-8E9F34E6349D}" type="presOf" srcId="{9B3895E0-7B1B-4A35-980D-D155FD13E403}" destId="{1557E41F-A824-4C50-84FC-AE71B665585A}" srcOrd="0" destOrd="0" presId="urn:microsoft.com/office/officeart/2005/8/layout/orgChart1"/>
    <dgm:cxn modelId="{8AF4CC17-E9F9-4CBC-BED5-FFACCAF55FD6}" srcId="{A70B134D-C51A-489B-9579-2314C687B2EF}" destId="{229E6917-3E0C-4E81-BB77-5B246E67E2CD}" srcOrd="0" destOrd="0" parTransId="{CBAE3C83-9D2F-4C22-8326-58ECE8B81221}" sibTransId="{A9EFEDDD-4AE3-4D37-83C3-90A63EF5B4AF}"/>
    <dgm:cxn modelId="{08356865-9584-4261-9DF5-2D574535D0AC}" type="presOf" srcId="{B1AD69F8-0C67-400E-882B-88851D698ECA}" destId="{8A04E00D-DC45-4D5F-BAFE-B0FDE3F65A0A}" srcOrd="1" destOrd="0" presId="urn:microsoft.com/office/officeart/2005/8/layout/orgChart1"/>
    <dgm:cxn modelId="{FCE29927-E3DF-4785-A628-9A47990B8828}" type="presOf" srcId="{3D21CAE2-E8B6-40EC-9A4E-443F57432F44}" destId="{299845BF-0F2D-44D8-B25E-EAD9E47CE123}" srcOrd="1" destOrd="0" presId="urn:microsoft.com/office/officeart/2005/8/layout/orgChart1"/>
    <dgm:cxn modelId="{F2CFE8B7-7DCE-4C15-B7D0-878925577309}" type="presOf" srcId="{D35F024B-DAD2-4456-A3EC-0ACE1A5C16F5}" destId="{8045C38C-D65F-40D3-AEB8-3668C8557B3A}" srcOrd="1" destOrd="0" presId="urn:microsoft.com/office/officeart/2005/8/layout/orgChart1"/>
    <dgm:cxn modelId="{BD61F447-B229-44E4-9C66-F6B993727E08}" type="presOf" srcId="{359B0444-366D-4EBA-828A-909EBA9D2F1F}" destId="{9EA4D511-71FE-43CE-A427-B8DDEE89C083}" srcOrd="0" destOrd="0" presId="urn:microsoft.com/office/officeart/2005/8/layout/orgChart1"/>
    <dgm:cxn modelId="{9EBEBD0C-81F8-4D5E-94FF-B5516D53D173}" type="presOf" srcId="{A8CD1310-1B97-466D-87B3-3BC43A247344}" destId="{D87F6032-FB98-428B-9DC0-E75C3E42328D}" srcOrd="0" destOrd="0" presId="urn:microsoft.com/office/officeart/2005/8/layout/orgChart1"/>
    <dgm:cxn modelId="{BC9C499D-E9AF-4BE7-9E79-3A9B3762B372}" srcId="{DEFF4A1D-8A6D-4CC0-B436-BC25B1761279}" destId="{949EF016-4945-47BD-8C37-E8E8FF5F1460}" srcOrd="0" destOrd="0" parTransId="{359B0444-366D-4EBA-828A-909EBA9D2F1F}" sibTransId="{32C4363F-3984-43E7-B8F0-EDE9A32FF9B4}"/>
    <dgm:cxn modelId="{732F115D-5B98-40DB-838E-6E4CD1600B96}" type="presOf" srcId="{D7E0E818-5FE0-4DF9-BB17-3CB90599DD24}" destId="{3130A4C3-2BF6-4261-A2AD-67D19397E4D6}" srcOrd="1" destOrd="0" presId="urn:microsoft.com/office/officeart/2005/8/layout/orgChart1"/>
    <dgm:cxn modelId="{E20D2FF3-6A74-47A7-A2F9-353B6C4161F0}" type="presOf" srcId="{644FB8DF-AA18-4FA5-BEA8-A69D9AD1BCE3}" destId="{55202531-84BC-48F9-AB49-773347140224}" srcOrd="1" destOrd="0" presId="urn:microsoft.com/office/officeart/2005/8/layout/orgChart1"/>
    <dgm:cxn modelId="{C64D473D-CC42-4415-944A-1EBE1C58ABF0}" type="presOf" srcId="{949EF016-4945-47BD-8C37-E8E8FF5F1460}" destId="{8538188E-8B50-4174-825D-C31008395A14}" srcOrd="1" destOrd="0" presId="urn:microsoft.com/office/officeart/2005/8/layout/orgChart1"/>
    <dgm:cxn modelId="{A33C68BB-8A4A-4F2D-BC17-BF31807E4356}" type="presParOf" srcId="{4C585E15-5704-4708-9F87-F54AC0994E03}" destId="{15170505-5FBE-4C0E-BEFD-7F51EBEEF9FB}" srcOrd="0" destOrd="0" presId="urn:microsoft.com/office/officeart/2005/8/layout/orgChart1"/>
    <dgm:cxn modelId="{C281749F-BFA7-4C2E-B9A6-CF49A057A2DA}" type="presParOf" srcId="{15170505-5FBE-4C0E-BEFD-7F51EBEEF9FB}" destId="{91E04D6B-F989-4137-91E8-EE5A539D8D1F}" srcOrd="0" destOrd="0" presId="urn:microsoft.com/office/officeart/2005/8/layout/orgChart1"/>
    <dgm:cxn modelId="{F9BA77A9-21CE-4EE8-88EA-332E3AADA06E}" type="presParOf" srcId="{91E04D6B-F989-4137-91E8-EE5A539D8D1F}" destId="{8A583213-CC10-4EBF-A3F9-2994124268B3}" srcOrd="0" destOrd="0" presId="urn:microsoft.com/office/officeart/2005/8/layout/orgChart1"/>
    <dgm:cxn modelId="{4475516C-197F-49CC-92B0-731958313308}" type="presParOf" srcId="{91E04D6B-F989-4137-91E8-EE5A539D8D1F}" destId="{327A632B-D7B0-466E-B448-AD42B23F61CB}" srcOrd="1" destOrd="0" presId="urn:microsoft.com/office/officeart/2005/8/layout/orgChart1"/>
    <dgm:cxn modelId="{4863FC11-9B28-4126-BC49-7B39F215C032}" type="presParOf" srcId="{15170505-5FBE-4C0E-BEFD-7F51EBEEF9FB}" destId="{156D2967-9021-46EC-BCB5-1B4B8FFAA235}" srcOrd="1" destOrd="0" presId="urn:microsoft.com/office/officeart/2005/8/layout/orgChart1"/>
    <dgm:cxn modelId="{0B4D58DA-31FD-4718-908C-E7F4848EFC94}" type="presParOf" srcId="{156D2967-9021-46EC-BCB5-1B4B8FFAA235}" destId="{6C16E2FA-C09C-40A4-BE42-3ECF7831A4FD}" srcOrd="0" destOrd="0" presId="urn:microsoft.com/office/officeart/2005/8/layout/orgChart1"/>
    <dgm:cxn modelId="{4484A3D2-8A62-499D-B09C-991F14431BD7}" type="presParOf" srcId="{156D2967-9021-46EC-BCB5-1B4B8FFAA235}" destId="{B28F00DB-1148-4129-863B-CD60F0EB74F6}" srcOrd="1" destOrd="0" presId="urn:microsoft.com/office/officeart/2005/8/layout/orgChart1"/>
    <dgm:cxn modelId="{7E5EEFE2-7CD0-47CF-9EEF-DD9AA27A3EC3}" type="presParOf" srcId="{B28F00DB-1148-4129-863B-CD60F0EB74F6}" destId="{FFA218DE-546C-4D42-BA39-A2BB23CDD74D}" srcOrd="0" destOrd="0" presId="urn:microsoft.com/office/officeart/2005/8/layout/orgChart1"/>
    <dgm:cxn modelId="{7E7E6956-13AF-44DA-93C3-E88C7CA7FDF9}" type="presParOf" srcId="{FFA218DE-546C-4D42-BA39-A2BB23CDD74D}" destId="{74D4F7BD-312A-4D6F-87CF-B821893B0514}" srcOrd="0" destOrd="0" presId="urn:microsoft.com/office/officeart/2005/8/layout/orgChart1"/>
    <dgm:cxn modelId="{BA60BCC1-A686-4D0A-B90A-56614B66CEDF}" type="presParOf" srcId="{FFA218DE-546C-4D42-BA39-A2BB23CDD74D}" destId="{2609271C-15AA-4270-BB2A-0778B68A5FA5}" srcOrd="1" destOrd="0" presId="urn:microsoft.com/office/officeart/2005/8/layout/orgChart1"/>
    <dgm:cxn modelId="{DC33C80A-CB62-4075-9561-C792B7F43190}" type="presParOf" srcId="{B28F00DB-1148-4129-863B-CD60F0EB74F6}" destId="{62202806-BC07-422E-85A7-1E36EAD0D5EF}" srcOrd="1" destOrd="0" presId="urn:microsoft.com/office/officeart/2005/8/layout/orgChart1"/>
    <dgm:cxn modelId="{FEC1BD5F-F96F-4EBD-8183-B252633FDAD8}" type="presParOf" srcId="{62202806-BC07-422E-85A7-1E36EAD0D5EF}" destId="{773BBE21-1683-4B27-979F-B5A5A16D231B}" srcOrd="0" destOrd="0" presId="urn:microsoft.com/office/officeart/2005/8/layout/orgChart1"/>
    <dgm:cxn modelId="{ACD6CCB8-E34F-4BBD-BA38-BF3D9A7218FF}" type="presParOf" srcId="{62202806-BC07-422E-85A7-1E36EAD0D5EF}" destId="{230238D8-59F7-47B2-9B5B-39BF48CB2FF0}" srcOrd="1" destOrd="0" presId="urn:microsoft.com/office/officeart/2005/8/layout/orgChart1"/>
    <dgm:cxn modelId="{76CDF1A4-88C6-424F-B628-DEE8F5BEFF46}" type="presParOf" srcId="{230238D8-59F7-47B2-9B5B-39BF48CB2FF0}" destId="{B9E689C1-B193-4B6E-9586-3765F47C970B}" srcOrd="0" destOrd="0" presId="urn:microsoft.com/office/officeart/2005/8/layout/orgChart1"/>
    <dgm:cxn modelId="{7CD23DEF-0EA3-494C-A677-EDCB593196F6}" type="presParOf" srcId="{B9E689C1-B193-4B6E-9586-3765F47C970B}" destId="{1BC0F743-BC7A-4633-BEE2-31D72640F65D}" srcOrd="0" destOrd="0" presId="urn:microsoft.com/office/officeart/2005/8/layout/orgChart1"/>
    <dgm:cxn modelId="{CC9652D3-CE8D-4300-BE6B-81254DF7E89F}" type="presParOf" srcId="{B9E689C1-B193-4B6E-9586-3765F47C970B}" destId="{1A999C7A-67E4-40A2-B044-BDC180F19F38}" srcOrd="1" destOrd="0" presId="urn:microsoft.com/office/officeart/2005/8/layout/orgChart1"/>
    <dgm:cxn modelId="{53AE1C46-7242-47DC-9C57-ECD0F24E3C22}" type="presParOf" srcId="{230238D8-59F7-47B2-9B5B-39BF48CB2FF0}" destId="{542C6BAA-EF83-4AB7-8A09-E3F2F79D97D8}" srcOrd="1" destOrd="0" presId="urn:microsoft.com/office/officeart/2005/8/layout/orgChart1"/>
    <dgm:cxn modelId="{D35E4565-E26C-4990-88A6-8BD44374FA0F}" type="presParOf" srcId="{542C6BAA-EF83-4AB7-8A09-E3F2F79D97D8}" destId="{FD641DCB-36F1-47AC-ADDE-582D5453C94F}" srcOrd="0" destOrd="0" presId="urn:microsoft.com/office/officeart/2005/8/layout/orgChart1"/>
    <dgm:cxn modelId="{46F66AEE-DF27-4569-B9D7-7009DE2DD61F}" type="presParOf" srcId="{542C6BAA-EF83-4AB7-8A09-E3F2F79D97D8}" destId="{E1F926CF-FDEC-48B5-A714-5D3A31384F65}" srcOrd="1" destOrd="0" presId="urn:microsoft.com/office/officeart/2005/8/layout/orgChart1"/>
    <dgm:cxn modelId="{62571E56-7764-4B4A-BF25-3536EE679C2E}" type="presParOf" srcId="{E1F926CF-FDEC-48B5-A714-5D3A31384F65}" destId="{C1D9FC91-13E8-4E77-B79A-58AB40265460}" srcOrd="0" destOrd="0" presId="urn:microsoft.com/office/officeart/2005/8/layout/orgChart1"/>
    <dgm:cxn modelId="{B5E380E0-2691-4D4D-B03B-A626503B875F}" type="presParOf" srcId="{C1D9FC91-13E8-4E77-B79A-58AB40265460}" destId="{88302E8A-536D-4CEB-8D2A-631DCE1F2709}" srcOrd="0" destOrd="0" presId="urn:microsoft.com/office/officeart/2005/8/layout/orgChart1"/>
    <dgm:cxn modelId="{270115CD-7D95-48CD-84AB-B20DBD0ED669}" type="presParOf" srcId="{C1D9FC91-13E8-4E77-B79A-58AB40265460}" destId="{299845BF-0F2D-44D8-B25E-EAD9E47CE123}" srcOrd="1" destOrd="0" presId="urn:microsoft.com/office/officeart/2005/8/layout/orgChart1"/>
    <dgm:cxn modelId="{9A6DBF82-487A-4B05-AD36-EADDB8580F49}" type="presParOf" srcId="{E1F926CF-FDEC-48B5-A714-5D3A31384F65}" destId="{932CA7F1-DD6E-45BC-9A28-FC498FD57276}" srcOrd="1" destOrd="0" presId="urn:microsoft.com/office/officeart/2005/8/layout/orgChart1"/>
    <dgm:cxn modelId="{BF999016-C8F3-480B-8C08-F5B1CDC6C272}" type="presParOf" srcId="{E1F926CF-FDEC-48B5-A714-5D3A31384F65}" destId="{8C64CA5A-51AB-45AB-937F-B9A63D025F0C}" srcOrd="2" destOrd="0" presId="urn:microsoft.com/office/officeart/2005/8/layout/orgChart1"/>
    <dgm:cxn modelId="{6F422455-BA9C-452C-92BF-904D565068A5}" type="presParOf" srcId="{542C6BAA-EF83-4AB7-8A09-E3F2F79D97D8}" destId="{77B8FD3D-09A0-4AEE-B5B9-980B26236A9D}" srcOrd="2" destOrd="0" presId="urn:microsoft.com/office/officeart/2005/8/layout/orgChart1"/>
    <dgm:cxn modelId="{5549283C-A472-4833-A276-DC4E3BB792B7}" type="presParOf" srcId="{542C6BAA-EF83-4AB7-8A09-E3F2F79D97D8}" destId="{34F3364F-6237-40B2-B99B-1569452FAFCB}" srcOrd="3" destOrd="0" presId="urn:microsoft.com/office/officeart/2005/8/layout/orgChart1"/>
    <dgm:cxn modelId="{37281C2F-78D8-405A-BFD7-9512AEF3CD7E}" type="presParOf" srcId="{34F3364F-6237-40B2-B99B-1569452FAFCB}" destId="{0A5E4E46-C9AB-428C-9098-DBA79435E5AC}" srcOrd="0" destOrd="0" presId="urn:microsoft.com/office/officeart/2005/8/layout/orgChart1"/>
    <dgm:cxn modelId="{5C25885B-7046-401D-99CE-4717BC15C843}" type="presParOf" srcId="{0A5E4E46-C9AB-428C-9098-DBA79435E5AC}" destId="{8A67573C-805F-40A1-B98B-B842BEB40E97}" srcOrd="0" destOrd="0" presId="urn:microsoft.com/office/officeart/2005/8/layout/orgChart1"/>
    <dgm:cxn modelId="{FC508EAE-08D8-4697-93BE-90B96E2329AB}" type="presParOf" srcId="{0A5E4E46-C9AB-428C-9098-DBA79435E5AC}" destId="{8045C38C-D65F-40D3-AEB8-3668C8557B3A}" srcOrd="1" destOrd="0" presId="urn:microsoft.com/office/officeart/2005/8/layout/orgChart1"/>
    <dgm:cxn modelId="{CDFE39EF-97EA-4216-86A1-8103DF01D560}" type="presParOf" srcId="{34F3364F-6237-40B2-B99B-1569452FAFCB}" destId="{1204C792-A9BE-4703-B2B3-2DBAF9506B21}" srcOrd="1" destOrd="0" presId="urn:microsoft.com/office/officeart/2005/8/layout/orgChart1"/>
    <dgm:cxn modelId="{7C2E5901-08B2-43AE-81D7-9D9C8D3658DC}" type="presParOf" srcId="{1204C792-A9BE-4703-B2B3-2DBAF9506B21}" destId="{D48BAC8E-D2B2-4F62-BEB3-06C44B66AA2A}" srcOrd="0" destOrd="0" presId="urn:microsoft.com/office/officeart/2005/8/layout/orgChart1"/>
    <dgm:cxn modelId="{8C8E4B24-C870-45BD-BC1A-58E2C9E55AD2}" type="presParOf" srcId="{1204C792-A9BE-4703-B2B3-2DBAF9506B21}" destId="{1813104C-6F84-47C4-915E-CF8AE3820342}" srcOrd="1" destOrd="0" presId="urn:microsoft.com/office/officeart/2005/8/layout/orgChart1"/>
    <dgm:cxn modelId="{9839BED1-5A9A-4C07-A1E4-5AD65556CB52}" type="presParOf" srcId="{1813104C-6F84-47C4-915E-CF8AE3820342}" destId="{E7F4E5A0-2AF6-4619-9CE4-69838709AA8F}" srcOrd="0" destOrd="0" presId="urn:microsoft.com/office/officeart/2005/8/layout/orgChart1"/>
    <dgm:cxn modelId="{4A1DBE27-253F-401F-B33D-7E032F783FBC}" type="presParOf" srcId="{E7F4E5A0-2AF6-4619-9CE4-69838709AA8F}" destId="{775DED16-ED09-4DD3-B584-2236D1C804EB}" srcOrd="0" destOrd="0" presId="urn:microsoft.com/office/officeart/2005/8/layout/orgChart1"/>
    <dgm:cxn modelId="{7C7A8D86-3CAA-4565-8E4F-5BAE1CC0A350}" type="presParOf" srcId="{E7F4E5A0-2AF6-4619-9CE4-69838709AA8F}" destId="{3130A4C3-2BF6-4261-A2AD-67D19397E4D6}" srcOrd="1" destOrd="0" presId="urn:microsoft.com/office/officeart/2005/8/layout/orgChart1"/>
    <dgm:cxn modelId="{6500CE17-5BFE-4EA8-A568-18AC4E741813}" type="presParOf" srcId="{1813104C-6F84-47C4-915E-CF8AE3820342}" destId="{EB7AEF0D-F40E-4E89-B0E2-419EB155ACDF}" srcOrd="1" destOrd="0" presId="urn:microsoft.com/office/officeart/2005/8/layout/orgChart1"/>
    <dgm:cxn modelId="{668260FB-6D21-4FEB-AD49-318549A6E365}" type="presParOf" srcId="{EB7AEF0D-F40E-4E89-B0E2-419EB155ACDF}" destId="{74EFE8CE-F265-4DA5-8BCD-C1DF8C0866CA}" srcOrd="0" destOrd="0" presId="urn:microsoft.com/office/officeart/2005/8/layout/orgChart1"/>
    <dgm:cxn modelId="{2FF9BE92-FBA7-4EBA-AA49-98F7B9022647}" type="presParOf" srcId="{EB7AEF0D-F40E-4E89-B0E2-419EB155ACDF}" destId="{AAEBDC00-91B4-4D03-8C2F-76F3A09D12BB}" srcOrd="1" destOrd="0" presId="urn:microsoft.com/office/officeart/2005/8/layout/orgChart1"/>
    <dgm:cxn modelId="{3BE67FD5-DEAD-4EA5-A122-9F8E1D92E1C2}" type="presParOf" srcId="{AAEBDC00-91B4-4D03-8C2F-76F3A09D12BB}" destId="{2CB3A379-40EC-44E3-8DB3-3156E1AF0EA1}" srcOrd="0" destOrd="0" presId="urn:microsoft.com/office/officeart/2005/8/layout/orgChart1"/>
    <dgm:cxn modelId="{3FBC0792-EFFD-4EC6-B519-F2A21692FC7C}" type="presParOf" srcId="{2CB3A379-40EC-44E3-8DB3-3156E1AF0EA1}" destId="{BA74659F-FDE8-4E10-9BF9-8B166A4E68B2}" srcOrd="0" destOrd="0" presId="urn:microsoft.com/office/officeart/2005/8/layout/orgChart1"/>
    <dgm:cxn modelId="{59228159-3FC4-49BB-88EA-26DC9D8ABACE}" type="presParOf" srcId="{2CB3A379-40EC-44E3-8DB3-3156E1AF0EA1}" destId="{55202531-84BC-48F9-AB49-773347140224}" srcOrd="1" destOrd="0" presId="urn:microsoft.com/office/officeart/2005/8/layout/orgChart1"/>
    <dgm:cxn modelId="{6795149C-8DA1-4299-88B5-BCA1198EC784}" type="presParOf" srcId="{AAEBDC00-91B4-4D03-8C2F-76F3A09D12BB}" destId="{BBF3446A-19B3-4E0D-929C-410C3BA6DC55}" srcOrd="1" destOrd="0" presId="urn:microsoft.com/office/officeart/2005/8/layout/orgChart1"/>
    <dgm:cxn modelId="{8765EA98-0933-496E-821B-DE83B043BCC0}" type="presParOf" srcId="{AAEBDC00-91B4-4D03-8C2F-76F3A09D12BB}" destId="{107435B9-FBB3-4B3C-A876-A6658F4D6896}" srcOrd="2" destOrd="0" presId="urn:microsoft.com/office/officeart/2005/8/layout/orgChart1"/>
    <dgm:cxn modelId="{4D57AC0D-9394-46C6-AADD-D1072FDE2965}" type="presParOf" srcId="{1813104C-6F84-47C4-915E-CF8AE3820342}" destId="{6C28C5D5-9F4C-471A-B6AE-2CC36DF470E6}" srcOrd="2" destOrd="0" presId="urn:microsoft.com/office/officeart/2005/8/layout/orgChart1"/>
    <dgm:cxn modelId="{9D9510AA-CFF0-404E-99FF-92A4D61B6969}" type="presParOf" srcId="{1204C792-A9BE-4703-B2B3-2DBAF9506B21}" destId="{6A398C18-7F46-44F7-9018-318F890FAA6C}" srcOrd="2" destOrd="0" presId="urn:microsoft.com/office/officeart/2005/8/layout/orgChart1"/>
    <dgm:cxn modelId="{40E18F40-83A3-4382-B0B5-5A4B7843B38B}" type="presParOf" srcId="{1204C792-A9BE-4703-B2B3-2DBAF9506B21}" destId="{F28A19CB-DF22-4FF5-8EFF-E0D27192F983}" srcOrd="3" destOrd="0" presId="urn:microsoft.com/office/officeart/2005/8/layout/orgChart1"/>
    <dgm:cxn modelId="{59914CE1-1439-4826-A4D2-39A508107CDB}" type="presParOf" srcId="{F28A19CB-DF22-4FF5-8EFF-E0D27192F983}" destId="{A442797A-A94C-428D-9AD5-76CF165E16B9}" srcOrd="0" destOrd="0" presId="urn:microsoft.com/office/officeart/2005/8/layout/orgChart1"/>
    <dgm:cxn modelId="{F61EE42F-B446-4FFE-9FA9-D48A43D9D9CA}" type="presParOf" srcId="{A442797A-A94C-428D-9AD5-76CF165E16B9}" destId="{2FE95F77-EC07-461B-B26C-E983905656DF}" srcOrd="0" destOrd="0" presId="urn:microsoft.com/office/officeart/2005/8/layout/orgChart1"/>
    <dgm:cxn modelId="{A80A78BA-FA37-41DF-9955-D4023167E57E}" type="presParOf" srcId="{A442797A-A94C-428D-9AD5-76CF165E16B9}" destId="{971E61AA-DAAF-449B-B40F-B919AFEF3C42}" srcOrd="1" destOrd="0" presId="urn:microsoft.com/office/officeart/2005/8/layout/orgChart1"/>
    <dgm:cxn modelId="{A57685EB-844D-4CB5-ADFF-E078224FA8EF}" type="presParOf" srcId="{F28A19CB-DF22-4FF5-8EFF-E0D27192F983}" destId="{593E594F-31E4-4724-A3C4-C45ED1770D5A}" srcOrd="1" destOrd="0" presId="urn:microsoft.com/office/officeart/2005/8/layout/orgChart1"/>
    <dgm:cxn modelId="{E0D98F55-7D53-43A6-B027-BAA937A474E2}" type="presParOf" srcId="{593E594F-31E4-4724-A3C4-C45ED1770D5A}" destId="{C5A6109F-58E9-43E3-9E86-EAA7F927965D}" srcOrd="0" destOrd="0" presId="urn:microsoft.com/office/officeart/2005/8/layout/orgChart1"/>
    <dgm:cxn modelId="{CC0C2E70-CEA3-452D-B89E-583C54C3B407}" type="presParOf" srcId="{593E594F-31E4-4724-A3C4-C45ED1770D5A}" destId="{B11B3754-C030-4B1A-B4FD-6B8DACED37F8}" srcOrd="1" destOrd="0" presId="urn:microsoft.com/office/officeart/2005/8/layout/orgChart1"/>
    <dgm:cxn modelId="{6075BBEB-13E7-4A8F-9C3C-528CC59829F8}" type="presParOf" srcId="{B11B3754-C030-4B1A-B4FD-6B8DACED37F8}" destId="{68CA5A43-821B-492F-B5FD-026361DA0FDE}" srcOrd="0" destOrd="0" presId="urn:microsoft.com/office/officeart/2005/8/layout/orgChart1"/>
    <dgm:cxn modelId="{3D72CEB4-4203-43ED-8804-65791AE1807C}" type="presParOf" srcId="{68CA5A43-821B-492F-B5FD-026361DA0FDE}" destId="{1BF39E12-4DB0-4DA1-B754-A5D3A782FB5E}" srcOrd="0" destOrd="0" presId="urn:microsoft.com/office/officeart/2005/8/layout/orgChart1"/>
    <dgm:cxn modelId="{9F95295E-2420-47DB-A3D8-0ED0F5FC50B4}" type="presParOf" srcId="{68CA5A43-821B-492F-B5FD-026361DA0FDE}" destId="{E16E7A7F-2E98-486F-B681-FA57A7791306}" srcOrd="1" destOrd="0" presId="urn:microsoft.com/office/officeart/2005/8/layout/orgChart1"/>
    <dgm:cxn modelId="{70B6CA53-3B03-409E-86D3-74AA3849ED10}" type="presParOf" srcId="{B11B3754-C030-4B1A-B4FD-6B8DACED37F8}" destId="{AC09FA7D-6977-45BD-9ABA-10504DEC3D81}" srcOrd="1" destOrd="0" presId="urn:microsoft.com/office/officeart/2005/8/layout/orgChart1"/>
    <dgm:cxn modelId="{6428F249-1972-4668-953D-3B67F970E573}" type="presParOf" srcId="{B11B3754-C030-4B1A-B4FD-6B8DACED37F8}" destId="{FF39B31A-0400-4C29-921E-0D7067217F51}" srcOrd="2" destOrd="0" presId="urn:microsoft.com/office/officeart/2005/8/layout/orgChart1"/>
    <dgm:cxn modelId="{21CEC41E-642C-45AB-AAB2-65D9D8E60C28}" type="presParOf" srcId="{F28A19CB-DF22-4FF5-8EFF-E0D27192F983}" destId="{0D4597B7-869B-4CFF-B773-6253E5DF722D}" srcOrd="2" destOrd="0" presId="urn:microsoft.com/office/officeart/2005/8/layout/orgChart1"/>
    <dgm:cxn modelId="{9EC6AF6A-35D3-40AC-A3FA-DF5B9BEDBCC0}" type="presParOf" srcId="{34F3364F-6237-40B2-B99B-1569452FAFCB}" destId="{6D9C6B9F-12ED-474C-9203-F1DC3FC85724}" srcOrd="2" destOrd="0" presId="urn:microsoft.com/office/officeart/2005/8/layout/orgChart1"/>
    <dgm:cxn modelId="{A489C7A4-EF4D-4605-A3A7-FEF3FE8C6EBE}" type="presParOf" srcId="{230238D8-59F7-47B2-9B5B-39BF48CB2FF0}" destId="{DF2B2262-A7E1-4810-B57E-7315BAF244E8}" srcOrd="2" destOrd="0" presId="urn:microsoft.com/office/officeart/2005/8/layout/orgChart1"/>
    <dgm:cxn modelId="{BBFD4A75-B5DE-4851-A358-2E1574A00979}" type="presParOf" srcId="{B28F00DB-1148-4129-863B-CD60F0EB74F6}" destId="{E1ED7CE0-80D8-4943-8D79-075A98FA19E7}" srcOrd="2" destOrd="0" presId="urn:microsoft.com/office/officeart/2005/8/layout/orgChart1"/>
    <dgm:cxn modelId="{AA3F5A58-A94C-4C17-BD00-76CBCEC0F57E}" type="presParOf" srcId="{156D2967-9021-46EC-BCB5-1B4B8FFAA235}" destId="{261B9B80-D7D3-4F74-A496-6214F91AC028}" srcOrd="2" destOrd="0" presId="urn:microsoft.com/office/officeart/2005/8/layout/orgChart1"/>
    <dgm:cxn modelId="{EB68F5B2-6592-42D5-B839-A6397C6A005E}" type="presParOf" srcId="{156D2967-9021-46EC-BCB5-1B4B8FFAA235}" destId="{12D60A94-8B38-4B98-B856-998991817D1E}" srcOrd="3" destOrd="0" presId="urn:microsoft.com/office/officeart/2005/8/layout/orgChart1"/>
    <dgm:cxn modelId="{F1E3AF54-CBC5-49D9-9877-5772B53C2132}" type="presParOf" srcId="{12D60A94-8B38-4B98-B856-998991817D1E}" destId="{026D44A3-004D-495B-BE78-DDC37510B857}" srcOrd="0" destOrd="0" presId="urn:microsoft.com/office/officeart/2005/8/layout/orgChart1"/>
    <dgm:cxn modelId="{B7A57F85-1750-4DB9-8BA9-37D95E9FD98D}" type="presParOf" srcId="{026D44A3-004D-495B-BE78-DDC37510B857}" destId="{1C69C250-5D64-437C-BD8D-56E8A3824E2B}" srcOrd="0" destOrd="0" presId="urn:microsoft.com/office/officeart/2005/8/layout/orgChart1"/>
    <dgm:cxn modelId="{C51C8C98-5C30-4D99-AD12-375EE755C6EC}" type="presParOf" srcId="{026D44A3-004D-495B-BE78-DDC37510B857}" destId="{02781C68-1FB7-43EB-AEFE-36F3761A70FD}" srcOrd="1" destOrd="0" presId="urn:microsoft.com/office/officeart/2005/8/layout/orgChart1"/>
    <dgm:cxn modelId="{0841BC75-0B89-40FD-8A0C-7092F5898DD4}" type="presParOf" srcId="{12D60A94-8B38-4B98-B856-998991817D1E}" destId="{D5347A22-7A96-4079-B212-BC4D30422A6F}" srcOrd="1" destOrd="0" presId="urn:microsoft.com/office/officeart/2005/8/layout/orgChart1"/>
    <dgm:cxn modelId="{3A4E7062-9D5C-4475-81B6-90EE8E155CD0}" type="presParOf" srcId="{D5347A22-7A96-4079-B212-BC4D30422A6F}" destId="{DAD70939-1C2C-4A28-95B4-A92BD1AD9B99}" srcOrd="0" destOrd="0" presId="urn:microsoft.com/office/officeart/2005/8/layout/orgChart1"/>
    <dgm:cxn modelId="{974B128B-97B2-4F66-82F3-F26324FFDB76}" type="presParOf" srcId="{D5347A22-7A96-4079-B212-BC4D30422A6F}" destId="{43B21F55-B0FC-4583-A84A-FD33E47B7F5A}" srcOrd="1" destOrd="0" presId="urn:microsoft.com/office/officeart/2005/8/layout/orgChart1"/>
    <dgm:cxn modelId="{17373BC7-2C05-4967-8DD6-81ABEDEA089F}" type="presParOf" srcId="{43B21F55-B0FC-4583-A84A-FD33E47B7F5A}" destId="{867BC78D-E900-4044-9880-F3D01A73FD1F}" srcOrd="0" destOrd="0" presId="urn:microsoft.com/office/officeart/2005/8/layout/orgChart1"/>
    <dgm:cxn modelId="{7056B9BF-31A2-4403-B5D9-17347537BA4B}" type="presParOf" srcId="{867BC78D-E900-4044-9880-F3D01A73FD1F}" destId="{4BA1B3D8-5783-4EAA-A080-75B87D714093}" srcOrd="0" destOrd="0" presId="urn:microsoft.com/office/officeart/2005/8/layout/orgChart1"/>
    <dgm:cxn modelId="{DC2171BE-FC62-4B01-8433-93948A7291C0}" type="presParOf" srcId="{867BC78D-E900-4044-9880-F3D01A73FD1F}" destId="{30DABC45-86DA-4E2E-839F-5343CB5B356A}" srcOrd="1" destOrd="0" presId="urn:microsoft.com/office/officeart/2005/8/layout/orgChart1"/>
    <dgm:cxn modelId="{A7F502A8-BBA0-42F5-B37E-9A393FD836EC}" type="presParOf" srcId="{43B21F55-B0FC-4583-A84A-FD33E47B7F5A}" destId="{BB442CB9-0687-4707-8121-1995BC47B97F}" srcOrd="1" destOrd="0" presId="urn:microsoft.com/office/officeart/2005/8/layout/orgChart1"/>
    <dgm:cxn modelId="{C938644D-533A-4641-882E-5A5FDDD0923B}" type="presParOf" srcId="{BB442CB9-0687-4707-8121-1995BC47B97F}" destId="{9EA4D511-71FE-43CE-A427-B8DDEE89C083}" srcOrd="0" destOrd="0" presId="urn:microsoft.com/office/officeart/2005/8/layout/orgChart1"/>
    <dgm:cxn modelId="{E9437EDE-552B-4C5D-8F0F-AE04C035BC20}" type="presParOf" srcId="{BB442CB9-0687-4707-8121-1995BC47B97F}" destId="{28DEDBB5-C9C5-4F5A-B498-5EAEF51CD922}" srcOrd="1" destOrd="0" presId="urn:microsoft.com/office/officeart/2005/8/layout/orgChart1"/>
    <dgm:cxn modelId="{B9F0EA73-5AD2-4B53-BC64-8C540742684D}" type="presParOf" srcId="{28DEDBB5-C9C5-4F5A-B498-5EAEF51CD922}" destId="{24211E39-6620-42BA-A75E-E062A30EFD98}" srcOrd="0" destOrd="0" presId="urn:microsoft.com/office/officeart/2005/8/layout/orgChart1"/>
    <dgm:cxn modelId="{C468A713-0E6A-41B9-A846-6304B37D196B}" type="presParOf" srcId="{24211E39-6620-42BA-A75E-E062A30EFD98}" destId="{31E5CE25-FFD9-4E3E-900E-18C3119D720B}" srcOrd="0" destOrd="0" presId="urn:microsoft.com/office/officeart/2005/8/layout/orgChart1"/>
    <dgm:cxn modelId="{EAD161DD-6B5E-4B0E-B8C3-254C0EC59F60}" type="presParOf" srcId="{24211E39-6620-42BA-A75E-E062A30EFD98}" destId="{8538188E-8B50-4174-825D-C31008395A14}" srcOrd="1" destOrd="0" presId="urn:microsoft.com/office/officeart/2005/8/layout/orgChart1"/>
    <dgm:cxn modelId="{A2CFD6D3-D352-4CDD-9270-EFAFB20FE85B}" type="presParOf" srcId="{28DEDBB5-C9C5-4F5A-B498-5EAEF51CD922}" destId="{05002E9F-05A2-4148-AE54-8F915D5C1BBD}" srcOrd="1" destOrd="0" presId="urn:microsoft.com/office/officeart/2005/8/layout/orgChart1"/>
    <dgm:cxn modelId="{468962F8-1B08-48B2-BCF4-0D975453E07E}" type="presParOf" srcId="{28DEDBB5-C9C5-4F5A-B498-5EAEF51CD922}" destId="{35487353-3084-41A7-AB35-8868A45CD6BF}" srcOrd="2" destOrd="0" presId="urn:microsoft.com/office/officeart/2005/8/layout/orgChart1"/>
    <dgm:cxn modelId="{72FCE93F-0EDB-4F89-94F4-6BDE54E089E2}" type="presParOf" srcId="{BB442CB9-0687-4707-8121-1995BC47B97F}" destId="{D87F6032-FB98-428B-9DC0-E75C3E42328D}" srcOrd="2" destOrd="0" presId="urn:microsoft.com/office/officeart/2005/8/layout/orgChart1"/>
    <dgm:cxn modelId="{C5399544-FA3D-4BE3-B86E-DAB121EE6F6C}" type="presParOf" srcId="{BB442CB9-0687-4707-8121-1995BC47B97F}" destId="{8B3B4F60-93D6-49E0-A72F-226039F0A663}" srcOrd="3" destOrd="0" presId="urn:microsoft.com/office/officeart/2005/8/layout/orgChart1"/>
    <dgm:cxn modelId="{F5D089D0-19D6-4E04-AB2B-8765EB191C9A}" type="presParOf" srcId="{8B3B4F60-93D6-49E0-A72F-226039F0A663}" destId="{6947574E-B6FC-45E0-97E3-C483B07ABD2C}" srcOrd="0" destOrd="0" presId="urn:microsoft.com/office/officeart/2005/8/layout/orgChart1"/>
    <dgm:cxn modelId="{A010D7F9-18FF-4399-82A2-802CB0F00925}" type="presParOf" srcId="{6947574E-B6FC-45E0-97E3-C483B07ABD2C}" destId="{D3461067-FCFF-43BC-9114-C046B7034862}" srcOrd="0" destOrd="0" presId="urn:microsoft.com/office/officeart/2005/8/layout/orgChart1"/>
    <dgm:cxn modelId="{6172F2A1-84B0-40A0-9290-E64B47693900}" type="presParOf" srcId="{6947574E-B6FC-45E0-97E3-C483B07ABD2C}" destId="{54F10A7F-A530-4688-9796-64151A2B5FF2}" srcOrd="1" destOrd="0" presId="urn:microsoft.com/office/officeart/2005/8/layout/orgChart1"/>
    <dgm:cxn modelId="{D62D6FD5-C2FE-4489-A74B-04902E175360}" type="presParOf" srcId="{8B3B4F60-93D6-49E0-A72F-226039F0A663}" destId="{6B604A1B-0346-4423-8443-A3F280154C34}" srcOrd="1" destOrd="0" presId="urn:microsoft.com/office/officeart/2005/8/layout/orgChart1"/>
    <dgm:cxn modelId="{15E9DB6A-F6A9-48ED-BD0E-766121C6B855}" type="presParOf" srcId="{6B604A1B-0346-4423-8443-A3F280154C34}" destId="{1557E41F-A824-4C50-84FC-AE71B665585A}" srcOrd="0" destOrd="0" presId="urn:microsoft.com/office/officeart/2005/8/layout/orgChart1"/>
    <dgm:cxn modelId="{714E6102-C880-43AD-9E57-DBAB435C4187}" type="presParOf" srcId="{6B604A1B-0346-4423-8443-A3F280154C34}" destId="{2DEC477B-8E4F-458C-80CD-C1B9FADAD596}" srcOrd="1" destOrd="0" presId="urn:microsoft.com/office/officeart/2005/8/layout/orgChart1"/>
    <dgm:cxn modelId="{907A07B6-40BD-44A8-BA6E-87234B4CB7DC}" type="presParOf" srcId="{2DEC477B-8E4F-458C-80CD-C1B9FADAD596}" destId="{6777F63F-08BC-4925-824E-B34C065B6C14}" srcOrd="0" destOrd="0" presId="urn:microsoft.com/office/officeart/2005/8/layout/orgChart1"/>
    <dgm:cxn modelId="{51AFCDC7-1EC3-4EAD-A57D-755714ECA78D}" type="presParOf" srcId="{6777F63F-08BC-4925-824E-B34C065B6C14}" destId="{21D0C132-3737-4E6B-812A-53570733FE14}" srcOrd="0" destOrd="0" presId="urn:microsoft.com/office/officeart/2005/8/layout/orgChart1"/>
    <dgm:cxn modelId="{33B7324F-13D6-4B48-B6D7-5479373247F1}" type="presParOf" srcId="{6777F63F-08BC-4925-824E-B34C065B6C14}" destId="{8A04E00D-DC45-4D5F-BAFE-B0FDE3F65A0A}" srcOrd="1" destOrd="0" presId="urn:microsoft.com/office/officeart/2005/8/layout/orgChart1"/>
    <dgm:cxn modelId="{950C68E2-B16B-4FB8-A0E1-AF766BDEBCA3}" type="presParOf" srcId="{2DEC477B-8E4F-458C-80CD-C1B9FADAD596}" destId="{83C0F912-1E99-4687-A9D9-8933167F0538}" srcOrd="1" destOrd="0" presId="urn:microsoft.com/office/officeart/2005/8/layout/orgChart1"/>
    <dgm:cxn modelId="{AE0EB237-A149-4C0A-ABF4-E9546F6D3FE5}" type="presParOf" srcId="{2DEC477B-8E4F-458C-80CD-C1B9FADAD596}" destId="{FA0F2200-5FF4-4AC1-8174-2E84294387ED}" srcOrd="2" destOrd="0" presId="urn:microsoft.com/office/officeart/2005/8/layout/orgChart1"/>
    <dgm:cxn modelId="{FFDB488D-325D-47B6-9490-18D6566788D2}" type="presParOf" srcId="{8B3B4F60-93D6-49E0-A72F-226039F0A663}" destId="{AAFFB693-6133-4376-9F0D-44E7D7776391}" srcOrd="2" destOrd="0" presId="urn:microsoft.com/office/officeart/2005/8/layout/orgChart1"/>
    <dgm:cxn modelId="{1115DD67-E393-45F1-AADB-474C3450CC5A}" type="presParOf" srcId="{BB442CB9-0687-4707-8121-1995BC47B97F}" destId="{D02BF24E-E9A1-4C2E-A863-0639C9AACC29}" srcOrd="4" destOrd="0" presId="urn:microsoft.com/office/officeart/2005/8/layout/orgChart1"/>
    <dgm:cxn modelId="{241AE218-7FC9-4A29-8AC8-FF2A12D23BB1}" type="presParOf" srcId="{BB442CB9-0687-4707-8121-1995BC47B97F}" destId="{1134725B-042B-4DCC-B036-C04F6144F291}" srcOrd="5" destOrd="0" presId="urn:microsoft.com/office/officeart/2005/8/layout/orgChart1"/>
    <dgm:cxn modelId="{CB8AA22A-E209-405D-9125-BD997997F16A}" type="presParOf" srcId="{1134725B-042B-4DCC-B036-C04F6144F291}" destId="{009D82D7-F8BD-400F-B8F0-B3E2380C94B0}" srcOrd="0" destOrd="0" presId="urn:microsoft.com/office/officeart/2005/8/layout/orgChart1"/>
    <dgm:cxn modelId="{A822C7EC-979B-46E6-B822-E827ADF9ED96}" type="presParOf" srcId="{009D82D7-F8BD-400F-B8F0-B3E2380C94B0}" destId="{79965EC9-6BD1-4B40-BF70-3E016F4209A7}" srcOrd="0" destOrd="0" presId="urn:microsoft.com/office/officeart/2005/8/layout/orgChart1"/>
    <dgm:cxn modelId="{01453E49-F404-4A49-B51E-BCE302F54F8C}" type="presParOf" srcId="{009D82D7-F8BD-400F-B8F0-B3E2380C94B0}" destId="{DC037715-833E-4892-96E0-A3ADEEBD982C}" srcOrd="1" destOrd="0" presId="urn:microsoft.com/office/officeart/2005/8/layout/orgChart1"/>
    <dgm:cxn modelId="{CD17B3E6-AF9F-454F-ABE1-2B7120342AE8}" type="presParOf" srcId="{1134725B-042B-4DCC-B036-C04F6144F291}" destId="{8274F1FB-EF0A-4351-9153-7E52A782BB6F}" srcOrd="1" destOrd="0" presId="urn:microsoft.com/office/officeart/2005/8/layout/orgChart1"/>
    <dgm:cxn modelId="{1301F471-1548-4311-8644-4662DE909174}" type="presParOf" srcId="{1134725B-042B-4DCC-B036-C04F6144F291}" destId="{023D3577-707B-4FEF-AECD-A92F338B187A}" srcOrd="2" destOrd="0" presId="urn:microsoft.com/office/officeart/2005/8/layout/orgChart1"/>
    <dgm:cxn modelId="{56300042-5DF6-408A-B1F9-F1F825708931}" type="presParOf" srcId="{43B21F55-B0FC-4583-A84A-FD33E47B7F5A}" destId="{8E11B307-9D7C-4E3A-9BF6-0AF89043DB9C}" srcOrd="2" destOrd="0" presId="urn:microsoft.com/office/officeart/2005/8/layout/orgChart1"/>
    <dgm:cxn modelId="{1CD8B203-2BD8-4795-B20B-1B5651D39B40}" type="presParOf" srcId="{12D60A94-8B38-4B98-B856-998991817D1E}" destId="{66A8BE3E-CB73-48D4-9A5B-73EA4665DEE5}" srcOrd="2" destOrd="0" presId="urn:microsoft.com/office/officeart/2005/8/layout/orgChart1"/>
    <dgm:cxn modelId="{C037DA62-F143-414B-8E14-A29D223CE198}" type="presParOf" srcId="{15170505-5FBE-4C0E-BEFD-7F51EBEEF9FB}" destId="{73190948-99D6-483D-B624-673C1E91A62E}"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C821621-CB8F-4549-B690-72C18038CDA9}"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FBB6854A-E1F0-4FCD-BCEA-B0F58DD67AEC}">
      <dgm:prSet phldrT="[Texto]" custT="1"/>
      <dgm:spPr/>
      <dgm:t>
        <a:bodyPr/>
        <a:lstStyle/>
        <a:p>
          <a:r>
            <a:rPr lang="es-ES" sz="800">
              <a:latin typeface="Arial" panose="020B0604020202020204" pitchFamily="34" charset="0"/>
              <a:cs typeface="Arial" panose="020B0604020202020204" pitchFamily="34" charset="0"/>
            </a:rPr>
            <a:t>Ejecucion, seguimiento y  control</a:t>
          </a:r>
        </a:p>
      </dgm:t>
    </dgm:pt>
    <dgm:pt modelId="{F05AF858-D2D1-43D8-919E-044DAF86C532}" type="par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3D38DE74-39F2-4589-A0CA-8AFBD418BCE0}" type="sib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D6556615-754D-458E-94EE-5D90D7777B64}">
      <dgm:prSet phldrT="[Texto]" custT="1"/>
      <dgm:spPr/>
      <dgm:t>
        <a:bodyPr/>
        <a:lstStyle/>
        <a:p>
          <a:r>
            <a:rPr lang="es-ES" sz="800">
              <a:latin typeface="Arial" panose="020B0604020202020204" pitchFamily="34" charset="0"/>
              <a:cs typeface="Arial" panose="020B0604020202020204" pitchFamily="34" charset="0"/>
            </a:rPr>
            <a:t>Cierre</a:t>
          </a:r>
        </a:p>
      </dgm:t>
    </dgm:pt>
    <dgm:pt modelId="{CA4B2C4C-F6BB-4CC8-B3A9-0B71D077654C}" type="par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5DAFB2C0-D4EB-4FFF-966B-BA2D97DDB67F}" type="sib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12C8C315-8FB1-4E6E-97AD-59BF7CDB1E2E}">
      <dgm:prSet phldrT="[Texto]" custT="1"/>
      <dgm:spPr/>
      <dgm:t>
        <a:bodyPr/>
        <a:lstStyle/>
        <a:p>
          <a:r>
            <a:rPr lang="es-ES" sz="800">
              <a:latin typeface="Arial" panose="020B0604020202020204" pitchFamily="34" charset="0"/>
              <a:cs typeface="Arial" panose="020B0604020202020204" pitchFamily="34" charset="0"/>
            </a:rPr>
            <a:t>Plan de proyecto</a:t>
          </a:r>
        </a:p>
      </dgm:t>
    </dgm:pt>
    <dgm:pt modelId="{6AAD4458-D36F-40AD-A873-4B6229114249}" type="par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6AF3D56F-CE32-43C8-A1CE-6EECBD6D7D3A}" type="sib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AA3D27E8-3EB6-4715-9BF0-712C99AFA850}">
      <dgm:prSet phldrT="[Texto]" custT="1"/>
      <dgm:spPr/>
      <dgm:t>
        <a:bodyPr/>
        <a:lstStyle/>
        <a:p>
          <a:r>
            <a:rPr lang="es-ES" sz="800">
              <a:latin typeface="Arial" panose="020B0604020202020204" pitchFamily="34" charset="0"/>
              <a:cs typeface="Arial" panose="020B0604020202020204" pitchFamily="34" charset="0"/>
            </a:rPr>
            <a:t> Riesgos de proyecto</a:t>
          </a:r>
        </a:p>
      </dgm:t>
    </dgm:pt>
    <dgm:pt modelId="{3D3E9C6D-6394-43B1-B702-88045B19349D}" type="par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2FDE3A37-E35A-46FB-B3F9-931EE96D582D}" type="sib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41A8960D-967B-4524-9BC4-F30AD21C2F2B}">
      <dgm:prSet phldrT="[Texto]" custT="1"/>
      <dgm:spPr/>
      <dgm:t>
        <a:bodyPr/>
        <a:lstStyle/>
        <a:p>
          <a:r>
            <a:rPr lang="es-ES" sz="800">
              <a:latin typeface="Arial" panose="020B0604020202020204" pitchFamily="34" charset="0"/>
              <a:cs typeface="Arial" panose="020B0604020202020204" pitchFamily="34" charset="0"/>
            </a:rPr>
            <a:t>Cronograma de proyecto</a:t>
          </a:r>
        </a:p>
      </dgm:t>
    </dgm:pt>
    <dgm:pt modelId="{FACA91FE-5F67-4E6F-9282-C33EF59D05A4}" type="par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DF64B785-F6CC-49A7-A325-FD04C78E8814}" type="sib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61BF6B91-1EBC-4C06-9517-D7A39CF49D85}">
      <dgm:prSet phldrT="[Texto]" custT="1"/>
      <dgm:spPr/>
      <dgm:t>
        <a:bodyPr/>
        <a:lstStyle/>
        <a:p>
          <a:r>
            <a:rPr lang="es-ES" sz="800">
              <a:latin typeface="Arial" panose="020B0604020202020204" pitchFamily="34" charset="0"/>
              <a:cs typeface="Arial" panose="020B0604020202020204" pitchFamily="34" charset="0"/>
            </a:rPr>
            <a:t>PP-PMC</a:t>
          </a:r>
        </a:p>
      </dgm:t>
    </dgm:pt>
    <dgm:pt modelId="{8B2E7782-DF3C-4386-96E0-349B74634BED}" type="par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1CB0FC21-8821-4022-AEB0-BF008036E371}" type="sib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612BE462-5FCE-4218-B7A0-D3E0E39A26C3}">
      <dgm:prSet phldrT="[Texto]" custT="1"/>
      <dgm:spPr/>
      <dgm:t>
        <a:bodyPr/>
        <a:lstStyle/>
        <a:p>
          <a:r>
            <a:rPr lang="es-ES" sz="800">
              <a:latin typeface="Arial" panose="020B0604020202020204" pitchFamily="34" charset="0"/>
              <a:cs typeface="Arial" panose="020B0604020202020204" pitchFamily="34" charset="0"/>
            </a:rPr>
            <a:t> MA</a:t>
          </a:r>
        </a:p>
      </dgm:t>
    </dgm:pt>
    <dgm:pt modelId="{E0830979-7A98-421D-9BCE-E4C840801F02}" type="par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40FCE728-E847-4AEB-968A-7EC87372CF42}" type="sib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6F410000-9246-4B23-BCD8-E95E60FE3D99}">
      <dgm:prSet phldrT="[Texto]" custT="1"/>
      <dgm:spPr/>
      <dgm:t>
        <a:bodyPr/>
        <a:lstStyle/>
        <a:p>
          <a:r>
            <a:rPr lang="es-ES" sz="800">
              <a:latin typeface="Arial" panose="020B0604020202020204" pitchFamily="34" charset="0"/>
              <a:cs typeface="Arial" panose="020B0604020202020204" pitchFamily="34" charset="0"/>
            </a:rPr>
            <a:t>Acta de aceptacion y cierre de proyecto</a:t>
          </a:r>
        </a:p>
      </dgm:t>
    </dgm:pt>
    <dgm:pt modelId="{39E860AA-FF1D-44BA-B6E0-836C7EBDB4FA}" type="par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C6A730F-16C2-49F0-9A4C-C287C0E00535}" type="sib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3201E37-D1F7-43AD-AA6C-CE0CDC13370E}">
      <dgm:prSet phldrT="[Texto]" custT="1"/>
      <dgm:spPr/>
      <dgm:t>
        <a:bodyPr/>
        <a:lstStyle/>
        <a:p>
          <a:r>
            <a:rPr lang="es-ES" sz="800">
              <a:latin typeface="Arial" panose="020B0604020202020204" pitchFamily="34" charset="0"/>
              <a:cs typeface="Arial" panose="020B0604020202020204" pitchFamily="34" charset="0"/>
            </a:rPr>
            <a:t>Relatorio de proyecto</a:t>
          </a:r>
        </a:p>
      </dgm:t>
    </dgm:pt>
    <dgm:pt modelId="{ADF26AB8-D5D5-429B-8797-DD4FEF8FA7D5}" type="par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11E02C8E-84CA-4298-8335-614C0F76185D}" type="sib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DF40A45A-F865-46DF-9E46-0A5793B7A730}">
      <dgm:prSet phldrT="[Texto]" custT="1"/>
      <dgm:spPr/>
      <dgm:t>
        <a:bodyPr/>
        <a:lstStyle/>
        <a:p>
          <a:r>
            <a:rPr lang="es-ES" sz="800">
              <a:latin typeface="Arial" panose="020B0604020202020204" pitchFamily="34" charset="0"/>
              <a:cs typeface="Arial" panose="020B0604020202020204" pitchFamily="34" charset="0"/>
            </a:rPr>
            <a:t>CM</a:t>
          </a:r>
        </a:p>
      </dgm:t>
    </dgm:pt>
    <dgm:pt modelId="{66FD9169-706A-49E9-8CEA-D1DD1017C4F1}" type="par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F47B27BC-0F80-49AC-8F5C-B8EB144443E1}" type="sib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243BEC26-4B7B-4638-95D5-311AD50541CD}">
      <dgm:prSet phldrT="[Texto]" custT="1"/>
      <dgm:spPr/>
      <dgm:t>
        <a:bodyPr/>
        <a:lstStyle/>
        <a:p>
          <a:r>
            <a:rPr lang="es-ES" sz="800">
              <a:latin typeface="Arial" panose="020B0604020202020204" pitchFamily="34" charset="0"/>
              <a:cs typeface="Arial" panose="020B0604020202020204" pitchFamily="34" charset="0"/>
            </a:rPr>
            <a:t>Proceso de gestion de procesos PP-PMC</a:t>
          </a:r>
        </a:p>
      </dgm:t>
    </dgm:pt>
    <dgm:pt modelId="{4DF338C0-583C-433E-A34B-2B3BBF9D58C9}" type="par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E940710C-BE4F-4364-9141-2E384A380625}" type="sib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6E4D4C26-751D-4328-AA45-EF4FB9B42F02}">
      <dgm:prSet phldrT="[Texto]" custT="1"/>
      <dgm:spPr/>
      <dgm:t>
        <a:bodyPr/>
        <a:lstStyle/>
        <a:p>
          <a:r>
            <a:rPr lang="es-ES" sz="800">
              <a:latin typeface="Arial" panose="020B0604020202020204" pitchFamily="34" charset="0"/>
              <a:cs typeface="Arial" panose="020B0604020202020204" pitchFamily="34" charset="0"/>
            </a:rPr>
            <a:t>Proceso de aseguramiento de calidad</a:t>
          </a:r>
        </a:p>
      </dgm:t>
    </dgm:pt>
    <dgm:pt modelId="{0A31058B-E8AE-4EC0-8792-3E5FC370530D}" type="par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13E8D6D6-3153-419A-B596-A70680242A41}" type="sib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DDA58918-AD33-4045-9C94-741ECFD1DC43}">
      <dgm:prSet phldrT="[Texto]" custT="1"/>
      <dgm:spPr/>
      <dgm:t>
        <a:bodyPr/>
        <a:lstStyle/>
        <a:p>
          <a:r>
            <a:rPr lang="es-ES" sz="800">
              <a:latin typeface="Arial" panose="020B0604020202020204" pitchFamily="34" charset="0"/>
              <a:cs typeface="Arial" panose="020B0604020202020204" pitchFamily="34" charset="0"/>
            </a:rPr>
            <a:t> Matriz de seguimiento del proyecto</a:t>
          </a:r>
        </a:p>
      </dgm:t>
    </dgm:pt>
    <dgm:pt modelId="{4A449ED5-C5DB-4DC6-9274-3252ABFF7524}" type="par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73E8466C-0988-4D20-ACB0-5CAF2AB8D14B}" type="sib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03B14A29-7DF8-4D39-B7C9-AF2C9E7A642F}">
      <dgm:prSet phldrT="[Texto]" custT="1"/>
      <dgm:spPr/>
      <dgm:t>
        <a:bodyPr/>
        <a:lstStyle/>
        <a:p>
          <a:r>
            <a:rPr lang="es-ES" sz="800">
              <a:latin typeface="Arial" panose="020B0604020202020204" pitchFamily="34" charset="0"/>
              <a:cs typeface="Arial" panose="020B0604020202020204" pitchFamily="34" charset="0"/>
            </a:rPr>
            <a:t>CheckList de aseguramiento de la calidad</a:t>
          </a:r>
        </a:p>
      </dgm:t>
    </dgm:pt>
    <dgm:pt modelId="{7D7B7796-04A6-4A65-9F1C-68E628B2AF06}" type="par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E899EE3F-862F-4F21-87CA-42C79244879B}" type="sib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4DC83D38-E311-438F-8589-D5375C3E1DC2}">
      <dgm:prSet phldrT="[Texto]" custT="1"/>
      <dgm:spPr/>
      <dgm:t>
        <a:bodyPr/>
        <a:lstStyle/>
        <a:p>
          <a:r>
            <a:rPr lang="es-ES" sz="700">
              <a:latin typeface="Arial" panose="020B0604020202020204" pitchFamily="34" charset="0"/>
              <a:cs typeface="Arial" panose="020B0604020202020204" pitchFamily="34" charset="0"/>
            </a:rPr>
            <a:t>Ficha de metricas de indice e cambios de items de configuracion</a:t>
          </a:r>
        </a:p>
      </dgm:t>
    </dgm:pt>
    <dgm:pt modelId="{CC9B86AF-BD28-486C-977A-5B4310499650}" type="par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22A86987-6D67-41D0-BFDB-34E7E42AFC05}" type="sib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C8F3BA5A-BEF2-43B8-A740-56D30CA6CC3F}">
      <dgm:prSet phldrT="[Texto]" custT="1"/>
      <dgm:spPr/>
      <dgm:t>
        <a:bodyPr/>
        <a:lstStyle/>
        <a:p>
          <a:r>
            <a:rPr lang="es-ES" sz="800">
              <a:latin typeface="Arial" panose="020B0604020202020204" pitchFamily="34" charset="0"/>
              <a:cs typeface="Arial" panose="020B0604020202020204" pitchFamily="34" charset="0"/>
            </a:rPr>
            <a:t> Ficha de metricas de volatibilidad de requerimientos</a:t>
          </a:r>
        </a:p>
      </dgm:t>
    </dgm:pt>
    <dgm:pt modelId="{A24CCE52-77F8-4292-A14D-57BCD14276F4}" type="par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FC8EE7E9-2BFC-4AA0-BA80-2152703BDAA6}" type="sib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B7534FAF-1A23-4FEA-B1FF-B6BC9D269ACC}">
      <dgm:prSet phldrT="[Texto]" custT="1"/>
      <dgm:spPr/>
      <dgm:t>
        <a:bodyPr/>
        <a:lstStyle/>
        <a:p>
          <a:r>
            <a:rPr lang="es-ES" sz="800">
              <a:latin typeface="Arial" panose="020B0604020202020204" pitchFamily="34" charset="0"/>
              <a:cs typeface="Arial" panose="020B0604020202020204" pitchFamily="34" charset="0"/>
            </a:rPr>
            <a:t> Proceso de gestion de la configuracion</a:t>
          </a:r>
        </a:p>
      </dgm:t>
    </dgm:pt>
    <dgm:pt modelId="{F6FAAD82-1DF3-4625-96E7-DDCF7C9B2435}" type="par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338993A7-6459-4D5E-8A90-C64D91040014}" type="sib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698F356D-C2F3-466C-9496-7F6BBE5954DF}">
      <dgm:prSet phldrT="[Texto]" custT="1"/>
      <dgm:spPr/>
      <dgm:t>
        <a:bodyPr/>
        <a:lstStyle/>
        <a:p>
          <a:r>
            <a:rPr lang="es-ES" sz="800">
              <a:latin typeface="Arial" panose="020B0604020202020204" pitchFamily="34" charset="0"/>
              <a:cs typeface="Arial" panose="020B0604020202020204" pitchFamily="34" charset="0"/>
            </a:rPr>
            <a:t>Solicitud de accesos</a:t>
          </a:r>
        </a:p>
      </dgm:t>
    </dgm:pt>
    <dgm:pt modelId="{5A1A50E5-7C38-4B3E-B0F4-8BDA9421ABDE}" type="par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277D7EF2-D696-4B1C-AF4C-F55B5C9D0044}" type="sib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3367D5D5-52FD-4C56-8830-C1015C65A60C}">
      <dgm:prSet phldrT="[Texto]" custT="1"/>
      <dgm:spPr/>
      <dgm:t>
        <a:bodyPr/>
        <a:lstStyle/>
        <a:p>
          <a:r>
            <a:rPr lang="es-ES" sz="800">
              <a:latin typeface="Arial" panose="020B0604020202020204" pitchFamily="34" charset="0"/>
              <a:cs typeface="Arial" panose="020B0604020202020204" pitchFamily="34" charset="0"/>
            </a:rPr>
            <a:t>REQM</a:t>
          </a:r>
        </a:p>
      </dgm:t>
    </dgm:pt>
    <dgm:pt modelId="{7503CB3C-2B4F-4FEB-A3F3-02C541766A8F}" type="sib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1D7BD848-E398-4F7F-A1CF-8F7650EF7B5F}" type="par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58B8678D-4F3D-4D75-974A-561D5EAE6772}">
      <dgm:prSet phldrT="[Texto]" custT="1"/>
      <dgm:spPr/>
      <dgm:t>
        <a:bodyPr/>
        <a:lstStyle/>
        <a:p>
          <a:r>
            <a:rPr lang="es-ES" sz="800">
              <a:latin typeface="Arial" panose="020B0604020202020204" pitchFamily="34" charset="0"/>
              <a:cs typeface="Arial" panose="020B0604020202020204" pitchFamily="34" charset="0"/>
            </a:rPr>
            <a:t>PPQA</a:t>
          </a:r>
        </a:p>
      </dgm:t>
    </dgm:pt>
    <dgm:pt modelId="{16778541-0DBF-48DC-ABB1-58A9401415BD}" type="sib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612BA02C-55B2-4F8A-9AB1-1D54C02BBA17}" type="par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566F9A17-59FF-4BC7-983D-EFB9E85B88B2}">
      <dgm:prSet phldrT="[Texto]" custT="1"/>
      <dgm:spPr/>
      <dgm:t>
        <a:bodyPr/>
        <a:lstStyle/>
        <a:p>
          <a:r>
            <a:rPr lang="es-ES" sz="800">
              <a:latin typeface="Arial" panose="020B0604020202020204" pitchFamily="34" charset="0"/>
              <a:cs typeface="Arial" panose="020B0604020202020204" pitchFamily="34" charset="0"/>
            </a:rPr>
            <a:t>Herramienta de gestion de QA del producto</a:t>
          </a:r>
        </a:p>
      </dgm:t>
    </dgm:pt>
    <dgm:pt modelId="{A6D95165-0FE3-4560-B22D-82D519C5DB60}" type="sib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77B65715-85A9-4558-91FC-A83F94F412CD}" type="par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2F589DFC-4A21-4CC0-8643-166A2C9E042C}">
      <dgm:prSet phldrT="[Texto]" custT="1"/>
      <dgm:spPr/>
      <dgm:t>
        <a:bodyPr/>
        <a:lstStyle/>
        <a:p>
          <a:r>
            <a:rPr lang="es-ES" sz="800">
              <a:latin typeface="Arial" panose="020B0604020202020204" pitchFamily="34" charset="0"/>
              <a:cs typeface="Arial" panose="020B0604020202020204" pitchFamily="34" charset="0"/>
            </a:rPr>
            <a:t> Ficha de metricas de N conformidades de QA</a:t>
          </a:r>
        </a:p>
      </dgm:t>
    </dgm:pt>
    <dgm:pt modelId="{E6EFFAB8-41FB-4BEB-BBFC-82303E986A0F}" type="sib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1C511A73-E54D-4CD9-BAC9-CC6DE7E17A4A}" type="par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639E6633-D197-4C44-8CAD-D4CB178E0A2B}">
      <dgm:prSet phldrT="[Texto]" custT="1"/>
      <dgm:spPr/>
      <dgm:t>
        <a:bodyPr/>
        <a:lstStyle/>
        <a:p>
          <a:r>
            <a:rPr lang="es-ES" sz="800">
              <a:latin typeface="Arial" panose="020B0604020202020204" pitchFamily="34" charset="0"/>
              <a:cs typeface="Arial" panose="020B0604020202020204" pitchFamily="34" charset="0"/>
            </a:rPr>
            <a:t>Reunion Interna</a:t>
          </a:r>
        </a:p>
      </dgm:t>
    </dgm:pt>
    <dgm:pt modelId="{83CC57FF-EC2E-4183-9791-6697F862A306}" type="par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C5ACF857-3E13-40EF-AC18-A1CAF139B557}" type="sib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56C0DF5A-09AB-4988-AFC5-3D57E3BB81F6}">
      <dgm:prSet phldrT="[Texto]" custT="1"/>
      <dgm:spPr/>
      <dgm:t>
        <a:bodyPr/>
        <a:lstStyle/>
        <a:p>
          <a:r>
            <a:rPr lang="es-ES" sz="800">
              <a:latin typeface="Arial" panose="020B0604020202020204" pitchFamily="34" charset="0"/>
              <a:cs typeface="Arial" panose="020B0604020202020204" pitchFamily="34" charset="0"/>
            </a:rPr>
            <a:t>Aceptacion de entregables</a:t>
          </a:r>
        </a:p>
      </dgm:t>
    </dgm:pt>
    <dgm:pt modelId="{368AB2A0-E349-48EC-B08E-9C0E02B13B5C}" type="par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40C27958-051E-4DE5-B258-2388B1E76A27}" type="sib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E638C630-F986-4328-B072-C91B2B57AB04}">
      <dgm:prSet phldrT="[Texto]" custT="1"/>
      <dgm:spPr/>
      <dgm:t>
        <a:bodyPr/>
        <a:lstStyle/>
        <a:p>
          <a:r>
            <a:rPr lang="es-ES" sz="800">
              <a:latin typeface="Arial" panose="020B0604020202020204" pitchFamily="34" charset="0"/>
              <a:cs typeface="Arial" panose="020B0604020202020204" pitchFamily="34" charset="0"/>
            </a:rPr>
            <a:t>Reunion Interna Quincenal</a:t>
          </a:r>
        </a:p>
      </dgm:t>
    </dgm:pt>
    <dgm:pt modelId="{521EEFA1-8B1E-44BD-A6FA-A0C7AD163CA5}" type="par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5E56C0CE-D848-48EB-869F-453DE659737E}" type="sib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1463765C-AFCE-4E96-99D3-C615A9CF1CB7}">
      <dgm:prSet phldrT="[Texto]" custT="1"/>
      <dgm:spPr/>
      <dgm:t>
        <a:bodyPr/>
        <a:lstStyle/>
        <a:p>
          <a:r>
            <a:rPr lang="es-ES" sz="800">
              <a:latin typeface="Arial" panose="020B0604020202020204" pitchFamily="34" charset="0"/>
              <a:cs typeface="Arial" panose="020B0604020202020204" pitchFamily="34" charset="0"/>
            </a:rPr>
            <a:t>Avance Quincenal</a:t>
          </a:r>
        </a:p>
      </dgm:t>
    </dgm:pt>
    <dgm:pt modelId="{3F9CA055-AC23-42DD-ABD5-A97A9DFA55BD}" type="par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A71CD517-0C17-407D-975F-98CE9738DCB9}" type="sib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4B14892B-E525-4207-9B7F-A7420F4D6B51}">
      <dgm:prSet phldrT="[Texto]" custT="1"/>
      <dgm:spPr/>
      <dgm:t>
        <a:bodyPr/>
        <a:lstStyle/>
        <a:p>
          <a:r>
            <a:rPr lang="es-ES" sz="800">
              <a:latin typeface="Arial" panose="020B0604020202020204" pitchFamily="34" charset="0"/>
              <a:cs typeface="Arial" panose="020B0604020202020204" pitchFamily="34" charset="0"/>
            </a:rPr>
            <a:t>Matriz de trazabilidad de requerimientos</a:t>
          </a:r>
        </a:p>
      </dgm:t>
    </dgm:pt>
    <dgm:pt modelId="{02F11B31-7BCA-4024-A904-4D6078CDF389}" type="par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7EC16B6D-6AFE-412C-AC65-163DCCCACC2E}" type="sib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B9B11CC9-08D4-4BDF-80C5-16AB9AE357D5}">
      <dgm:prSet phldrT="[Texto]" custT="1"/>
      <dgm:spPr/>
      <dgm:t>
        <a:bodyPr/>
        <a:lstStyle/>
        <a:p>
          <a:r>
            <a:rPr lang="es-ES" sz="800">
              <a:latin typeface="Arial" panose="020B0604020202020204" pitchFamily="34" charset="0"/>
              <a:cs typeface="Arial" panose="020B0604020202020204" pitchFamily="34" charset="0"/>
            </a:rPr>
            <a:t>Proceso de gestion de requerimientos</a:t>
          </a:r>
        </a:p>
      </dgm:t>
    </dgm:pt>
    <dgm:pt modelId="{51A636D0-8FA3-452B-9967-F57A033FB38D}" type="par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234EED7A-94ED-457E-825D-69F277586F61}" type="sib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C368610B-0F85-4448-B28A-50670F54F595}">
      <dgm:prSet phldrT="[Texto]" custT="1"/>
      <dgm:spPr/>
      <dgm:t>
        <a:bodyPr/>
        <a:lstStyle/>
        <a:p>
          <a:r>
            <a:rPr lang="es-ES" sz="800">
              <a:latin typeface="Arial" panose="020B0604020202020204" pitchFamily="34" charset="0"/>
              <a:cs typeface="Arial" panose="020B0604020202020204" pitchFamily="34" charset="0"/>
            </a:rPr>
            <a:t>Registro de cambios a requerimientos</a:t>
          </a:r>
        </a:p>
      </dgm:t>
    </dgm:pt>
    <dgm:pt modelId="{FE23C284-5D7D-4AD3-9786-EC80307697CC}" type="par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86EAF2B6-1895-41DF-BEBD-13D77B59C72A}" type="sib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E2BF2754-13B8-4B16-A875-C36AB46B5889}">
      <dgm:prSet phldrT="[Texto]" custT="1"/>
      <dgm:spPr/>
      <dgm:t>
        <a:bodyPr/>
        <a:lstStyle/>
        <a:p>
          <a:r>
            <a:rPr lang="es-ES" sz="800">
              <a:latin typeface="Arial" panose="020B0604020202020204" pitchFamily="34" charset="0"/>
              <a:cs typeface="Arial" panose="020B0604020202020204" pitchFamily="34" charset="0"/>
            </a:rPr>
            <a:t>Registro de Items de configuracion</a:t>
          </a:r>
        </a:p>
      </dgm:t>
    </dgm:pt>
    <dgm:pt modelId="{9B93B523-F61D-4ED5-8A32-7860490CB4F1}" type="par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A56A6470-828B-40E9-8E15-1FE23544A25B}" type="sib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E0D327C3-AD3E-40D9-8029-59CDCE9B6164}">
      <dgm:prSet phldrT="[Texto]" custT="1"/>
      <dgm:spPr/>
      <dgm:t>
        <a:bodyPr/>
        <a:lstStyle/>
        <a:p>
          <a:r>
            <a:rPr lang="es-ES" sz="800">
              <a:latin typeface="Arial" panose="020B0604020202020204" pitchFamily="34" charset="0"/>
              <a:cs typeface="Arial" panose="020B0604020202020204" pitchFamily="34" charset="0"/>
            </a:rPr>
            <a:t> Planificacion</a:t>
          </a:r>
        </a:p>
      </dgm:t>
    </dgm:pt>
    <dgm:pt modelId="{9931D696-FE75-4ED2-A1CD-34EB9090AEC6}" type="sib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C4CF1E2D-A22C-48E3-BEF5-F433A2DA67B3}" type="par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819A18D5-D6C5-4D7B-89A1-639024A8A0AA}">
      <dgm:prSet phldrT="[Texto]" custT="1"/>
      <dgm:spPr/>
      <dgm:t>
        <a:bodyPr/>
        <a:lstStyle/>
        <a:p>
          <a:r>
            <a:rPr lang="es-ES" sz="800">
              <a:latin typeface="Arial" panose="020B0604020202020204" pitchFamily="34" charset="0"/>
              <a:cs typeface="Arial" panose="020B0604020202020204" pitchFamily="34" charset="0"/>
            </a:rPr>
            <a:t>MATRICULA.TE - Proceso de Gestion	</a:t>
          </a:r>
        </a:p>
      </dgm:t>
    </dgm:pt>
    <dgm:pt modelId="{BB80924F-A419-4F19-87F7-094862EAB6B1}" type="sib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02DEB31A-27CB-470C-8437-CCC08AE5185B}" type="par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3FC85DDE-E17D-4553-BC8E-EABB8E32D24A}">
      <dgm:prSet phldrT="[Texto]" custT="1"/>
      <dgm:spPr/>
      <dgm:t>
        <a:bodyPr/>
        <a:lstStyle/>
        <a:p>
          <a:r>
            <a:rPr lang="es-ES" sz="800">
              <a:latin typeface="Arial" panose="020B0604020202020204" pitchFamily="34" charset="0"/>
              <a:cs typeface="Arial" panose="020B0604020202020204" pitchFamily="34" charset="0"/>
            </a:rPr>
            <a:t>Solicitud de cambio de requerimiento</a:t>
          </a:r>
        </a:p>
      </dgm:t>
    </dgm:pt>
    <dgm:pt modelId="{6247EDB0-F55D-4ABA-93F7-6B17BC725BB3}" type="sib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F567217F-C057-4FB3-B780-8A7FD3FD39E5}" type="par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1D6CBB51-0EB0-40DB-9347-5C4C791A8C13}">
      <dgm:prSet custT="1"/>
      <dgm:spPr/>
      <dgm:t>
        <a:bodyPr/>
        <a:lstStyle/>
        <a:p>
          <a:r>
            <a:rPr lang="es-PE" sz="800">
              <a:latin typeface="Arial" panose="020B0604020202020204" pitchFamily="34" charset="0"/>
              <a:cs typeface="Arial" panose="020B0604020202020204" pitchFamily="34" charset="0"/>
            </a:rPr>
            <a:t>Ficha de Exposicion al Riesgo</a:t>
          </a:r>
        </a:p>
      </dgm:t>
    </dgm:pt>
    <dgm:pt modelId="{047038C6-564A-47D3-9A07-E6D86AD816E3}" type="par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59C92952-F448-4B8A-9089-C83B100CC078}" type="sib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4DBCA90A-C7C6-4CD8-8ADB-B941CB8777B3}">
      <dgm:prSet/>
      <dgm:spPr/>
      <dgm:t>
        <a:bodyPr/>
        <a:lstStyle/>
        <a:p>
          <a:r>
            <a:rPr lang="es-PE"/>
            <a:t>Tablero de Control </a:t>
          </a:r>
        </a:p>
      </dgm:t>
    </dgm:pt>
    <dgm:pt modelId="{949218EC-B981-4A40-AB11-2E606ADE31C7}" type="parTrans" cxnId="{DCBFB2C7-0E45-49C3-A623-229947F23468}">
      <dgm:prSet/>
      <dgm:spPr/>
      <dgm:t>
        <a:bodyPr/>
        <a:lstStyle/>
        <a:p>
          <a:endParaRPr lang="es-PE"/>
        </a:p>
      </dgm:t>
    </dgm:pt>
    <dgm:pt modelId="{3D827DF6-B6FF-4312-96F0-42515F1210BD}" type="sibTrans" cxnId="{DCBFB2C7-0E45-49C3-A623-229947F23468}">
      <dgm:prSet/>
      <dgm:spPr/>
      <dgm:t>
        <a:bodyPr/>
        <a:lstStyle/>
        <a:p>
          <a:endParaRPr lang="es-PE"/>
        </a:p>
      </dgm:t>
    </dgm:pt>
    <dgm:pt modelId="{24871C24-5E3A-4AA9-9D78-802EF0F3D7EB}">
      <dgm:prSet/>
      <dgm:spPr/>
      <dgm:t>
        <a:bodyPr/>
        <a:lstStyle/>
        <a:p>
          <a:r>
            <a:rPr lang="es-PE"/>
            <a:t>Lista Maestra de Requerimientos</a:t>
          </a:r>
        </a:p>
      </dgm:t>
    </dgm:pt>
    <dgm:pt modelId="{C6CC9A88-85AC-47A6-88EB-74785F1ADB81}" type="parTrans" cxnId="{8B8B32D3-2B16-48D5-8720-4F1E76364EA9}">
      <dgm:prSet/>
      <dgm:spPr/>
      <dgm:t>
        <a:bodyPr/>
        <a:lstStyle/>
        <a:p>
          <a:endParaRPr lang="es-PE"/>
        </a:p>
      </dgm:t>
    </dgm:pt>
    <dgm:pt modelId="{A09058D7-091C-4D75-BB1D-AAB6F01D7543}" type="sibTrans" cxnId="{8B8B32D3-2B16-48D5-8720-4F1E76364EA9}">
      <dgm:prSet/>
      <dgm:spPr/>
      <dgm:t>
        <a:bodyPr/>
        <a:lstStyle/>
        <a:p>
          <a:endParaRPr lang="es-PE"/>
        </a:p>
      </dgm:t>
    </dgm:pt>
    <dgm:pt modelId="{8A9BFD48-50ED-4F41-B1D0-6BD0B35AE22C}" type="pres">
      <dgm:prSet presAssocID="{5C821621-CB8F-4549-B690-72C18038CDA9}" presName="hierChild1" presStyleCnt="0">
        <dgm:presLayoutVars>
          <dgm:orgChart val="1"/>
          <dgm:chPref val="1"/>
          <dgm:dir/>
          <dgm:animOne val="branch"/>
          <dgm:animLvl val="lvl"/>
          <dgm:resizeHandles/>
        </dgm:presLayoutVars>
      </dgm:prSet>
      <dgm:spPr/>
      <dgm:t>
        <a:bodyPr/>
        <a:lstStyle/>
        <a:p>
          <a:endParaRPr lang="es-PE"/>
        </a:p>
      </dgm:t>
    </dgm:pt>
    <dgm:pt modelId="{4D7E26F4-BFB5-4037-A828-14B9DC19ADFF}" type="pres">
      <dgm:prSet presAssocID="{819A18D5-D6C5-4D7B-89A1-639024A8A0AA}" presName="hierRoot1" presStyleCnt="0">
        <dgm:presLayoutVars>
          <dgm:hierBranch val="init"/>
        </dgm:presLayoutVars>
      </dgm:prSet>
      <dgm:spPr/>
    </dgm:pt>
    <dgm:pt modelId="{E2320408-CCF7-493D-BD8D-0F1C17622D1E}" type="pres">
      <dgm:prSet presAssocID="{819A18D5-D6C5-4D7B-89A1-639024A8A0AA}" presName="rootComposite1" presStyleCnt="0"/>
      <dgm:spPr/>
    </dgm:pt>
    <dgm:pt modelId="{969F610E-C1C8-4912-9A7E-FA66C1C9F130}" type="pres">
      <dgm:prSet presAssocID="{819A18D5-D6C5-4D7B-89A1-639024A8A0AA}" presName="rootText1" presStyleLbl="node0" presStyleIdx="0" presStyleCnt="1" custScaleX="326735" custScaleY="57673" custLinFactY="-185661" custLinFactNeighborX="5247" custLinFactNeighborY="-200000">
        <dgm:presLayoutVars>
          <dgm:chPref val="3"/>
        </dgm:presLayoutVars>
      </dgm:prSet>
      <dgm:spPr/>
      <dgm:t>
        <a:bodyPr/>
        <a:lstStyle/>
        <a:p>
          <a:endParaRPr lang="es-PE"/>
        </a:p>
      </dgm:t>
    </dgm:pt>
    <dgm:pt modelId="{52DE2BA5-4CAD-47E8-B24C-93CBBB4590CF}" type="pres">
      <dgm:prSet presAssocID="{819A18D5-D6C5-4D7B-89A1-639024A8A0AA}" presName="rootConnector1" presStyleLbl="node1" presStyleIdx="0" presStyleCnt="0"/>
      <dgm:spPr/>
      <dgm:t>
        <a:bodyPr/>
        <a:lstStyle/>
        <a:p>
          <a:endParaRPr lang="es-PE"/>
        </a:p>
      </dgm:t>
    </dgm:pt>
    <dgm:pt modelId="{C0ACE412-304A-4E70-A878-8349AA62A63B}" type="pres">
      <dgm:prSet presAssocID="{819A18D5-D6C5-4D7B-89A1-639024A8A0AA}" presName="hierChild2" presStyleCnt="0"/>
      <dgm:spPr/>
    </dgm:pt>
    <dgm:pt modelId="{0E714921-8BE7-4828-A6DE-B204E08744FF}" type="pres">
      <dgm:prSet presAssocID="{C4CF1E2D-A22C-48E3-BEF5-F433A2DA67B3}" presName="Name37" presStyleLbl="parChTrans1D2" presStyleIdx="0" presStyleCnt="3"/>
      <dgm:spPr/>
      <dgm:t>
        <a:bodyPr/>
        <a:lstStyle/>
        <a:p>
          <a:endParaRPr lang="es-PE"/>
        </a:p>
      </dgm:t>
    </dgm:pt>
    <dgm:pt modelId="{D20A6E90-3A82-4F4C-817A-08A9DF939659}" type="pres">
      <dgm:prSet presAssocID="{E0D327C3-AD3E-40D9-8029-59CDCE9B6164}" presName="hierRoot2" presStyleCnt="0">
        <dgm:presLayoutVars>
          <dgm:hierBranch val="init"/>
        </dgm:presLayoutVars>
      </dgm:prSet>
      <dgm:spPr/>
    </dgm:pt>
    <dgm:pt modelId="{923982C5-BC2C-4801-AFA7-FA1539CE537B}" type="pres">
      <dgm:prSet presAssocID="{E0D327C3-AD3E-40D9-8029-59CDCE9B6164}" presName="rootComposite" presStyleCnt="0"/>
      <dgm:spPr/>
    </dgm:pt>
    <dgm:pt modelId="{0EA3BCCD-D821-47C8-99ED-8A9B9A2EF30F}" type="pres">
      <dgm:prSet presAssocID="{E0D327C3-AD3E-40D9-8029-59CDCE9B6164}" presName="rootText" presStyleLbl="node2" presStyleIdx="0" presStyleCnt="3" custScaleX="136570" custScaleY="120564" custLinFactY="-180414" custLinFactNeighborX="9183" custLinFactNeighborY="-200000">
        <dgm:presLayoutVars>
          <dgm:chPref val="3"/>
        </dgm:presLayoutVars>
      </dgm:prSet>
      <dgm:spPr/>
      <dgm:t>
        <a:bodyPr/>
        <a:lstStyle/>
        <a:p>
          <a:endParaRPr lang="es-PE"/>
        </a:p>
      </dgm:t>
    </dgm:pt>
    <dgm:pt modelId="{89DE4CAE-A3CB-4568-B1BB-012EBCF4481A}" type="pres">
      <dgm:prSet presAssocID="{E0D327C3-AD3E-40D9-8029-59CDCE9B6164}" presName="rootConnector" presStyleLbl="node2" presStyleIdx="0" presStyleCnt="3"/>
      <dgm:spPr/>
      <dgm:t>
        <a:bodyPr/>
        <a:lstStyle/>
        <a:p>
          <a:endParaRPr lang="es-PE"/>
        </a:p>
      </dgm:t>
    </dgm:pt>
    <dgm:pt modelId="{2A755B5F-CD67-427D-9EDC-8E875A642D95}" type="pres">
      <dgm:prSet presAssocID="{E0D327C3-AD3E-40D9-8029-59CDCE9B6164}" presName="hierChild4" presStyleCnt="0"/>
      <dgm:spPr/>
    </dgm:pt>
    <dgm:pt modelId="{8E1B0C12-2658-4BA8-9400-6367D07CCA7E}" type="pres">
      <dgm:prSet presAssocID="{6AAD4458-D36F-40AD-A873-4B6229114249}" presName="Name37" presStyleLbl="parChTrans1D3" presStyleIdx="0" presStyleCnt="10"/>
      <dgm:spPr/>
      <dgm:t>
        <a:bodyPr/>
        <a:lstStyle/>
        <a:p>
          <a:endParaRPr lang="es-PE"/>
        </a:p>
      </dgm:t>
    </dgm:pt>
    <dgm:pt modelId="{52EF96AB-42EC-42E3-8A7E-4D49180DF40E}" type="pres">
      <dgm:prSet presAssocID="{12C8C315-8FB1-4E6E-97AD-59BF7CDB1E2E}" presName="hierRoot2" presStyleCnt="0">
        <dgm:presLayoutVars>
          <dgm:hierBranch val="init"/>
        </dgm:presLayoutVars>
      </dgm:prSet>
      <dgm:spPr/>
    </dgm:pt>
    <dgm:pt modelId="{6B04C1C3-E9A8-4AE5-86F5-0A88ADE677E1}" type="pres">
      <dgm:prSet presAssocID="{12C8C315-8FB1-4E6E-97AD-59BF7CDB1E2E}" presName="rootComposite" presStyleCnt="0"/>
      <dgm:spPr/>
    </dgm:pt>
    <dgm:pt modelId="{AB2FB2B6-DD51-45B0-9A95-F88407A4A9C1}" type="pres">
      <dgm:prSet presAssocID="{12C8C315-8FB1-4E6E-97AD-59BF7CDB1E2E}" presName="rootText" presStyleLbl="node3" presStyleIdx="0" presStyleCnt="10" custLinFactY="-175880" custLinFactNeighborX="7692" custLinFactNeighborY="-200000">
        <dgm:presLayoutVars>
          <dgm:chPref val="3"/>
        </dgm:presLayoutVars>
      </dgm:prSet>
      <dgm:spPr/>
      <dgm:t>
        <a:bodyPr/>
        <a:lstStyle/>
        <a:p>
          <a:endParaRPr lang="es-PE"/>
        </a:p>
      </dgm:t>
    </dgm:pt>
    <dgm:pt modelId="{D0C202D7-7011-41BB-8C16-E92EF941ED02}" type="pres">
      <dgm:prSet presAssocID="{12C8C315-8FB1-4E6E-97AD-59BF7CDB1E2E}" presName="rootConnector" presStyleLbl="node3" presStyleIdx="0" presStyleCnt="10"/>
      <dgm:spPr/>
      <dgm:t>
        <a:bodyPr/>
        <a:lstStyle/>
        <a:p>
          <a:endParaRPr lang="es-PE"/>
        </a:p>
      </dgm:t>
    </dgm:pt>
    <dgm:pt modelId="{431A73C7-8D3D-4140-BD7D-9F1C1A673F11}" type="pres">
      <dgm:prSet presAssocID="{12C8C315-8FB1-4E6E-97AD-59BF7CDB1E2E}" presName="hierChild4" presStyleCnt="0"/>
      <dgm:spPr/>
    </dgm:pt>
    <dgm:pt modelId="{134A994F-C3DF-448B-84B2-44D42B83ED66}" type="pres">
      <dgm:prSet presAssocID="{12C8C315-8FB1-4E6E-97AD-59BF7CDB1E2E}" presName="hierChild5" presStyleCnt="0"/>
      <dgm:spPr/>
    </dgm:pt>
    <dgm:pt modelId="{4AB79065-1E43-4298-B6D4-C8EC3823CA2C}" type="pres">
      <dgm:prSet presAssocID="{3D3E9C6D-6394-43B1-B702-88045B19349D}" presName="Name37" presStyleLbl="parChTrans1D3" presStyleIdx="1" presStyleCnt="10"/>
      <dgm:spPr/>
      <dgm:t>
        <a:bodyPr/>
        <a:lstStyle/>
        <a:p>
          <a:endParaRPr lang="es-PE"/>
        </a:p>
      </dgm:t>
    </dgm:pt>
    <dgm:pt modelId="{9A7151E7-FA91-4477-8C3B-9E2FF51C2651}" type="pres">
      <dgm:prSet presAssocID="{AA3D27E8-3EB6-4715-9BF0-712C99AFA850}" presName="hierRoot2" presStyleCnt="0">
        <dgm:presLayoutVars>
          <dgm:hierBranch val="init"/>
        </dgm:presLayoutVars>
      </dgm:prSet>
      <dgm:spPr/>
    </dgm:pt>
    <dgm:pt modelId="{383349C7-1DF9-4D8B-987F-66E541550B29}" type="pres">
      <dgm:prSet presAssocID="{AA3D27E8-3EB6-4715-9BF0-712C99AFA850}" presName="rootComposite" presStyleCnt="0"/>
      <dgm:spPr/>
    </dgm:pt>
    <dgm:pt modelId="{D41E2DF8-273E-4F84-8810-C30BE28136E5}" type="pres">
      <dgm:prSet presAssocID="{AA3D27E8-3EB6-4715-9BF0-712C99AFA850}" presName="rootText" presStyleLbl="node3" presStyleIdx="1" presStyleCnt="10" custLinFactY="-185661" custLinFactNeighborX="5247" custLinFactNeighborY="-200000">
        <dgm:presLayoutVars>
          <dgm:chPref val="3"/>
        </dgm:presLayoutVars>
      </dgm:prSet>
      <dgm:spPr/>
      <dgm:t>
        <a:bodyPr/>
        <a:lstStyle/>
        <a:p>
          <a:endParaRPr lang="es-PE"/>
        </a:p>
      </dgm:t>
    </dgm:pt>
    <dgm:pt modelId="{AB83F7AD-6F4C-43B8-B3C5-1AA9893D07A1}" type="pres">
      <dgm:prSet presAssocID="{AA3D27E8-3EB6-4715-9BF0-712C99AFA850}" presName="rootConnector" presStyleLbl="node3" presStyleIdx="1" presStyleCnt="10"/>
      <dgm:spPr/>
      <dgm:t>
        <a:bodyPr/>
        <a:lstStyle/>
        <a:p>
          <a:endParaRPr lang="es-PE"/>
        </a:p>
      </dgm:t>
    </dgm:pt>
    <dgm:pt modelId="{2EA27750-8FBB-4CC8-990A-0792695BC18B}" type="pres">
      <dgm:prSet presAssocID="{AA3D27E8-3EB6-4715-9BF0-712C99AFA850}" presName="hierChild4" presStyleCnt="0"/>
      <dgm:spPr/>
    </dgm:pt>
    <dgm:pt modelId="{A61C0C76-F171-4301-B065-B8F5BBAEC6CF}" type="pres">
      <dgm:prSet presAssocID="{AA3D27E8-3EB6-4715-9BF0-712C99AFA850}" presName="hierChild5" presStyleCnt="0"/>
      <dgm:spPr/>
    </dgm:pt>
    <dgm:pt modelId="{40EC087E-BD58-4364-B703-6F863B4EB214}" type="pres">
      <dgm:prSet presAssocID="{FACA91FE-5F67-4E6F-9282-C33EF59D05A4}" presName="Name37" presStyleLbl="parChTrans1D3" presStyleIdx="2" presStyleCnt="10"/>
      <dgm:spPr/>
      <dgm:t>
        <a:bodyPr/>
        <a:lstStyle/>
        <a:p>
          <a:endParaRPr lang="es-PE"/>
        </a:p>
      </dgm:t>
    </dgm:pt>
    <dgm:pt modelId="{BA2C0CD4-94C6-4792-97E3-5C613E8DBCA5}" type="pres">
      <dgm:prSet presAssocID="{41A8960D-967B-4524-9BC4-F30AD21C2F2B}" presName="hierRoot2" presStyleCnt="0">
        <dgm:presLayoutVars>
          <dgm:hierBranch val="init"/>
        </dgm:presLayoutVars>
      </dgm:prSet>
      <dgm:spPr/>
    </dgm:pt>
    <dgm:pt modelId="{C8C100A4-741D-4532-8070-20155B1DF305}" type="pres">
      <dgm:prSet presAssocID="{41A8960D-967B-4524-9BC4-F30AD21C2F2B}" presName="rootComposite" presStyleCnt="0"/>
      <dgm:spPr/>
    </dgm:pt>
    <dgm:pt modelId="{1A208107-7185-45A6-B203-51534F6A7BEF}" type="pres">
      <dgm:prSet presAssocID="{41A8960D-967B-4524-9BC4-F30AD21C2F2B}" presName="rootText" presStyleLbl="node3" presStyleIdx="2" presStyleCnt="10" custScaleX="122451" custScaleY="130874" custLinFactY="-185661" custLinFactNeighborX="5247" custLinFactNeighborY="-200000">
        <dgm:presLayoutVars>
          <dgm:chPref val="3"/>
        </dgm:presLayoutVars>
      </dgm:prSet>
      <dgm:spPr/>
      <dgm:t>
        <a:bodyPr/>
        <a:lstStyle/>
        <a:p>
          <a:endParaRPr lang="es-PE"/>
        </a:p>
      </dgm:t>
    </dgm:pt>
    <dgm:pt modelId="{3BBADCC1-94AC-418D-9D73-56C72F675BA1}" type="pres">
      <dgm:prSet presAssocID="{41A8960D-967B-4524-9BC4-F30AD21C2F2B}" presName="rootConnector" presStyleLbl="node3" presStyleIdx="2" presStyleCnt="10"/>
      <dgm:spPr/>
      <dgm:t>
        <a:bodyPr/>
        <a:lstStyle/>
        <a:p>
          <a:endParaRPr lang="es-PE"/>
        </a:p>
      </dgm:t>
    </dgm:pt>
    <dgm:pt modelId="{6A5FA04D-80FF-49C7-9619-A1D637C8C77B}" type="pres">
      <dgm:prSet presAssocID="{41A8960D-967B-4524-9BC4-F30AD21C2F2B}" presName="hierChild4" presStyleCnt="0"/>
      <dgm:spPr/>
    </dgm:pt>
    <dgm:pt modelId="{D43F4103-E806-419A-9683-BFD3D2FEEEF1}" type="pres">
      <dgm:prSet presAssocID="{41A8960D-967B-4524-9BC4-F30AD21C2F2B}" presName="hierChild5" presStyleCnt="0"/>
      <dgm:spPr/>
    </dgm:pt>
    <dgm:pt modelId="{72F9B5FB-22C9-49D4-A5EF-00BA3323F3D3}" type="pres">
      <dgm:prSet presAssocID="{E0D327C3-AD3E-40D9-8029-59CDCE9B6164}" presName="hierChild5" presStyleCnt="0"/>
      <dgm:spPr/>
    </dgm:pt>
    <dgm:pt modelId="{95ADE1DC-7908-45B7-9938-51B0F307FB59}" type="pres">
      <dgm:prSet presAssocID="{F05AF858-D2D1-43D8-919E-044DAF86C532}" presName="Name37" presStyleLbl="parChTrans1D2" presStyleIdx="1" presStyleCnt="3"/>
      <dgm:spPr/>
      <dgm:t>
        <a:bodyPr/>
        <a:lstStyle/>
        <a:p>
          <a:endParaRPr lang="es-PE"/>
        </a:p>
      </dgm:t>
    </dgm:pt>
    <dgm:pt modelId="{5C203FE4-137A-4F40-86A6-4062DCDA5F86}" type="pres">
      <dgm:prSet presAssocID="{FBB6854A-E1F0-4FCD-BCEA-B0F58DD67AEC}" presName="hierRoot2" presStyleCnt="0">
        <dgm:presLayoutVars>
          <dgm:hierBranch val="init"/>
        </dgm:presLayoutVars>
      </dgm:prSet>
      <dgm:spPr/>
    </dgm:pt>
    <dgm:pt modelId="{551F6D32-0098-4383-8650-CB4C2E2AA6D9}" type="pres">
      <dgm:prSet presAssocID="{FBB6854A-E1F0-4FCD-BCEA-B0F58DD67AEC}" presName="rootComposite" presStyleCnt="0"/>
      <dgm:spPr/>
    </dgm:pt>
    <dgm:pt modelId="{C6276528-5CEB-4FB3-B69C-757FADB2AC3E}" type="pres">
      <dgm:prSet presAssocID="{FBB6854A-E1F0-4FCD-BCEA-B0F58DD67AEC}" presName="rootText" presStyleLbl="node2" presStyleIdx="1" presStyleCnt="3" custLinFactY="-183037" custLinFactNeighborX="-5247" custLinFactNeighborY="-200000">
        <dgm:presLayoutVars>
          <dgm:chPref val="3"/>
        </dgm:presLayoutVars>
      </dgm:prSet>
      <dgm:spPr/>
      <dgm:t>
        <a:bodyPr/>
        <a:lstStyle/>
        <a:p>
          <a:endParaRPr lang="es-PE"/>
        </a:p>
      </dgm:t>
    </dgm:pt>
    <dgm:pt modelId="{9EB0EA04-2A6F-4115-874E-C3D84A6175C8}" type="pres">
      <dgm:prSet presAssocID="{FBB6854A-E1F0-4FCD-BCEA-B0F58DD67AEC}" presName="rootConnector" presStyleLbl="node2" presStyleIdx="1" presStyleCnt="3"/>
      <dgm:spPr/>
      <dgm:t>
        <a:bodyPr/>
        <a:lstStyle/>
        <a:p>
          <a:endParaRPr lang="es-PE"/>
        </a:p>
      </dgm:t>
    </dgm:pt>
    <dgm:pt modelId="{73B0F660-CBFA-4383-922F-E3A9A7DAA166}" type="pres">
      <dgm:prSet presAssocID="{FBB6854A-E1F0-4FCD-BCEA-B0F58DD67AEC}" presName="hierChild4" presStyleCnt="0"/>
      <dgm:spPr/>
    </dgm:pt>
    <dgm:pt modelId="{572460D0-90AF-4002-BE06-A0183B0A8EC1}" type="pres">
      <dgm:prSet presAssocID="{8B2E7782-DF3C-4386-96E0-349B74634BED}" presName="Name37" presStyleLbl="parChTrans1D3" presStyleIdx="3" presStyleCnt="10"/>
      <dgm:spPr/>
      <dgm:t>
        <a:bodyPr/>
        <a:lstStyle/>
        <a:p>
          <a:endParaRPr lang="es-PE"/>
        </a:p>
      </dgm:t>
    </dgm:pt>
    <dgm:pt modelId="{DD8BBF1F-9110-497C-8F7E-04DDC97A2E94}" type="pres">
      <dgm:prSet presAssocID="{61BF6B91-1EBC-4C06-9517-D7A39CF49D85}" presName="hierRoot2" presStyleCnt="0">
        <dgm:presLayoutVars>
          <dgm:hierBranch val="init"/>
        </dgm:presLayoutVars>
      </dgm:prSet>
      <dgm:spPr/>
    </dgm:pt>
    <dgm:pt modelId="{0DD1D827-1EDD-4047-B888-E31AF33A6A2F}" type="pres">
      <dgm:prSet presAssocID="{61BF6B91-1EBC-4C06-9517-D7A39CF49D85}" presName="rootComposite" presStyleCnt="0"/>
      <dgm:spPr/>
    </dgm:pt>
    <dgm:pt modelId="{5E7563A2-7899-4363-B44A-0B58B8AA7B67}" type="pres">
      <dgm:prSet presAssocID="{61BF6B91-1EBC-4C06-9517-D7A39CF49D85}" presName="rootText" presStyleLbl="node3" presStyleIdx="3" presStyleCnt="10" custLinFactY="-185661" custLinFactNeighborX="5247" custLinFactNeighborY="-200000">
        <dgm:presLayoutVars>
          <dgm:chPref val="3"/>
        </dgm:presLayoutVars>
      </dgm:prSet>
      <dgm:spPr/>
      <dgm:t>
        <a:bodyPr/>
        <a:lstStyle/>
        <a:p>
          <a:endParaRPr lang="es-PE"/>
        </a:p>
      </dgm:t>
    </dgm:pt>
    <dgm:pt modelId="{2582FAE2-0C83-4572-A6AD-9168F5F430FF}" type="pres">
      <dgm:prSet presAssocID="{61BF6B91-1EBC-4C06-9517-D7A39CF49D85}" presName="rootConnector" presStyleLbl="node3" presStyleIdx="3" presStyleCnt="10"/>
      <dgm:spPr/>
      <dgm:t>
        <a:bodyPr/>
        <a:lstStyle/>
        <a:p>
          <a:endParaRPr lang="es-PE"/>
        </a:p>
      </dgm:t>
    </dgm:pt>
    <dgm:pt modelId="{7D827E73-86AC-4C41-87A2-B19AE2D1F5E8}" type="pres">
      <dgm:prSet presAssocID="{61BF6B91-1EBC-4C06-9517-D7A39CF49D85}" presName="hierChild4" presStyleCnt="0"/>
      <dgm:spPr/>
    </dgm:pt>
    <dgm:pt modelId="{1AEAE3BF-3B95-4CCB-B894-C0578528787A}" type="pres">
      <dgm:prSet presAssocID="{4DF338C0-583C-433E-A34B-2B3BBF9D58C9}" presName="Name37" presStyleLbl="parChTrans1D4" presStyleIdx="0" presStyleCnt="22"/>
      <dgm:spPr/>
      <dgm:t>
        <a:bodyPr/>
        <a:lstStyle/>
        <a:p>
          <a:endParaRPr lang="es-PE"/>
        </a:p>
      </dgm:t>
    </dgm:pt>
    <dgm:pt modelId="{DC69995B-E78F-4EBF-BF3C-F99C8CF88A4D}" type="pres">
      <dgm:prSet presAssocID="{243BEC26-4B7B-4638-95D5-311AD50541CD}" presName="hierRoot2" presStyleCnt="0">
        <dgm:presLayoutVars>
          <dgm:hierBranch val="init"/>
        </dgm:presLayoutVars>
      </dgm:prSet>
      <dgm:spPr/>
    </dgm:pt>
    <dgm:pt modelId="{48E37519-92D4-4010-A824-9755770155A4}" type="pres">
      <dgm:prSet presAssocID="{243BEC26-4B7B-4638-95D5-311AD50541CD}" presName="rootComposite" presStyleCnt="0"/>
      <dgm:spPr/>
    </dgm:pt>
    <dgm:pt modelId="{3F0E37F9-4F68-43E4-B4F2-B7D7146E2AF0}" type="pres">
      <dgm:prSet presAssocID="{243BEC26-4B7B-4638-95D5-311AD50541CD}" presName="rootText" presStyleLbl="node4" presStyleIdx="0" presStyleCnt="22" custLinFactY="-185661" custLinFactNeighborX="5247" custLinFactNeighborY="-200000">
        <dgm:presLayoutVars>
          <dgm:chPref val="3"/>
        </dgm:presLayoutVars>
      </dgm:prSet>
      <dgm:spPr/>
      <dgm:t>
        <a:bodyPr/>
        <a:lstStyle/>
        <a:p>
          <a:endParaRPr lang="es-PE"/>
        </a:p>
      </dgm:t>
    </dgm:pt>
    <dgm:pt modelId="{E3C3EC50-8BB7-40A0-B77B-DC9A08827650}" type="pres">
      <dgm:prSet presAssocID="{243BEC26-4B7B-4638-95D5-311AD50541CD}" presName="rootConnector" presStyleLbl="node4" presStyleIdx="0" presStyleCnt="22"/>
      <dgm:spPr/>
      <dgm:t>
        <a:bodyPr/>
        <a:lstStyle/>
        <a:p>
          <a:endParaRPr lang="es-PE"/>
        </a:p>
      </dgm:t>
    </dgm:pt>
    <dgm:pt modelId="{5D4D0F9E-89B7-4559-8046-44B0A36C0002}" type="pres">
      <dgm:prSet presAssocID="{243BEC26-4B7B-4638-95D5-311AD50541CD}" presName="hierChild4" presStyleCnt="0"/>
      <dgm:spPr/>
    </dgm:pt>
    <dgm:pt modelId="{3122986C-A3A4-4011-AF8E-F31BEC9CCCD4}" type="pres">
      <dgm:prSet presAssocID="{243BEC26-4B7B-4638-95D5-311AD50541CD}" presName="hierChild5" presStyleCnt="0"/>
      <dgm:spPr/>
    </dgm:pt>
    <dgm:pt modelId="{A86983FA-DD2C-4ED7-80F7-1E353E37DA3E}" type="pres">
      <dgm:prSet presAssocID="{83CC57FF-EC2E-4183-9791-6697F862A306}" presName="Name37" presStyleLbl="parChTrans1D4" presStyleIdx="1" presStyleCnt="22"/>
      <dgm:spPr/>
      <dgm:t>
        <a:bodyPr/>
        <a:lstStyle/>
        <a:p>
          <a:endParaRPr lang="es-PE"/>
        </a:p>
      </dgm:t>
    </dgm:pt>
    <dgm:pt modelId="{F8B2282E-0E5B-4F0A-908C-3366BE728525}" type="pres">
      <dgm:prSet presAssocID="{639E6633-D197-4C44-8CAD-D4CB178E0A2B}" presName="hierRoot2" presStyleCnt="0">
        <dgm:presLayoutVars>
          <dgm:hierBranch val="init"/>
        </dgm:presLayoutVars>
      </dgm:prSet>
      <dgm:spPr/>
    </dgm:pt>
    <dgm:pt modelId="{8F4D5AEF-D627-4187-B66C-F815B08312DA}" type="pres">
      <dgm:prSet presAssocID="{639E6633-D197-4C44-8CAD-D4CB178E0A2B}" presName="rootComposite" presStyleCnt="0"/>
      <dgm:spPr/>
    </dgm:pt>
    <dgm:pt modelId="{8D724F42-4480-453A-8FE0-0B52B25F029B}" type="pres">
      <dgm:prSet presAssocID="{639E6633-D197-4C44-8CAD-D4CB178E0A2B}" presName="rootText" presStyleLbl="node4" presStyleIdx="1" presStyleCnt="22" custLinFactY="-185661" custLinFactNeighborX="5247" custLinFactNeighborY="-200000">
        <dgm:presLayoutVars>
          <dgm:chPref val="3"/>
        </dgm:presLayoutVars>
      </dgm:prSet>
      <dgm:spPr/>
      <dgm:t>
        <a:bodyPr/>
        <a:lstStyle/>
        <a:p>
          <a:endParaRPr lang="es-PE"/>
        </a:p>
      </dgm:t>
    </dgm:pt>
    <dgm:pt modelId="{8DE04DDA-340D-4237-A819-8A5B55A75804}" type="pres">
      <dgm:prSet presAssocID="{639E6633-D197-4C44-8CAD-D4CB178E0A2B}" presName="rootConnector" presStyleLbl="node4" presStyleIdx="1" presStyleCnt="22"/>
      <dgm:spPr/>
      <dgm:t>
        <a:bodyPr/>
        <a:lstStyle/>
        <a:p>
          <a:endParaRPr lang="es-PE"/>
        </a:p>
      </dgm:t>
    </dgm:pt>
    <dgm:pt modelId="{501ECBBC-B7E4-4BA1-B402-24B439364530}" type="pres">
      <dgm:prSet presAssocID="{639E6633-D197-4C44-8CAD-D4CB178E0A2B}" presName="hierChild4" presStyleCnt="0"/>
      <dgm:spPr/>
    </dgm:pt>
    <dgm:pt modelId="{606E9E55-9794-4EF6-9FD2-ECF643FCE215}" type="pres">
      <dgm:prSet presAssocID="{639E6633-D197-4C44-8CAD-D4CB178E0A2B}" presName="hierChild5" presStyleCnt="0"/>
      <dgm:spPr/>
    </dgm:pt>
    <dgm:pt modelId="{46DF194C-067E-4BEE-98EC-B5FA6AC18326}" type="pres">
      <dgm:prSet presAssocID="{368AB2A0-E349-48EC-B08E-9C0E02B13B5C}" presName="Name37" presStyleLbl="parChTrans1D4" presStyleIdx="2" presStyleCnt="22"/>
      <dgm:spPr/>
      <dgm:t>
        <a:bodyPr/>
        <a:lstStyle/>
        <a:p>
          <a:endParaRPr lang="es-PE"/>
        </a:p>
      </dgm:t>
    </dgm:pt>
    <dgm:pt modelId="{C6B62073-A71D-4D12-9B98-DCB74462164C}" type="pres">
      <dgm:prSet presAssocID="{56C0DF5A-09AB-4988-AFC5-3D57E3BB81F6}" presName="hierRoot2" presStyleCnt="0">
        <dgm:presLayoutVars>
          <dgm:hierBranch val="init"/>
        </dgm:presLayoutVars>
      </dgm:prSet>
      <dgm:spPr/>
    </dgm:pt>
    <dgm:pt modelId="{FF6D5F56-6FC7-43BF-85BC-E16ED997E38F}" type="pres">
      <dgm:prSet presAssocID="{56C0DF5A-09AB-4988-AFC5-3D57E3BB81F6}" presName="rootComposite" presStyleCnt="0"/>
      <dgm:spPr/>
    </dgm:pt>
    <dgm:pt modelId="{096DC178-3615-41C1-9FDC-55D55BFD71B8}" type="pres">
      <dgm:prSet presAssocID="{56C0DF5A-09AB-4988-AFC5-3D57E3BB81F6}" presName="rootText" presStyleLbl="node4" presStyleIdx="2" presStyleCnt="22" custLinFactY="-185661" custLinFactNeighborX="5247" custLinFactNeighborY="-200000">
        <dgm:presLayoutVars>
          <dgm:chPref val="3"/>
        </dgm:presLayoutVars>
      </dgm:prSet>
      <dgm:spPr/>
      <dgm:t>
        <a:bodyPr/>
        <a:lstStyle/>
        <a:p>
          <a:endParaRPr lang="es-PE"/>
        </a:p>
      </dgm:t>
    </dgm:pt>
    <dgm:pt modelId="{654659B8-D0DA-43E6-A06C-6582B29FE2D4}" type="pres">
      <dgm:prSet presAssocID="{56C0DF5A-09AB-4988-AFC5-3D57E3BB81F6}" presName="rootConnector" presStyleLbl="node4" presStyleIdx="2" presStyleCnt="22"/>
      <dgm:spPr/>
      <dgm:t>
        <a:bodyPr/>
        <a:lstStyle/>
        <a:p>
          <a:endParaRPr lang="es-PE"/>
        </a:p>
      </dgm:t>
    </dgm:pt>
    <dgm:pt modelId="{FA20018B-6A53-4DF8-85E0-B7B55F3CD625}" type="pres">
      <dgm:prSet presAssocID="{56C0DF5A-09AB-4988-AFC5-3D57E3BB81F6}" presName="hierChild4" presStyleCnt="0"/>
      <dgm:spPr/>
    </dgm:pt>
    <dgm:pt modelId="{A349E27F-7F26-4AB2-9F31-C2A4212C226F}" type="pres">
      <dgm:prSet presAssocID="{56C0DF5A-09AB-4988-AFC5-3D57E3BB81F6}" presName="hierChild5" presStyleCnt="0"/>
      <dgm:spPr/>
    </dgm:pt>
    <dgm:pt modelId="{5DADF75D-7C47-4D06-8116-A839EADCC1E0}" type="pres">
      <dgm:prSet presAssocID="{521EEFA1-8B1E-44BD-A6FA-A0C7AD163CA5}" presName="Name37" presStyleLbl="parChTrans1D4" presStyleIdx="3" presStyleCnt="22"/>
      <dgm:spPr/>
      <dgm:t>
        <a:bodyPr/>
        <a:lstStyle/>
        <a:p>
          <a:endParaRPr lang="es-PE"/>
        </a:p>
      </dgm:t>
    </dgm:pt>
    <dgm:pt modelId="{EA77961F-2CBF-4BC2-AAFE-3E7EEB167772}" type="pres">
      <dgm:prSet presAssocID="{E638C630-F986-4328-B072-C91B2B57AB04}" presName="hierRoot2" presStyleCnt="0">
        <dgm:presLayoutVars>
          <dgm:hierBranch val="init"/>
        </dgm:presLayoutVars>
      </dgm:prSet>
      <dgm:spPr/>
    </dgm:pt>
    <dgm:pt modelId="{5FEF362B-F323-4618-A575-AD9A0496B03C}" type="pres">
      <dgm:prSet presAssocID="{E638C630-F986-4328-B072-C91B2B57AB04}" presName="rootComposite" presStyleCnt="0"/>
      <dgm:spPr/>
    </dgm:pt>
    <dgm:pt modelId="{9301705D-4A66-4BD4-B297-FAC41EDC91CE}" type="pres">
      <dgm:prSet presAssocID="{E638C630-F986-4328-B072-C91B2B57AB04}" presName="rootText" presStyleLbl="node4" presStyleIdx="3" presStyleCnt="22" custLinFactY="-185661" custLinFactNeighborX="5247" custLinFactNeighborY="-200000">
        <dgm:presLayoutVars>
          <dgm:chPref val="3"/>
        </dgm:presLayoutVars>
      </dgm:prSet>
      <dgm:spPr/>
      <dgm:t>
        <a:bodyPr/>
        <a:lstStyle/>
        <a:p>
          <a:endParaRPr lang="es-PE"/>
        </a:p>
      </dgm:t>
    </dgm:pt>
    <dgm:pt modelId="{09B61208-BC44-4E1E-B52A-0F9FF0D18200}" type="pres">
      <dgm:prSet presAssocID="{E638C630-F986-4328-B072-C91B2B57AB04}" presName="rootConnector" presStyleLbl="node4" presStyleIdx="3" presStyleCnt="22"/>
      <dgm:spPr/>
      <dgm:t>
        <a:bodyPr/>
        <a:lstStyle/>
        <a:p>
          <a:endParaRPr lang="es-PE"/>
        </a:p>
      </dgm:t>
    </dgm:pt>
    <dgm:pt modelId="{7FB8B7B9-3D1D-458B-B494-7DC615D24EBE}" type="pres">
      <dgm:prSet presAssocID="{E638C630-F986-4328-B072-C91B2B57AB04}" presName="hierChild4" presStyleCnt="0"/>
      <dgm:spPr/>
    </dgm:pt>
    <dgm:pt modelId="{35ECAE53-7EA5-4EB1-B87D-59CB6132FAAD}" type="pres">
      <dgm:prSet presAssocID="{E638C630-F986-4328-B072-C91B2B57AB04}" presName="hierChild5" presStyleCnt="0"/>
      <dgm:spPr/>
    </dgm:pt>
    <dgm:pt modelId="{58432873-FE28-4276-B626-CC61B741D5DA}" type="pres">
      <dgm:prSet presAssocID="{3F9CA055-AC23-42DD-ABD5-A97A9DFA55BD}" presName="Name37" presStyleLbl="parChTrans1D4" presStyleIdx="4" presStyleCnt="22"/>
      <dgm:spPr/>
      <dgm:t>
        <a:bodyPr/>
        <a:lstStyle/>
        <a:p>
          <a:endParaRPr lang="es-PE"/>
        </a:p>
      </dgm:t>
    </dgm:pt>
    <dgm:pt modelId="{A614F1ED-7B4B-4C4B-B034-41E4C8564C83}" type="pres">
      <dgm:prSet presAssocID="{1463765C-AFCE-4E96-99D3-C615A9CF1CB7}" presName="hierRoot2" presStyleCnt="0">
        <dgm:presLayoutVars>
          <dgm:hierBranch val="init"/>
        </dgm:presLayoutVars>
      </dgm:prSet>
      <dgm:spPr/>
    </dgm:pt>
    <dgm:pt modelId="{1A1C9F5A-4FC0-4BEF-9459-F39E5FA98D69}" type="pres">
      <dgm:prSet presAssocID="{1463765C-AFCE-4E96-99D3-C615A9CF1CB7}" presName="rootComposite" presStyleCnt="0"/>
      <dgm:spPr/>
    </dgm:pt>
    <dgm:pt modelId="{F320ED15-7150-4F7A-9825-FD197D823C4A}" type="pres">
      <dgm:prSet presAssocID="{1463765C-AFCE-4E96-99D3-C615A9CF1CB7}" presName="rootText" presStyleLbl="node4" presStyleIdx="4" presStyleCnt="22" custLinFactY="-185661" custLinFactNeighborX="5247" custLinFactNeighborY="-200000">
        <dgm:presLayoutVars>
          <dgm:chPref val="3"/>
        </dgm:presLayoutVars>
      </dgm:prSet>
      <dgm:spPr/>
      <dgm:t>
        <a:bodyPr/>
        <a:lstStyle/>
        <a:p>
          <a:endParaRPr lang="es-PE"/>
        </a:p>
      </dgm:t>
    </dgm:pt>
    <dgm:pt modelId="{28711F75-7EB7-489E-9AF7-4F5618D4EB19}" type="pres">
      <dgm:prSet presAssocID="{1463765C-AFCE-4E96-99D3-C615A9CF1CB7}" presName="rootConnector" presStyleLbl="node4" presStyleIdx="4" presStyleCnt="22"/>
      <dgm:spPr/>
      <dgm:t>
        <a:bodyPr/>
        <a:lstStyle/>
        <a:p>
          <a:endParaRPr lang="es-PE"/>
        </a:p>
      </dgm:t>
    </dgm:pt>
    <dgm:pt modelId="{5719CA19-5D2E-403E-B152-E316A2956262}" type="pres">
      <dgm:prSet presAssocID="{1463765C-AFCE-4E96-99D3-C615A9CF1CB7}" presName="hierChild4" presStyleCnt="0"/>
      <dgm:spPr/>
    </dgm:pt>
    <dgm:pt modelId="{BEBCDE08-2BAA-4C85-9301-BF8288BEC0C8}" type="pres">
      <dgm:prSet presAssocID="{1463765C-AFCE-4E96-99D3-C615A9CF1CB7}" presName="hierChild5" presStyleCnt="0"/>
      <dgm:spPr/>
    </dgm:pt>
    <dgm:pt modelId="{2F305570-7C97-41A8-8216-48EF1520753E}" type="pres">
      <dgm:prSet presAssocID="{61BF6B91-1EBC-4C06-9517-D7A39CF49D85}" presName="hierChild5" presStyleCnt="0"/>
      <dgm:spPr/>
    </dgm:pt>
    <dgm:pt modelId="{4B936E50-CC94-4979-9608-3CC8A5A6A807}" type="pres">
      <dgm:prSet presAssocID="{1D7BD848-E398-4F7F-A1CF-8F7650EF7B5F}" presName="Name37" presStyleLbl="parChTrans1D3" presStyleIdx="4" presStyleCnt="10"/>
      <dgm:spPr/>
      <dgm:t>
        <a:bodyPr/>
        <a:lstStyle/>
        <a:p>
          <a:endParaRPr lang="es-PE"/>
        </a:p>
      </dgm:t>
    </dgm:pt>
    <dgm:pt modelId="{EDFC166D-6238-412F-B7EE-662F21E57166}" type="pres">
      <dgm:prSet presAssocID="{3367D5D5-52FD-4C56-8830-C1015C65A60C}" presName="hierRoot2" presStyleCnt="0">
        <dgm:presLayoutVars>
          <dgm:hierBranch val="init"/>
        </dgm:presLayoutVars>
      </dgm:prSet>
      <dgm:spPr/>
    </dgm:pt>
    <dgm:pt modelId="{74DDCF61-694B-43F2-9271-CFB16400A040}" type="pres">
      <dgm:prSet presAssocID="{3367D5D5-52FD-4C56-8830-C1015C65A60C}" presName="rootComposite" presStyleCnt="0"/>
      <dgm:spPr/>
    </dgm:pt>
    <dgm:pt modelId="{C9711635-1B39-487A-89B8-5483A6D8FFD2}" type="pres">
      <dgm:prSet presAssocID="{3367D5D5-52FD-4C56-8830-C1015C65A60C}" presName="rootText" presStyleLbl="node3" presStyleIdx="4" presStyleCnt="10" custLinFactY="-185661" custLinFactNeighborX="5247" custLinFactNeighborY="-200000">
        <dgm:presLayoutVars>
          <dgm:chPref val="3"/>
        </dgm:presLayoutVars>
      </dgm:prSet>
      <dgm:spPr/>
      <dgm:t>
        <a:bodyPr/>
        <a:lstStyle/>
        <a:p>
          <a:endParaRPr lang="es-PE"/>
        </a:p>
      </dgm:t>
    </dgm:pt>
    <dgm:pt modelId="{B88A7CA5-5BD1-4702-B2B6-9A4D9273B59F}" type="pres">
      <dgm:prSet presAssocID="{3367D5D5-52FD-4C56-8830-C1015C65A60C}" presName="rootConnector" presStyleLbl="node3" presStyleIdx="4" presStyleCnt="10"/>
      <dgm:spPr/>
      <dgm:t>
        <a:bodyPr/>
        <a:lstStyle/>
        <a:p>
          <a:endParaRPr lang="es-PE"/>
        </a:p>
      </dgm:t>
    </dgm:pt>
    <dgm:pt modelId="{6A542F20-77D0-43A4-A1FC-3EA912908F3C}" type="pres">
      <dgm:prSet presAssocID="{3367D5D5-52FD-4C56-8830-C1015C65A60C}" presName="hierChild4" presStyleCnt="0"/>
      <dgm:spPr/>
    </dgm:pt>
    <dgm:pt modelId="{54704790-19FF-400B-AF13-DDDB51CC6F21}" type="pres">
      <dgm:prSet presAssocID="{F567217F-C057-4FB3-B780-8A7FD3FD39E5}" presName="Name37" presStyleLbl="parChTrans1D4" presStyleIdx="5" presStyleCnt="22"/>
      <dgm:spPr/>
      <dgm:t>
        <a:bodyPr/>
        <a:lstStyle/>
        <a:p>
          <a:endParaRPr lang="es-PE"/>
        </a:p>
      </dgm:t>
    </dgm:pt>
    <dgm:pt modelId="{187CB98C-051A-43EA-A9F2-5172F9B76B47}" type="pres">
      <dgm:prSet presAssocID="{3FC85DDE-E17D-4553-BC8E-EABB8E32D24A}" presName="hierRoot2" presStyleCnt="0">
        <dgm:presLayoutVars>
          <dgm:hierBranch val="init"/>
        </dgm:presLayoutVars>
      </dgm:prSet>
      <dgm:spPr/>
    </dgm:pt>
    <dgm:pt modelId="{B5CABC2C-4B66-4949-B7D6-A6E1315370AA}" type="pres">
      <dgm:prSet presAssocID="{3FC85DDE-E17D-4553-BC8E-EABB8E32D24A}" presName="rootComposite" presStyleCnt="0"/>
      <dgm:spPr/>
    </dgm:pt>
    <dgm:pt modelId="{6A2672FB-41F6-446F-9430-12AF7AF2BD0F}" type="pres">
      <dgm:prSet presAssocID="{3FC85DDE-E17D-4553-BC8E-EABB8E32D24A}" presName="rootText" presStyleLbl="node4" presStyleIdx="5" presStyleCnt="22" custLinFactY="-185661" custLinFactNeighborX="5247" custLinFactNeighborY="-200000">
        <dgm:presLayoutVars>
          <dgm:chPref val="3"/>
        </dgm:presLayoutVars>
      </dgm:prSet>
      <dgm:spPr/>
      <dgm:t>
        <a:bodyPr/>
        <a:lstStyle/>
        <a:p>
          <a:endParaRPr lang="es-PE"/>
        </a:p>
      </dgm:t>
    </dgm:pt>
    <dgm:pt modelId="{D1C746F1-B841-4670-9558-120E43B08DE3}" type="pres">
      <dgm:prSet presAssocID="{3FC85DDE-E17D-4553-BC8E-EABB8E32D24A}" presName="rootConnector" presStyleLbl="node4" presStyleIdx="5" presStyleCnt="22"/>
      <dgm:spPr/>
      <dgm:t>
        <a:bodyPr/>
        <a:lstStyle/>
        <a:p>
          <a:endParaRPr lang="es-PE"/>
        </a:p>
      </dgm:t>
    </dgm:pt>
    <dgm:pt modelId="{78AA058A-EA0B-4DFF-883D-B66346222DD2}" type="pres">
      <dgm:prSet presAssocID="{3FC85DDE-E17D-4553-BC8E-EABB8E32D24A}" presName="hierChild4" presStyleCnt="0"/>
      <dgm:spPr/>
    </dgm:pt>
    <dgm:pt modelId="{5543DF34-62B4-43C0-8D1B-C14DCDEB57A6}" type="pres">
      <dgm:prSet presAssocID="{3FC85DDE-E17D-4553-BC8E-EABB8E32D24A}" presName="hierChild5" presStyleCnt="0"/>
      <dgm:spPr/>
    </dgm:pt>
    <dgm:pt modelId="{807AE019-4068-4660-9566-D012BCE89EB3}" type="pres">
      <dgm:prSet presAssocID="{C6CC9A88-85AC-47A6-88EB-74785F1ADB81}" presName="Name37" presStyleLbl="parChTrans1D4" presStyleIdx="6" presStyleCnt="22"/>
      <dgm:spPr/>
      <dgm:t>
        <a:bodyPr/>
        <a:lstStyle/>
        <a:p>
          <a:endParaRPr lang="es-PE"/>
        </a:p>
      </dgm:t>
    </dgm:pt>
    <dgm:pt modelId="{8C074532-925C-4BC7-AC87-D07F26E741C9}" type="pres">
      <dgm:prSet presAssocID="{24871C24-5E3A-4AA9-9D78-802EF0F3D7EB}" presName="hierRoot2" presStyleCnt="0">
        <dgm:presLayoutVars>
          <dgm:hierBranch val="init"/>
        </dgm:presLayoutVars>
      </dgm:prSet>
      <dgm:spPr/>
    </dgm:pt>
    <dgm:pt modelId="{F1766A5D-9521-4C65-98B9-CCA3C653DF9C}" type="pres">
      <dgm:prSet presAssocID="{24871C24-5E3A-4AA9-9D78-802EF0F3D7EB}" presName="rootComposite" presStyleCnt="0"/>
      <dgm:spPr/>
    </dgm:pt>
    <dgm:pt modelId="{57A12DAA-A71D-4B38-A884-EC9DF35C7761}" type="pres">
      <dgm:prSet presAssocID="{24871C24-5E3A-4AA9-9D78-802EF0F3D7EB}" presName="rootText" presStyleLbl="node4" presStyleIdx="6" presStyleCnt="22" custLinFactY="-195366" custLinFactNeighborX="2784" custLinFactNeighborY="-200000">
        <dgm:presLayoutVars>
          <dgm:chPref val="3"/>
        </dgm:presLayoutVars>
      </dgm:prSet>
      <dgm:spPr/>
      <dgm:t>
        <a:bodyPr/>
        <a:lstStyle/>
        <a:p>
          <a:endParaRPr lang="es-PE"/>
        </a:p>
      </dgm:t>
    </dgm:pt>
    <dgm:pt modelId="{5D595E38-674C-4AEB-BBA4-0E028D2D9330}" type="pres">
      <dgm:prSet presAssocID="{24871C24-5E3A-4AA9-9D78-802EF0F3D7EB}" presName="rootConnector" presStyleLbl="node4" presStyleIdx="6" presStyleCnt="22"/>
      <dgm:spPr/>
      <dgm:t>
        <a:bodyPr/>
        <a:lstStyle/>
        <a:p>
          <a:endParaRPr lang="es-PE"/>
        </a:p>
      </dgm:t>
    </dgm:pt>
    <dgm:pt modelId="{C3FB739F-0F8A-48EC-8D5C-C9C81F66C489}" type="pres">
      <dgm:prSet presAssocID="{24871C24-5E3A-4AA9-9D78-802EF0F3D7EB}" presName="hierChild4" presStyleCnt="0"/>
      <dgm:spPr/>
    </dgm:pt>
    <dgm:pt modelId="{1A098FF7-3876-4E1F-B68F-3B78DB0B69C0}" type="pres">
      <dgm:prSet presAssocID="{24871C24-5E3A-4AA9-9D78-802EF0F3D7EB}" presName="hierChild5" presStyleCnt="0"/>
      <dgm:spPr/>
    </dgm:pt>
    <dgm:pt modelId="{A8CBC01E-853B-4343-8F3E-3EA0C0428597}" type="pres">
      <dgm:prSet presAssocID="{02F11B31-7BCA-4024-A904-4D6078CDF389}" presName="Name37" presStyleLbl="parChTrans1D4" presStyleIdx="7" presStyleCnt="22"/>
      <dgm:spPr/>
      <dgm:t>
        <a:bodyPr/>
        <a:lstStyle/>
        <a:p>
          <a:endParaRPr lang="es-PE"/>
        </a:p>
      </dgm:t>
    </dgm:pt>
    <dgm:pt modelId="{C4485515-94CD-4D72-966B-BC82B89EAA79}" type="pres">
      <dgm:prSet presAssocID="{4B14892B-E525-4207-9B7F-A7420F4D6B51}" presName="hierRoot2" presStyleCnt="0">
        <dgm:presLayoutVars>
          <dgm:hierBranch val="init"/>
        </dgm:presLayoutVars>
      </dgm:prSet>
      <dgm:spPr/>
    </dgm:pt>
    <dgm:pt modelId="{832A3877-74F9-4597-8D24-75D7DB5E09F3}" type="pres">
      <dgm:prSet presAssocID="{4B14892B-E525-4207-9B7F-A7420F4D6B51}" presName="rootComposite" presStyleCnt="0"/>
      <dgm:spPr/>
    </dgm:pt>
    <dgm:pt modelId="{9D1063D7-DC82-4774-B693-E586B02B71E4}" type="pres">
      <dgm:prSet presAssocID="{4B14892B-E525-4207-9B7F-A7420F4D6B51}" presName="rootText" presStyleLbl="node4" presStyleIdx="7" presStyleCnt="22" custLinFactY="-185661" custLinFactNeighborX="5247" custLinFactNeighborY="-200000">
        <dgm:presLayoutVars>
          <dgm:chPref val="3"/>
        </dgm:presLayoutVars>
      </dgm:prSet>
      <dgm:spPr/>
      <dgm:t>
        <a:bodyPr/>
        <a:lstStyle/>
        <a:p>
          <a:endParaRPr lang="es-PE"/>
        </a:p>
      </dgm:t>
    </dgm:pt>
    <dgm:pt modelId="{96A8CC61-87D4-463F-8F86-B7DB17415068}" type="pres">
      <dgm:prSet presAssocID="{4B14892B-E525-4207-9B7F-A7420F4D6B51}" presName="rootConnector" presStyleLbl="node4" presStyleIdx="7" presStyleCnt="22"/>
      <dgm:spPr/>
      <dgm:t>
        <a:bodyPr/>
        <a:lstStyle/>
        <a:p>
          <a:endParaRPr lang="es-PE"/>
        </a:p>
      </dgm:t>
    </dgm:pt>
    <dgm:pt modelId="{D2B6766D-EA4D-485C-90E6-D1B1403BDE92}" type="pres">
      <dgm:prSet presAssocID="{4B14892B-E525-4207-9B7F-A7420F4D6B51}" presName="hierChild4" presStyleCnt="0"/>
      <dgm:spPr/>
    </dgm:pt>
    <dgm:pt modelId="{410FCE8F-6A8C-4D32-9502-CAE10740680F}" type="pres">
      <dgm:prSet presAssocID="{4B14892B-E525-4207-9B7F-A7420F4D6B51}" presName="hierChild5" presStyleCnt="0"/>
      <dgm:spPr/>
    </dgm:pt>
    <dgm:pt modelId="{6A8CB511-10FC-4933-BA4E-ECEC78BBD5B4}" type="pres">
      <dgm:prSet presAssocID="{51A636D0-8FA3-452B-9967-F57A033FB38D}" presName="Name37" presStyleLbl="parChTrans1D4" presStyleIdx="8" presStyleCnt="22"/>
      <dgm:spPr/>
      <dgm:t>
        <a:bodyPr/>
        <a:lstStyle/>
        <a:p>
          <a:endParaRPr lang="es-PE"/>
        </a:p>
      </dgm:t>
    </dgm:pt>
    <dgm:pt modelId="{9F077E1B-FD92-4679-8820-B73BC0E65E4F}" type="pres">
      <dgm:prSet presAssocID="{B9B11CC9-08D4-4BDF-80C5-16AB9AE357D5}" presName="hierRoot2" presStyleCnt="0">
        <dgm:presLayoutVars>
          <dgm:hierBranch val="init"/>
        </dgm:presLayoutVars>
      </dgm:prSet>
      <dgm:spPr/>
    </dgm:pt>
    <dgm:pt modelId="{CAADB4F4-D0E3-4FB1-9412-5439C2200809}" type="pres">
      <dgm:prSet presAssocID="{B9B11CC9-08D4-4BDF-80C5-16AB9AE357D5}" presName="rootComposite" presStyleCnt="0"/>
      <dgm:spPr/>
    </dgm:pt>
    <dgm:pt modelId="{AF218C3B-4204-4AD5-9835-F5F403524B23}" type="pres">
      <dgm:prSet presAssocID="{B9B11CC9-08D4-4BDF-80C5-16AB9AE357D5}" presName="rootText" presStyleLbl="node4" presStyleIdx="8" presStyleCnt="22" custLinFactY="-185661" custLinFactNeighborX="5247" custLinFactNeighborY="-200000">
        <dgm:presLayoutVars>
          <dgm:chPref val="3"/>
        </dgm:presLayoutVars>
      </dgm:prSet>
      <dgm:spPr/>
      <dgm:t>
        <a:bodyPr/>
        <a:lstStyle/>
        <a:p>
          <a:endParaRPr lang="es-PE"/>
        </a:p>
      </dgm:t>
    </dgm:pt>
    <dgm:pt modelId="{63185167-AD7D-457F-AE1B-78E7E854AC8F}" type="pres">
      <dgm:prSet presAssocID="{B9B11CC9-08D4-4BDF-80C5-16AB9AE357D5}" presName="rootConnector" presStyleLbl="node4" presStyleIdx="8" presStyleCnt="22"/>
      <dgm:spPr/>
      <dgm:t>
        <a:bodyPr/>
        <a:lstStyle/>
        <a:p>
          <a:endParaRPr lang="es-PE"/>
        </a:p>
      </dgm:t>
    </dgm:pt>
    <dgm:pt modelId="{34A4325B-DAFE-4F76-9F81-020171D794CC}" type="pres">
      <dgm:prSet presAssocID="{B9B11CC9-08D4-4BDF-80C5-16AB9AE357D5}" presName="hierChild4" presStyleCnt="0"/>
      <dgm:spPr/>
    </dgm:pt>
    <dgm:pt modelId="{C5D385CA-37EE-4FFE-8AA7-6C9FBB9CB853}" type="pres">
      <dgm:prSet presAssocID="{B9B11CC9-08D4-4BDF-80C5-16AB9AE357D5}" presName="hierChild5" presStyleCnt="0"/>
      <dgm:spPr/>
    </dgm:pt>
    <dgm:pt modelId="{1D78B797-CA95-42BA-9791-85EB3DFF9C25}" type="pres">
      <dgm:prSet presAssocID="{FE23C284-5D7D-4AD3-9786-EC80307697CC}" presName="Name37" presStyleLbl="parChTrans1D4" presStyleIdx="9" presStyleCnt="22"/>
      <dgm:spPr/>
      <dgm:t>
        <a:bodyPr/>
        <a:lstStyle/>
        <a:p>
          <a:endParaRPr lang="es-PE"/>
        </a:p>
      </dgm:t>
    </dgm:pt>
    <dgm:pt modelId="{8660C425-B67E-4912-B57B-1AFD1EC34E99}" type="pres">
      <dgm:prSet presAssocID="{C368610B-0F85-4448-B28A-50670F54F595}" presName="hierRoot2" presStyleCnt="0">
        <dgm:presLayoutVars>
          <dgm:hierBranch val="init"/>
        </dgm:presLayoutVars>
      </dgm:prSet>
      <dgm:spPr/>
    </dgm:pt>
    <dgm:pt modelId="{FDCC3D97-EBC0-4756-98B0-E393B8BDFB32}" type="pres">
      <dgm:prSet presAssocID="{C368610B-0F85-4448-B28A-50670F54F595}" presName="rootComposite" presStyleCnt="0"/>
      <dgm:spPr/>
    </dgm:pt>
    <dgm:pt modelId="{DC74DAB3-4BDA-408C-BB75-CE594C758247}" type="pres">
      <dgm:prSet presAssocID="{C368610B-0F85-4448-B28A-50670F54F595}" presName="rootText" presStyleLbl="node4" presStyleIdx="9" presStyleCnt="22" custLinFactY="-185661" custLinFactNeighborX="5247" custLinFactNeighborY="-200000">
        <dgm:presLayoutVars>
          <dgm:chPref val="3"/>
        </dgm:presLayoutVars>
      </dgm:prSet>
      <dgm:spPr/>
      <dgm:t>
        <a:bodyPr/>
        <a:lstStyle/>
        <a:p>
          <a:endParaRPr lang="es-PE"/>
        </a:p>
      </dgm:t>
    </dgm:pt>
    <dgm:pt modelId="{201EF58B-6DBC-44CB-AD97-E928BB56DBDC}" type="pres">
      <dgm:prSet presAssocID="{C368610B-0F85-4448-B28A-50670F54F595}" presName="rootConnector" presStyleLbl="node4" presStyleIdx="9" presStyleCnt="22"/>
      <dgm:spPr/>
      <dgm:t>
        <a:bodyPr/>
        <a:lstStyle/>
        <a:p>
          <a:endParaRPr lang="es-PE"/>
        </a:p>
      </dgm:t>
    </dgm:pt>
    <dgm:pt modelId="{4830495C-ED66-4C61-B13A-422F8598FB72}" type="pres">
      <dgm:prSet presAssocID="{C368610B-0F85-4448-B28A-50670F54F595}" presName="hierChild4" presStyleCnt="0"/>
      <dgm:spPr/>
    </dgm:pt>
    <dgm:pt modelId="{2AC2AC30-CE06-494E-BF94-FE78E20444D1}" type="pres">
      <dgm:prSet presAssocID="{C368610B-0F85-4448-B28A-50670F54F595}" presName="hierChild5" presStyleCnt="0"/>
      <dgm:spPr/>
    </dgm:pt>
    <dgm:pt modelId="{77813528-861D-464B-87F9-9E5487A97CBF}" type="pres">
      <dgm:prSet presAssocID="{3367D5D5-52FD-4C56-8830-C1015C65A60C}" presName="hierChild5" presStyleCnt="0"/>
      <dgm:spPr/>
    </dgm:pt>
    <dgm:pt modelId="{AC7ECEBC-4EBA-43CC-B19B-F3C141BE0DD6}" type="pres">
      <dgm:prSet presAssocID="{612BA02C-55B2-4F8A-9AB1-1D54C02BBA17}" presName="Name37" presStyleLbl="parChTrans1D3" presStyleIdx="5" presStyleCnt="10"/>
      <dgm:spPr/>
      <dgm:t>
        <a:bodyPr/>
        <a:lstStyle/>
        <a:p>
          <a:endParaRPr lang="es-PE"/>
        </a:p>
      </dgm:t>
    </dgm:pt>
    <dgm:pt modelId="{444BCB0D-77AB-4A9B-AFDD-8DABAF79C74F}" type="pres">
      <dgm:prSet presAssocID="{58B8678D-4F3D-4D75-974A-561D5EAE6772}" presName="hierRoot2" presStyleCnt="0">
        <dgm:presLayoutVars>
          <dgm:hierBranch val="init"/>
        </dgm:presLayoutVars>
      </dgm:prSet>
      <dgm:spPr/>
    </dgm:pt>
    <dgm:pt modelId="{C5798612-4554-457C-83F8-10BD4F800454}" type="pres">
      <dgm:prSet presAssocID="{58B8678D-4F3D-4D75-974A-561D5EAE6772}" presName="rootComposite" presStyleCnt="0"/>
      <dgm:spPr/>
    </dgm:pt>
    <dgm:pt modelId="{7A62D200-1560-4139-BC58-657F53019D80}" type="pres">
      <dgm:prSet presAssocID="{58B8678D-4F3D-4D75-974A-561D5EAE6772}" presName="rootText" presStyleLbl="node3" presStyleIdx="5" presStyleCnt="10" custLinFactY="-185661" custLinFactNeighborX="5247" custLinFactNeighborY="-200000">
        <dgm:presLayoutVars>
          <dgm:chPref val="3"/>
        </dgm:presLayoutVars>
      </dgm:prSet>
      <dgm:spPr/>
      <dgm:t>
        <a:bodyPr/>
        <a:lstStyle/>
        <a:p>
          <a:endParaRPr lang="es-PE"/>
        </a:p>
      </dgm:t>
    </dgm:pt>
    <dgm:pt modelId="{9A2FB0A2-1380-4610-A813-AEC7689ED790}" type="pres">
      <dgm:prSet presAssocID="{58B8678D-4F3D-4D75-974A-561D5EAE6772}" presName="rootConnector" presStyleLbl="node3" presStyleIdx="5" presStyleCnt="10"/>
      <dgm:spPr/>
      <dgm:t>
        <a:bodyPr/>
        <a:lstStyle/>
        <a:p>
          <a:endParaRPr lang="es-PE"/>
        </a:p>
      </dgm:t>
    </dgm:pt>
    <dgm:pt modelId="{F9FB2549-B51F-4ED6-9714-2A609F234506}" type="pres">
      <dgm:prSet presAssocID="{58B8678D-4F3D-4D75-974A-561D5EAE6772}" presName="hierChild4" presStyleCnt="0"/>
      <dgm:spPr/>
    </dgm:pt>
    <dgm:pt modelId="{3D8395EC-CBB8-42CD-B2A9-80F7048194EA}" type="pres">
      <dgm:prSet presAssocID="{0A31058B-E8AE-4EC0-8792-3E5FC370530D}" presName="Name37" presStyleLbl="parChTrans1D4" presStyleIdx="10" presStyleCnt="22"/>
      <dgm:spPr/>
      <dgm:t>
        <a:bodyPr/>
        <a:lstStyle/>
        <a:p>
          <a:endParaRPr lang="es-PE"/>
        </a:p>
      </dgm:t>
    </dgm:pt>
    <dgm:pt modelId="{B845F1F1-9457-40C8-9EE4-784F967E1590}" type="pres">
      <dgm:prSet presAssocID="{6E4D4C26-751D-4328-AA45-EF4FB9B42F02}" presName="hierRoot2" presStyleCnt="0">
        <dgm:presLayoutVars>
          <dgm:hierBranch val="init"/>
        </dgm:presLayoutVars>
      </dgm:prSet>
      <dgm:spPr/>
    </dgm:pt>
    <dgm:pt modelId="{688B5D4C-2BC9-40FE-8F6E-63F4532A5F7B}" type="pres">
      <dgm:prSet presAssocID="{6E4D4C26-751D-4328-AA45-EF4FB9B42F02}" presName="rootComposite" presStyleCnt="0"/>
      <dgm:spPr/>
    </dgm:pt>
    <dgm:pt modelId="{F1DB434D-B60E-48B5-A979-678B64D27A2C}" type="pres">
      <dgm:prSet presAssocID="{6E4D4C26-751D-4328-AA45-EF4FB9B42F02}" presName="rootText" presStyleLbl="node4" presStyleIdx="10" presStyleCnt="22" custLinFactY="-185661" custLinFactNeighborX="5247" custLinFactNeighborY="-200000">
        <dgm:presLayoutVars>
          <dgm:chPref val="3"/>
        </dgm:presLayoutVars>
      </dgm:prSet>
      <dgm:spPr/>
      <dgm:t>
        <a:bodyPr/>
        <a:lstStyle/>
        <a:p>
          <a:endParaRPr lang="es-PE"/>
        </a:p>
      </dgm:t>
    </dgm:pt>
    <dgm:pt modelId="{61E6E77E-D73B-4321-8265-D9E572B51348}" type="pres">
      <dgm:prSet presAssocID="{6E4D4C26-751D-4328-AA45-EF4FB9B42F02}" presName="rootConnector" presStyleLbl="node4" presStyleIdx="10" presStyleCnt="22"/>
      <dgm:spPr/>
      <dgm:t>
        <a:bodyPr/>
        <a:lstStyle/>
        <a:p>
          <a:endParaRPr lang="es-PE"/>
        </a:p>
      </dgm:t>
    </dgm:pt>
    <dgm:pt modelId="{FF7ED912-07CD-4B81-9CC8-10C0EDF8922A}" type="pres">
      <dgm:prSet presAssocID="{6E4D4C26-751D-4328-AA45-EF4FB9B42F02}" presName="hierChild4" presStyleCnt="0"/>
      <dgm:spPr/>
    </dgm:pt>
    <dgm:pt modelId="{C1643E5A-091B-42A8-BCB2-8C86E436CC7C}" type="pres">
      <dgm:prSet presAssocID="{6E4D4C26-751D-4328-AA45-EF4FB9B42F02}" presName="hierChild5" presStyleCnt="0"/>
      <dgm:spPr/>
    </dgm:pt>
    <dgm:pt modelId="{9135A5DC-F9F0-41C6-9BB0-CE1907ACCE63}" type="pres">
      <dgm:prSet presAssocID="{77B65715-85A9-4558-91FC-A83F94F412CD}" presName="Name37" presStyleLbl="parChTrans1D4" presStyleIdx="11" presStyleCnt="22"/>
      <dgm:spPr/>
      <dgm:t>
        <a:bodyPr/>
        <a:lstStyle/>
        <a:p>
          <a:endParaRPr lang="es-PE"/>
        </a:p>
      </dgm:t>
    </dgm:pt>
    <dgm:pt modelId="{3E456989-5E9F-4E51-845F-8FA63A1CF817}" type="pres">
      <dgm:prSet presAssocID="{566F9A17-59FF-4BC7-983D-EFB9E85B88B2}" presName="hierRoot2" presStyleCnt="0">
        <dgm:presLayoutVars>
          <dgm:hierBranch val="init"/>
        </dgm:presLayoutVars>
      </dgm:prSet>
      <dgm:spPr/>
    </dgm:pt>
    <dgm:pt modelId="{ECB82005-13DE-4956-B69F-2576D3D80FAB}" type="pres">
      <dgm:prSet presAssocID="{566F9A17-59FF-4BC7-983D-EFB9E85B88B2}" presName="rootComposite" presStyleCnt="0"/>
      <dgm:spPr/>
    </dgm:pt>
    <dgm:pt modelId="{EA486C8E-216C-4B5E-9D13-540DECA29CD1}" type="pres">
      <dgm:prSet presAssocID="{566F9A17-59FF-4BC7-983D-EFB9E85B88B2}" presName="rootText" presStyleLbl="node4" presStyleIdx="11" presStyleCnt="22" custLinFactY="-185661" custLinFactNeighborX="5247" custLinFactNeighborY="-200000">
        <dgm:presLayoutVars>
          <dgm:chPref val="3"/>
        </dgm:presLayoutVars>
      </dgm:prSet>
      <dgm:spPr/>
      <dgm:t>
        <a:bodyPr/>
        <a:lstStyle/>
        <a:p>
          <a:endParaRPr lang="es-PE"/>
        </a:p>
      </dgm:t>
    </dgm:pt>
    <dgm:pt modelId="{BBD10365-B364-428A-BC28-A6893ECD2B80}" type="pres">
      <dgm:prSet presAssocID="{566F9A17-59FF-4BC7-983D-EFB9E85B88B2}" presName="rootConnector" presStyleLbl="node4" presStyleIdx="11" presStyleCnt="22"/>
      <dgm:spPr/>
      <dgm:t>
        <a:bodyPr/>
        <a:lstStyle/>
        <a:p>
          <a:endParaRPr lang="es-PE"/>
        </a:p>
      </dgm:t>
    </dgm:pt>
    <dgm:pt modelId="{2677349B-8643-4ECF-9577-1831BA55B4D7}" type="pres">
      <dgm:prSet presAssocID="{566F9A17-59FF-4BC7-983D-EFB9E85B88B2}" presName="hierChild4" presStyleCnt="0"/>
      <dgm:spPr/>
    </dgm:pt>
    <dgm:pt modelId="{C82BD883-3245-4F71-BB03-779CE7D89498}" type="pres">
      <dgm:prSet presAssocID="{566F9A17-59FF-4BC7-983D-EFB9E85B88B2}" presName="hierChild5" presStyleCnt="0"/>
      <dgm:spPr/>
    </dgm:pt>
    <dgm:pt modelId="{7195A2D2-3FFF-4A77-B80F-DCBB7530BD87}" type="pres">
      <dgm:prSet presAssocID="{4A449ED5-C5DB-4DC6-9274-3252ABFF7524}" presName="Name37" presStyleLbl="parChTrans1D4" presStyleIdx="12" presStyleCnt="22"/>
      <dgm:spPr/>
      <dgm:t>
        <a:bodyPr/>
        <a:lstStyle/>
        <a:p>
          <a:endParaRPr lang="es-PE"/>
        </a:p>
      </dgm:t>
    </dgm:pt>
    <dgm:pt modelId="{FF7EFAFA-17EB-4E58-A066-EBE06F902F97}" type="pres">
      <dgm:prSet presAssocID="{DDA58918-AD33-4045-9C94-741ECFD1DC43}" presName="hierRoot2" presStyleCnt="0">
        <dgm:presLayoutVars>
          <dgm:hierBranch val="init"/>
        </dgm:presLayoutVars>
      </dgm:prSet>
      <dgm:spPr/>
    </dgm:pt>
    <dgm:pt modelId="{B3D23710-3424-4F5B-89A5-EF7C693ADE69}" type="pres">
      <dgm:prSet presAssocID="{DDA58918-AD33-4045-9C94-741ECFD1DC43}" presName="rootComposite" presStyleCnt="0"/>
      <dgm:spPr/>
    </dgm:pt>
    <dgm:pt modelId="{40AC4C24-BA48-48AD-9A57-D4C3609DF8AB}" type="pres">
      <dgm:prSet presAssocID="{DDA58918-AD33-4045-9C94-741ECFD1DC43}" presName="rootText" presStyleLbl="node4" presStyleIdx="12" presStyleCnt="22" custLinFactY="-185661" custLinFactNeighborX="5247" custLinFactNeighborY="-200000">
        <dgm:presLayoutVars>
          <dgm:chPref val="3"/>
        </dgm:presLayoutVars>
      </dgm:prSet>
      <dgm:spPr/>
      <dgm:t>
        <a:bodyPr/>
        <a:lstStyle/>
        <a:p>
          <a:endParaRPr lang="es-PE"/>
        </a:p>
      </dgm:t>
    </dgm:pt>
    <dgm:pt modelId="{67519A66-4AC5-4DC9-8E92-A6C5280A2FEF}" type="pres">
      <dgm:prSet presAssocID="{DDA58918-AD33-4045-9C94-741ECFD1DC43}" presName="rootConnector" presStyleLbl="node4" presStyleIdx="12" presStyleCnt="22"/>
      <dgm:spPr/>
      <dgm:t>
        <a:bodyPr/>
        <a:lstStyle/>
        <a:p>
          <a:endParaRPr lang="es-PE"/>
        </a:p>
      </dgm:t>
    </dgm:pt>
    <dgm:pt modelId="{961605CD-42CC-4054-AAFC-C2C704B0E51C}" type="pres">
      <dgm:prSet presAssocID="{DDA58918-AD33-4045-9C94-741ECFD1DC43}" presName="hierChild4" presStyleCnt="0"/>
      <dgm:spPr/>
    </dgm:pt>
    <dgm:pt modelId="{C5D22AA2-4DE2-4FA9-85EE-449D85ECEE12}" type="pres">
      <dgm:prSet presAssocID="{DDA58918-AD33-4045-9C94-741ECFD1DC43}" presName="hierChild5" presStyleCnt="0"/>
      <dgm:spPr/>
    </dgm:pt>
    <dgm:pt modelId="{C8EBFAF8-BB5A-41A6-AEA9-1B56AB5140EA}" type="pres">
      <dgm:prSet presAssocID="{7D7B7796-04A6-4A65-9F1C-68E628B2AF06}" presName="Name37" presStyleLbl="parChTrans1D4" presStyleIdx="13" presStyleCnt="22"/>
      <dgm:spPr/>
      <dgm:t>
        <a:bodyPr/>
        <a:lstStyle/>
        <a:p>
          <a:endParaRPr lang="es-PE"/>
        </a:p>
      </dgm:t>
    </dgm:pt>
    <dgm:pt modelId="{0A159EC0-8250-4873-A73F-96C57435893C}" type="pres">
      <dgm:prSet presAssocID="{03B14A29-7DF8-4D39-B7C9-AF2C9E7A642F}" presName="hierRoot2" presStyleCnt="0">
        <dgm:presLayoutVars>
          <dgm:hierBranch val="init"/>
        </dgm:presLayoutVars>
      </dgm:prSet>
      <dgm:spPr/>
    </dgm:pt>
    <dgm:pt modelId="{419C9023-B0C3-487B-BC2D-39ED8432600C}" type="pres">
      <dgm:prSet presAssocID="{03B14A29-7DF8-4D39-B7C9-AF2C9E7A642F}" presName="rootComposite" presStyleCnt="0"/>
      <dgm:spPr/>
    </dgm:pt>
    <dgm:pt modelId="{B40DF1AE-54F0-4F51-BCF6-DF1887F74515}" type="pres">
      <dgm:prSet presAssocID="{03B14A29-7DF8-4D39-B7C9-AF2C9E7A642F}" presName="rootText" presStyleLbl="node4" presStyleIdx="13" presStyleCnt="22" custLinFactY="-185661" custLinFactNeighborX="5247" custLinFactNeighborY="-200000">
        <dgm:presLayoutVars>
          <dgm:chPref val="3"/>
        </dgm:presLayoutVars>
      </dgm:prSet>
      <dgm:spPr/>
      <dgm:t>
        <a:bodyPr/>
        <a:lstStyle/>
        <a:p>
          <a:endParaRPr lang="es-PE"/>
        </a:p>
      </dgm:t>
    </dgm:pt>
    <dgm:pt modelId="{46417D77-CFCC-4733-B545-5658C4B409FB}" type="pres">
      <dgm:prSet presAssocID="{03B14A29-7DF8-4D39-B7C9-AF2C9E7A642F}" presName="rootConnector" presStyleLbl="node4" presStyleIdx="13" presStyleCnt="22"/>
      <dgm:spPr/>
      <dgm:t>
        <a:bodyPr/>
        <a:lstStyle/>
        <a:p>
          <a:endParaRPr lang="es-PE"/>
        </a:p>
      </dgm:t>
    </dgm:pt>
    <dgm:pt modelId="{98606B45-609D-4811-9A3A-BFB3860807F2}" type="pres">
      <dgm:prSet presAssocID="{03B14A29-7DF8-4D39-B7C9-AF2C9E7A642F}" presName="hierChild4" presStyleCnt="0"/>
      <dgm:spPr/>
    </dgm:pt>
    <dgm:pt modelId="{738EAA57-9C51-43FA-BE13-C88E1B42C2FA}" type="pres">
      <dgm:prSet presAssocID="{03B14A29-7DF8-4D39-B7C9-AF2C9E7A642F}" presName="hierChild5" presStyleCnt="0"/>
      <dgm:spPr/>
    </dgm:pt>
    <dgm:pt modelId="{06F383C0-61E4-4C99-87B8-E8C1DFA458F7}" type="pres">
      <dgm:prSet presAssocID="{58B8678D-4F3D-4D75-974A-561D5EAE6772}" presName="hierChild5" presStyleCnt="0"/>
      <dgm:spPr/>
    </dgm:pt>
    <dgm:pt modelId="{5DB052EB-0EB2-47A2-81CF-5E0F8E9F227B}" type="pres">
      <dgm:prSet presAssocID="{E0830979-7A98-421D-9BCE-E4C840801F02}" presName="Name37" presStyleLbl="parChTrans1D3" presStyleIdx="6" presStyleCnt="10"/>
      <dgm:spPr/>
      <dgm:t>
        <a:bodyPr/>
        <a:lstStyle/>
        <a:p>
          <a:endParaRPr lang="es-PE"/>
        </a:p>
      </dgm:t>
    </dgm:pt>
    <dgm:pt modelId="{BB1B17CC-07E3-4CFB-A3D4-17675BE8EF64}" type="pres">
      <dgm:prSet presAssocID="{612BE462-5FCE-4218-B7A0-D3E0E39A26C3}" presName="hierRoot2" presStyleCnt="0">
        <dgm:presLayoutVars>
          <dgm:hierBranch val="r"/>
        </dgm:presLayoutVars>
      </dgm:prSet>
      <dgm:spPr/>
    </dgm:pt>
    <dgm:pt modelId="{96EAEF33-C14C-4BAD-A6B6-58E1193F9069}" type="pres">
      <dgm:prSet presAssocID="{612BE462-5FCE-4218-B7A0-D3E0E39A26C3}" presName="rootComposite" presStyleCnt="0"/>
      <dgm:spPr/>
    </dgm:pt>
    <dgm:pt modelId="{3A27EAF5-2560-4C99-9828-2912C99B0051}" type="pres">
      <dgm:prSet presAssocID="{612BE462-5FCE-4218-B7A0-D3E0E39A26C3}" presName="rootText" presStyleLbl="node3" presStyleIdx="6" presStyleCnt="10" custLinFactY="-185661" custLinFactNeighborX="5247" custLinFactNeighborY="-200000">
        <dgm:presLayoutVars>
          <dgm:chPref val="3"/>
        </dgm:presLayoutVars>
      </dgm:prSet>
      <dgm:spPr/>
      <dgm:t>
        <a:bodyPr/>
        <a:lstStyle/>
        <a:p>
          <a:endParaRPr lang="es-PE"/>
        </a:p>
      </dgm:t>
    </dgm:pt>
    <dgm:pt modelId="{D7BAB02C-8787-48AC-AC7C-7045F3B9C27B}" type="pres">
      <dgm:prSet presAssocID="{612BE462-5FCE-4218-B7A0-D3E0E39A26C3}" presName="rootConnector" presStyleLbl="node3" presStyleIdx="6" presStyleCnt="10"/>
      <dgm:spPr/>
      <dgm:t>
        <a:bodyPr/>
        <a:lstStyle/>
        <a:p>
          <a:endParaRPr lang="es-PE"/>
        </a:p>
      </dgm:t>
    </dgm:pt>
    <dgm:pt modelId="{E16D2013-91BD-4109-AF7B-A12928E1FD3C}" type="pres">
      <dgm:prSet presAssocID="{612BE462-5FCE-4218-B7A0-D3E0E39A26C3}" presName="hierChild4" presStyleCnt="0"/>
      <dgm:spPr/>
    </dgm:pt>
    <dgm:pt modelId="{874A7F8F-B369-475A-8562-D667763EED2D}" type="pres">
      <dgm:prSet presAssocID="{CC9B86AF-BD28-486C-977A-5B4310499650}" presName="Name50" presStyleLbl="parChTrans1D4" presStyleIdx="14" presStyleCnt="22"/>
      <dgm:spPr/>
      <dgm:t>
        <a:bodyPr/>
        <a:lstStyle/>
        <a:p>
          <a:endParaRPr lang="es-PE"/>
        </a:p>
      </dgm:t>
    </dgm:pt>
    <dgm:pt modelId="{AE895F5E-09A0-4952-9F45-6751708FE834}" type="pres">
      <dgm:prSet presAssocID="{4DC83D38-E311-438F-8589-D5375C3E1DC2}" presName="hierRoot2" presStyleCnt="0">
        <dgm:presLayoutVars>
          <dgm:hierBranch val="init"/>
        </dgm:presLayoutVars>
      </dgm:prSet>
      <dgm:spPr/>
    </dgm:pt>
    <dgm:pt modelId="{5296597C-EEE2-4193-A818-142E02F492DD}" type="pres">
      <dgm:prSet presAssocID="{4DC83D38-E311-438F-8589-D5375C3E1DC2}" presName="rootComposite" presStyleCnt="0"/>
      <dgm:spPr/>
    </dgm:pt>
    <dgm:pt modelId="{5389C254-A6E3-4CB8-8129-0573B17C8165}" type="pres">
      <dgm:prSet presAssocID="{4DC83D38-E311-438F-8589-D5375C3E1DC2}" presName="rootText" presStyleLbl="node4" presStyleIdx="14" presStyleCnt="22" custLinFactY="-185661" custLinFactNeighborX="5247" custLinFactNeighborY="-200000">
        <dgm:presLayoutVars>
          <dgm:chPref val="3"/>
        </dgm:presLayoutVars>
      </dgm:prSet>
      <dgm:spPr/>
      <dgm:t>
        <a:bodyPr/>
        <a:lstStyle/>
        <a:p>
          <a:endParaRPr lang="es-PE"/>
        </a:p>
      </dgm:t>
    </dgm:pt>
    <dgm:pt modelId="{FDAA9151-BBB5-4FBF-9308-6DB539DD5C1E}" type="pres">
      <dgm:prSet presAssocID="{4DC83D38-E311-438F-8589-D5375C3E1DC2}" presName="rootConnector" presStyleLbl="node4" presStyleIdx="14" presStyleCnt="22"/>
      <dgm:spPr/>
      <dgm:t>
        <a:bodyPr/>
        <a:lstStyle/>
        <a:p>
          <a:endParaRPr lang="es-PE"/>
        </a:p>
      </dgm:t>
    </dgm:pt>
    <dgm:pt modelId="{06FDA054-F737-4CE1-8034-0B9F80C69861}" type="pres">
      <dgm:prSet presAssocID="{4DC83D38-E311-438F-8589-D5375C3E1DC2}" presName="hierChild4" presStyleCnt="0"/>
      <dgm:spPr/>
    </dgm:pt>
    <dgm:pt modelId="{EE39E02E-591F-4A03-89EB-05813D2D6AB1}" type="pres">
      <dgm:prSet presAssocID="{4DC83D38-E311-438F-8589-D5375C3E1DC2}" presName="hierChild5" presStyleCnt="0"/>
      <dgm:spPr/>
    </dgm:pt>
    <dgm:pt modelId="{66E2438B-AF6F-477F-9404-CFFA81F0BAA4}" type="pres">
      <dgm:prSet presAssocID="{949218EC-B981-4A40-AB11-2E606ADE31C7}" presName="Name50" presStyleLbl="parChTrans1D4" presStyleIdx="15" presStyleCnt="22"/>
      <dgm:spPr/>
      <dgm:t>
        <a:bodyPr/>
        <a:lstStyle/>
        <a:p>
          <a:endParaRPr lang="es-PE"/>
        </a:p>
      </dgm:t>
    </dgm:pt>
    <dgm:pt modelId="{4BB719D3-BA64-4558-A4DB-20E012888584}" type="pres">
      <dgm:prSet presAssocID="{4DBCA90A-C7C6-4CD8-8ADB-B941CB8777B3}" presName="hierRoot2" presStyleCnt="0">
        <dgm:presLayoutVars>
          <dgm:hierBranch/>
        </dgm:presLayoutVars>
      </dgm:prSet>
      <dgm:spPr/>
    </dgm:pt>
    <dgm:pt modelId="{51118AA7-7C32-493E-AB09-2702361FAE02}" type="pres">
      <dgm:prSet presAssocID="{4DBCA90A-C7C6-4CD8-8ADB-B941CB8777B3}" presName="rootComposite" presStyleCnt="0"/>
      <dgm:spPr/>
    </dgm:pt>
    <dgm:pt modelId="{A355D9F3-E95D-4C3B-9F38-B1D386BA67A6}" type="pres">
      <dgm:prSet presAssocID="{4DBCA90A-C7C6-4CD8-8ADB-B941CB8777B3}" presName="rootText" presStyleLbl="node4" presStyleIdx="15" presStyleCnt="22" custScaleX="85648" custScaleY="122274" custLinFactY="-187013" custLinFactNeighborX="9744" custLinFactNeighborY="-200000">
        <dgm:presLayoutVars>
          <dgm:chPref val="3"/>
        </dgm:presLayoutVars>
      </dgm:prSet>
      <dgm:spPr/>
      <dgm:t>
        <a:bodyPr/>
        <a:lstStyle/>
        <a:p>
          <a:endParaRPr lang="es-PE"/>
        </a:p>
      </dgm:t>
    </dgm:pt>
    <dgm:pt modelId="{73DDE6D9-43A6-4563-BAB8-DBBFB824E962}" type="pres">
      <dgm:prSet presAssocID="{4DBCA90A-C7C6-4CD8-8ADB-B941CB8777B3}" presName="rootConnector" presStyleLbl="node4" presStyleIdx="15" presStyleCnt="22"/>
      <dgm:spPr/>
      <dgm:t>
        <a:bodyPr/>
        <a:lstStyle/>
        <a:p>
          <a:endParaRPr lang="es-PE"/>
        </a:p>
      </dgm:t>
    </dgm:pt>
    <dgm:pt modelId="{C30259B2-2656-4E3E-A858-387CD5020078}" type="pres">
      <dgm:prSet presAssocID="{4DBCA90A-C7C6-4CD8-8ADB-B941CB8777B3}" presName="hierChild4" presStyleCnt="0"/>
      <dgm:spPr/>
    </dgm:pt>
    <dgm:pt modelId="{371EF62C-3D15-4AC7-8B01-0E501AEFFFF3}" type="pres">
      <dgm:prSet presAssocID="{4DBCA90A-C7C6-4CD8-8ADB-B941CB8777B3}" presName="hierChild5" presStyleCnt="0"/>
      <dgm:spPr/>
    </dgm:pt>
    <dgm:pt modelId="{B37DED7D-1BFB-4F94-B005-4D58A100831C}" type="pres">
      <dgm:prSet presAssocID="{047038C6-564A-47D3-9A07-E6D86AD816E3}" presName="Name50" presStyleLbl="parChTrans1D4" presStyleIdx="16" presStyleCnt="22"/>
      <dgm:spPr/>
      <dgm:t>
        <a:bodyPr/>
        <a:lstStyle/>
        <a:p>
          <a:endParaRPr lang="es-PE"/>
        </a:p>
      </dgm:t>
    </dgm:pt>
    <dgm:pt modelId="{C074E0E3-A120-41FA-BA98-784A874FDC6B}" type="pres">
      <dgm:prSet presAssocID="{1D6CBB51-0EB0-40DB-9347-5C4C791A8C13}" presName="hierRoot2" presStyleCnt="0">
        <dgm:presLayoutVars>
          <dgm:hierBranch val="init"/>
        </dgm:presLayoutVars>
      </dgm:prSet>
      <dgm:spPr/>
    </dgm:pt>
    <dgm:pt modelId="{78B12006-9A7C-410D-9E4D-D9F6EADE7174}" type="pres">
      <dgm:prSet presAssocID="{1D6CBB51-0EB0-40DB-9347-5C4C791A8C13}" presName="rootComposite" presStyleCnt="0"/>
      <dgm:spPr/>
    </dgm:pt>
    <dgm:pt modelId="{7642D185-9C29-47D1-9277-77899FEBF11A}" type="pres">
      <dgm:prSet presAssocID="{1D6CBB51-0EB0-40DB-9347-5C4C791A8C13}" presName="rootText" presStyleLbl="node4" presStyleIdx="16" presStyleCnt="22" custLinFactY="-185661" custLinFactNeighborX="5247" custLinFactNeighborY="-200000">
        <dgm:presLayoutVars>
          <dgm:chPref val="3"/>
        </dgm:presLayoutVars>
      </dgm:prSet>
      <dgm:spPr/>
      <dgm:t>
        <a:bodyPr/>
        <a:lstStyle/>
        <a:p>
          <a:endParaRPr lang="es-PE"/>
        </a:p>
      </dgm:t>
    </dgm:pt>
    <dgm:pt modelId="{C84EFD82-6F78-4ECF-8760-23300815B208}" type="pres">
      <dgm:prSet presAssocID="{1D6CBB51-0EB0-40DB-9347-5C4C791A8C13}" presName="rootConnector" presStyleLbl="node4" presStyleIdx="16" presStyleCnt="22"/>
      <dgm:spPr/>
      <dgm:t>
        <a:bodyPr/>
        <a:lstStyle/>
        <a:p>
          <a:endParaRPr lang="es-PE"/>
        </a:p>
      </dgm:t>
    </dgm:pt>
    <dgm:pt modelId="{ED40F632-8EA4-405D-ACB6-0C236E2FF43E}" type="pres">
      <dgm:prSet presAssocID="{1D6CBB51-0EB0-40DB-9347-5C4C791A8C13}" presName="hierChild4" presStyleCnt="0"/>
      <dgm:spPr/>
    </dgm:pt>
    <dgm:pt modelId="{A58454E1-C91F-490C-A4D8-B2270E79D965}" type="pres">
      <dgm:prSet presAssocID="{1D6CBB51-0EB0-40DB-9347-5C4C791A8C13}" presName="hierChild5" presStyleCnt="0"/>
      <dgm:spPr/>
    </dgm:pt>
    <dgm:pt modelId="{2CF61AA2-8F43-480B-9C0F-CB0022F9547E}" type="pres">
      <dgm:prSet presAssocID="{1C511A73-E54D-4CD9-BAC9-CC6DE7E17A4A}" presName="Name50" presStyleLbl="parChTrans1D4" presStyleIdx="17" presStyleCnt="22"/>
      <dgm:spPr/>
      <dgm:t>
        <a:bodyPr/>
        <a:lstStyle/>
        <a:p>
          <a:endParaRPr lang="es-PE"/>
        </a:p>
      </dgm:t>
    </dgm:pt>
    <dgm:pt modelId="{E17242AB-B2E0-4578-9C8C-9E84368EEA1D}" type="pres">
      <dgm:prSet presAssocID="{2F589DFC-4A21-4CC0-8643-166A2C9E042C}" presName="hierRoot2" presStyleCnt="0">
        <dgm:presLayoutVars>
          <dgm:hierBranch val="init"/>
        </dgm:presLayoutVars>
      </dgm:prSet>
      <dgm:spPr/>
    </dgm:pt>
    <dgm:pt modelId="{127A9F33-7E8B-43FE-A7A1-3E71E4CC9BB7}" type="pres">
      <dgm:prSet presAssocID="{2F589DFC-4A21-4CC0-8643-166A2C9E042C}" presName="rootComposite" presStyleCnt="0"/>
      <dgm:spPr/>
    </dgm:pt>
    <dgm:pt modelId="{F2523372-6766-4092-B591-8433E43937D4}" type="pres">
      <dgm:prSet presAssocID="{2F589DFC-4A21-4CC0-8643-166A2C9E042C}" presName="rootText" presStyleLbl="node4" presStyleIdx="17" presStyleCnt="22" custLinFactY="-185661" custLinFactNeighborX="5247" custLinFactNeighborY="-200000">
        <dgm:presLayoutVars>
          <dgm:chPref val="3"/>
        </dgm:presLayoutVars>
      </dgm:prSet>
      <dgm:spPr/>
      <dgm:t>
        <a:bodyPr/>
        <a:lstStyle/>
        <a:p>
          <a:endParaRPr lang="es-PE"/>
        </a:p>
      </dgm:t>
    </dgm:pt>
    <dgm:pt modelId="{B401B6EC-C6BA-41DB-9566-B40FBD8947F8}" type="pres">
      <dgm:prSet presAssocID="{2F589DFC-4A21-4CC0-8643-166A2C9E042C}" presName="rootConnector" presStyleLbl="node4" presStyleIdx="17" presStyleCnt="22"/>
      <dgm:spPr/>
      <dgm:t>
        <a:bodyPr/>
        <a:lstStyle/>
        <a:p>
          <a:endParaRPr lang="es-PE"/>
        </a:p>
      </dgm:t>
    </dgm:pt>
    <dgm:pt modelId="{D3D3A586-3347-4C40-A0A5-000E86ECCE3E}" type="pres">
      <dgm:prSet presAssocID="{2F589DFC-4A21-4CC0-8643-166A2C9E042C}" presName="hierChild4" presStyleCnt="0"/>
      <dgm:spPr/>
    </dgm:pt>
    <dgm:pt modelId="{C1675381-BBCD-413C-9358-445F506FA4D6}" type="pres">
      <dgm:prSet presAssocID="{2F589DFC-4A21-4CC0-8643-166A2C9E042C}" presName="hierChild5" presStyleCnt="0"/>
      <dgm:spPr/>
    </dgm:pt>
    <dgm:pt modelId="{330813C7-E9AE-44D8-8DF0-D7F0A688ED6F}" type="pres">
      <dgm:prSet presAssocID="{A24CCE52-77F8-4292-A14D-57BCD14276F4}" presName="Name50" presStyleLbl="parChTrans1D4" presStyleIdx="18" presStyleCnt="22"/>
      <dgm:spPr/>
      <dgm:t>
        <a:bodyPr/>
        <a:lstStyle/>
        <a:p>
          <a:endParaRPr lang="es-PE"/>
        </a:p>
      </dgm:t>
    </dgm:pt>
    <dgm:pt modelId="{BC8C30F9-545F-4860-A06F-A1899FB1CE54}" type="pres">
      <dgm:prSet presAssocID="{C8F3BA5A-BEF2-43B8-A740-56D30CA6CC3F}" presName="hierRoot2" presStyleCnt="0">
        <dgm:presLayoutVars>
          <dgm:hierBranch val="init"/>
        </dgm:presLayoutVars>
      </dgm:prSet>
      <dgm:spPr/>
    </dgm:pt>
    <dgm:pt modelId="{CEFAD5B7-9975-4257-81B8-536986219D93}" type="pres">
      <dgm:prSet presAssocID="{C8F3BA5A-BEF2-43B8-A740-56D30CA6CC3F}" presName="rootComposite" presStyleCnt="0"/>
      <dgm:spPr/>
    </dgm:pt>
    <dgm:pt modelId="{FFACFAD2-205A-4A0A-8EC4-21DA4D580429}" type="pres">
      <dgm:prSet presAssocID="{C8F3BA5A-BEF2-43B8-A740-56D30CA6CC3F}" presName="rootText" presStyleLbl="node4" presStyleIdx="18" presStyleCnt="22" custLinFactY="-185661" custLinFactNeighborX="5247" custLinFactNeighborY="-200000">
        <dgm:presLayoutVars>
          <dgm:chPref val="3"/>
        </dgm:presLayoutVars>
      </dgm:prSet>
      <dgm:spPr/>
      <dgm:t>
        <a:bodyPr/>
        <a:lstStyle/>
        <a:p>
          <a:endParaRPr lang="es-PE"/>
        </a:p>
      </dgm:t>
    </dgm:pt>
    <dgm:pt modelId="{E1CDE75B-97B5-4491-8361-FACEB58EB45F}" type="pres">
      <dgm:prSet presAssocID="{C8F3BA5A-BEF2-43B8-A740-56D30CA6CC3F}" presName="rootConnector" presStyleLbl="node4" presStyleIdx="18" presStyleCnt="22"/>
      <dgm:spPr/>
      <dgm:t>
        <a:bodyPr/>
        <a:lstStyle/>
        <a:p>
          <a:endParaRPr lang="es-PE"/>
        </a:p>
      </dgm:t>
    </dgm:pt>
    <dgm:pt modelId="{48B53676-56AB-4DF2-8F76-4FC8B91F5FF4}" type="pres">
      <dgm:prSet presAssocID="{C8F3BA5A-BEF2-43B8-A740-56D30CA6CC3F}" presName="hierChild4" presStyleCnt="0"/>
      <dgm:spPr/>
    </dgm:pt>
    <dgm:pt modelId="{A63EA9CE-629F-4185-A1FB-49414EA77C02}" type="pres">
      <dgm:prSet presAssocID="{C8F3BA5A-BEF2-43B8-A740-56D30CA6CC3F}" presName="hierChild5" presStyleCnt="0"/>
      <dgm:spPr/>
    </dgm:pt>
    <dgm:pt modelId="{09547603-691A-4488-93A4-ED31EACE48AD}" type="pres">
      <dgm:prSet presAssocID="{612BE462-5FCE-4218-B7A0-D3E0E39A26C3}" presName="hierChild5" presStyleCnt="0"/>
      <dgm:spPr/>
    </dgm:pt>
    <dgm:pt modelId="{88918752-7B8C-43A6-B1ED-EEF7BCEC038A}" type="pres">
      <dgm:prSet presAssocID="{66FD9169-706A-49E9-8CEA-D1DD1017C4F1}" presName="Name37" presStyleLbl="parChTrans1D3" presStyleIdx="7" presStyleCnt="10"/>
      <dgm:spPr/>
      <dgm:t>
        <a:bodyPr/>
        <a:lstStyle/>
        <a:p>
          <a:endParaRPr lang="es-PE"/>
        </a:p>
      </dgm:t>
    </dgm:pt>
    <dgm:pt modelId="{CF4B7728-BA1C-4622-8F9D-896799433E82}" type="pres">
      <dgm:prSet presAssocID="{DF40A45A-F865-46DF-9E46-0A5793B7A730}" presName="hierRoot2" presStyleCnt="0">
        <dgm:presLayoutVars>
          <dgm:hierBranch val="init"/>
        </dgm:presLayoutVars>
      </dgm:prSet>
      <dgm:spPr/>
    </dgm:pt>
    <dgm:pt modelId="{40CC7095-C12A-44A0-9535-7888DCBE83B8}" type="pres">
      <dgm:prSet presAssocID="{DF40A45A-F865-46DF-9E46-0A5793B7A730}" presName="rootComposite" presStyleCnt="0"/>
      <dgm:spPr/>
    </dgm:pt>
    <dgm:pt modelId="{8D094564-9346-4CB8-936E-84D7B087F441}" type="pres">
      <dgm:prSet presAssocID="{DF40A45A-F865-46DF-9E46-0A5793B7A730}" presName="rootText" presStyleLbl="node3" presStyleIdx="7" presStyleCnt="10" custLinFactY="-185661" custLinFactNeighborX="5247" custLinFactNeighborY="-200000">
        <dgm:presLayoutVars>
          <dgm:chPref val="3"/>
        </dgm:presLayoutVars>
      </dgm:prSet>
      <dgm:spPr/>
      <dgm:t>
        <a:bodyPr/>
        <a:lstStyle/>
        <a:p>
          <a:endParaRPr lang="es-PE"/>
        </a:p>
      </dgm:t>
    </dgm:pt>
    <dgm:pt modelId="{B61DC0E1-ADF7-47BA-93A1-9887F0D552B3}" type="pres">
      <dgm:prSet presAssocID="{DF40A45A-F865-46DF-9E46-0A5793B7A730}" presName="rootConnector" presStyleLbl="node3" presStyleIdx="7" presStyleCnt="10"/>
      <dgm:spPr/>
      <dgm:t>
        <a:bodyPr/>
        <a:lstStyle/>
        <a:p>
          <a:endParaRPr lang="es-PE"/>
        </a:p>
      </dgm:t>
    </dgm:pt>
    <dgm:pt modelId="{9BC7DB69-4FAD-4F15-BDA5-E7E7C7F8A798}" type="pres">
      <dgm:prSet presAssocID="{DF40A45A-F865-46DF-9E46-0A5793B7A730}" presName="hierChild4" presStyleCnt="0"/>
      <dgm:spPr/>
    </dgm:pt>
    <dgm:pt modelId="{57CFA820-90A6-4090-915F-F2EACCE6F5C2}" type="pres">
      <dgm:prSet presAssocID="{F6FAAD82-1DF3-4625-96E7-DDCF7C9B2435}" presName="Name37" presStyleLbl="parChTrans1D4" presStyleIdx="19" presStyleCnt="22"/>
      <dgm:spPr/>
      <dgm:t>
        <a:bodyPr/>
        <a:lstStyle/>
        <a:p>
          <a:endParaRPr lang="es-PE"/>
        </a:p>
      </dgm:t>
    </dgm:pt>
    <dgm:pt modelId="{C06E9BD9-19E8-40A4-B317-953D8A2AAA44}" type="pres">
      <dgm:prSet presAssocID="{B7534FAF-1A23-4FEA-B1FF-B6BC9D269ACC}" presName="hierRoot2" presStyleCnt="0">
        <dgm:presLayoutVars>
          <dgm:hierBranch val="init"/>
        </dgm:presLayoutVars>
      </dgm:prSet>
      <dgm:spPr/>
    </dgm:pt>
    <dgm:pt modelId="{92D67760-805D-48C5-9439-7DC5FC15CF56}" type="pres">
      <dgm:prSet presAssocID="{B7534FAF-1A23-4FEA-B1FF-B6BC9D269ACC}" presName="rootComposite" presStyleCnt="0"/>
      <dgm:spPr/>
    </dgm:pt>
    <dgm:pt modelId="{01DF7E44-9495-49D1-8055-BFC469D66875}" type="pres">
      <dgm:prSet presAssocID="{B7534FAF-1A23-4FEA-B1FF-B6BC9D269ACC}" presName="rootText" presStyleLbl="node4" presStyleIdx="19" presStyleCnt="22" custLinFactY="-185661" custLinFactNeighborX="5247" custLinFactNeighborY="-200000">
        <dgm:presLayoutVars>
          <dgm:chPref val="3"/>
        </dgm:presLayoutVars>
      </dgm:prSet>
      <dgm:spPr/>
      <dgm:t>
        <a:bodyPr/>
        <a:lstStyle/>
        <a:p>
          <a:endParaRPr lang="es-PE"/>
        </a:p>
      </dgm:t>
    </dgm:pt>
    <dgm:pt modelId="{1A4F159A-B599-44CB-A2A8-0E243CBA2A8F}" type="pres">
      <dgm:prSet presAssocID="{B7534FAF-1A23-4FEA-B1FF-B6BC9D269ACC}" presName="rootConnector" presStyleLbl="node4" presStyleIdx="19" presStyleCnt="22"/>
      <dgm:spPr/>
      <dgm:t>
        <a:bodyPr/>
        <a:lstStyle/>
        <a:p>
          <a:endParaRPr lang="es-PE"/>
        </a:p>
      </dgm:t>
    </dgm:pt>
    <dgm:pt modelId="{6426DF77-51C9-42DA-A0D8-5663BF652B88}" type="pres">
      <dgm:prSet presAssocID="{B7534FAF-1A23-4FEA-B1FF-B6BC9D269ACC}" presName="hierChild4" presStyleCnt="0"/>
      <dgm:spPr/>
    </dgm:pt>
    <dgm:pt modelId="{ABAF46B7-27AB-4334-BCCA-65F7D76F63C8}" type="pres">
      <dgm:prSet presAssocID="{B7534FAF-1A23-4FEA-B1FF-B6BC9D269ACC}" presName="hierChild5" presStyleCnt="0"/>
      <dgm:spPr/>
    </dgm:pt>
    <dgm:pt modelId="{933B2F8F-0696-44A3-9E8D-0476FFC2065F}" type="pres">
      <dgm:prSet presAssocID="{5A1A50E5-7C38-4B3E-B0F4-8BDA9421ABDE}" presName="Name37" presStyleLbl="parChTrans1D4" presStyleIdx="20" presStyleCnt="22"/>
      <dgm:spPr/>
      <dgm:t>
        <a:bodyPr/>
        <a:lstStyle/>
        <a:p>
          <a:endParaRPr lang="es-PE"/>
        </a:p>
      </dgm:t>
    </dgm:pt>
    <dgm:pt modelId="{DD751FD4-4C07-42A0-BFD3-AC881B803A45}" type="pres">
      <dgm:prSet presAssocID="{698F356D-C2F3-466C-9496-7F6BBE5954DF}" presName="hierRoot2" presStyleCnt="0">
        <dgm:presLayoutVars>
          <dgm:hierBranch val="init"/>
        </dgm:presLayoutVars>
      </dgm:prSet>
      <dgm:spPr/>
    </dgm:pt>
    <dgm:pt modelId="{9ED2C046-BB9D-44EC-8EBB-50342C9CE46D}" type="pres">
      <dgm:prSet presAssocID="{698F356D-C2F3-466C-9496-7F6BBE5954DF}" presName="rootComposite" presStyleCnt="0"/>
      <dgm:spPr/>
    </dgm:pt>
    <dgm:pt modelId="{0ABF0114-2DB9-431E-90F3-F9FADFA0A1B1}" type="pres">
      <dgm:prSet presAssocID="{698F356D-C2F3-466C-9496-7F6BBE5954DF}" presName="rootText" presStyleLbl="node4" presStyleIdx="20" presStyleCnt="22" custLinFactY="-185661" custLinFactNeighborX="5247" custLinFactNeighborY="-200000">
        <dgm:presLayoutVars>
          <dgm:chPref val="3"/>
        </dgm:presLayoutVars>
      </dgm:prSet>
      <dgm:spPr/>
      <dgm:t>
        <a:bodyPr/>
        <a:lstStyle/>
        <a:p>
          <a:endParaRPr lang="es-PE"/>
        </a:p>
      </dgm:t>
    </dgm:pt>
    <dgm:pt modelId="{D01EEAF7-8CFC-4362-BFBB-E97DFC768642}" type="pres">
      <dgm:prSet presAssocID="{698F356D-C2F3-466C-9496-7F6BBE5954DF}" presName="rootConnector" presStyleLbl="node4" presStyleIdx="20" presStyleCnt="22"/>
      <dgm:spPr/>
      <dgm:t>
        <a:bodyPr/>
        <a:lstStyle/>
        <a:p>
          <a:endParaRPr lang="es-PE"/>
        </a:p>
      </dgm:t>
    </dgm:pt>
    <dgm:pt modelId="{CB68D8FD-45E9-4E38-83C3-FF639E73EC0F}" type="pres">
      <dgm:prSet presAssocID="{698F356D-C2F3-466C-9496-7F6BBE5954DF}" presName="hierChild4" presStyleCnt="0"/>
      <dgm:spPr/>
    </dgm:pt>
    <dgm:pt modelId="{BDFEA80F-59CD-42C7-9CDF-07113B30C6B7}" type="pres">
      <dgm:prSet presAssocID="{698F356D-C2F3-466C-9496-7F6BBE5954DF}" presName="hierChild5" presStyleCnt="0"/>
      <dgm:spPr/>
    </dgm:pt>
    <dgm:pt modelId="{2338DDF1-79FC-4E71-93D8-21203EABFACE}" type="pres">
      <dgm:prSet presAssocID="{9B93B523-F61D-4ED5-8A32-7860490CB4F1}" presName="Name37" presStyleLbl="parChTrans1D4" presStyleIdx="21" presStyleCnt="22"/>
      <dgm:spPr/>
      <dgm:t>
        <a:bodyPr/>
        <a:lstStyle/>
        <a:p>
          <a:endParaRPr lang="es-PE"/>
        </a:p>
      </dgm:t>
    </dgm:pt>
    <dgm:pt modelId="{E830B7BD-19F0-4E38-9E71-72B584F137FE}" type="pres">
      <dgm:prSet presAssocID="{E2BF2754-13B8-4B16-A875-C36AB46B5889}" presName="hierRoot2" presStyleCnt="0">
        <dgm:presLayoutVars>
          <dgm:hierBranch val="init"/>
        </dgm:presLayoutVars>
      </dgm:prSet>
      <dgm:spPr/>
    </dgm:pt>
    <dgm:pt modelId="{1AC8848E-C2AA-4F22-9BAD-E55E9189F3A2}" type="pres">
      <dgm:prSet presAssocID="{E2BF2754-13B8-4B16-A875-C36AB46B5889}" presName="rootComposite" presStyleCnt="0"/>
      <dgm:spPr/>
    </dgm:pt>
    <dgm:pt modelId="{6FF6B4E1-162B-4D6A-9605-B726D54BB953}" type="pres">
      <dgm:prSet presAssocID="{E2BF2754-13B8-4B16-A875-C36AB46B5889}" presName="rootText" presStyleLbl="node4" presStyleIdx="21" presStyleCnt="22" custLinFactY="-185661" custLinFactNeighborX="5247" custLinFactNeighborY="-200000">
        <dgm:presLayoutVars>
          <dgm:chPref val="3"/>
        </dgm:presLayoutVars>
      </dgm:prSet>
      <dgm:spPr/>
      <dgm:t>
        <a:bodyPr/>
        <a:lstStyle/>
        <a:p>
          <a:endParaRPr lang="es-PE"/>
        </a:p>
      </dgm:t>
    </dgm:pt>
    <dgm:pt modelId="{57F27F58-CEC7-43E2-BA85-E05007637E63}" type="pres">
      <dgm:prSet presAssocID="{E2BF2754-13B8-4B16-A875-C36AB46B5889}" presName="rootConnector" presStyleLbl="node4" presStyleIdx="21" presStyleCnt="22"/>
      <dgm:spPr/>
      <dgm:t>
        <a:bodyPr/>
        <a:lstStyle/>
        <a:p>
          <a:endParaRPr lang="es-PE"/>
        </a:p>
      </dgm:t>
    </dgm:pt>
    <dgm:pt modelId="{AEC7F7BC-FDF3-435C-BE56-0D544D21DF0A}" type="pres">
      <dgm:prSet presAssocID="{E2BF2754-13B8-4B16-A875-C36AB46B5889}" presName="hierChild4" presStyleCnt="0"/>
      <dgm:spPr/>
    </dgm:pt>
    <dgm:pt modelId="{194CAF6A-78CB-4C96-AE96-02F451793654}" type="pres">
      <dgm:prSet presAssocID="{E2BF2754-13B8-4B16-A875-C36AB46B5889}" presName="hierChild5" presStyleCnt="0"/>
      <dgm:spPr/>
    </dgm:pt>
    <dgm:pt modelId="{9D2162E4-AAE0-4B89-AB60-312277994E2F}" type="pres">
      <dgm:prSet presAssocID="{DF40A45A-F865-46DF-9E46-0A5793B7A730}" presName="hierChild5" presStyleCnt="0"/>
      <dgm:spPr/>
    </dgm:pt>
    <dgm:pt modelId="{4620B745-C5F3-415A-A67E-5C8CF2233156}" type="pres">
      <dgm:prSet presAssocID="{FBB6854A-E1F0-4FCD-BCEA-B0F58DD67AEC}" presName="hierChild5" presStyleCnt="0"/>
      <dgm:spPr/>
    </dgm:pt>
    <dgm:pt modelId="{39E8A6EC-0243-46BC-9E2A-6EAA8A9A9252}" type="pres">
      <dgm:prSet presAssocID="{CA4B2C4C-F6BB-4CC8-B3A9-0B71D077654C}" presName="Name37" presStyleLbl="parChTrans1D2" presStyleIdx="2" presStyleCnt="3"/>
      <dgm:spPr/>
      <dgm:t>
        <a:bodyPr/>
        <a:lstStyle/>
        <a:p>
          <a:endParaRPr lang="es-PE"/>
        </a:p>
      </dgm:t>
    </dgm:pt>
    <dgm:pt modelId="{B5B63C9A-0970-482A-A845-808D78C0B007}" type="pres">
      <dgm:prSet presAssocID="{D6556615-754D-458E-94EE-5D90D7777B64}" presName="hierRoot2" presStyleCnt="0">
        <dgm:presLayoutVars>
          <dgm:hierBranch val="init"/>
        </dgm:presLayoutVars>
      </dgm:prSet>
      <dgm:spPr/>
    </dgm:pt>
    <dgm:pt modelId="{826A5B0B-9430-4FEE-BAC5-BB11F409F985}" type="pres">
      <dgm:prSet presAssocID="{D6556615-754D-458E-94EE-5D90D7777B64}" presName="rootComposite" presStyleCnt="0"/>
      <dgm:spPr/>
    </dgm:pt>
    <dgm:pt modelId="{CB4E3CF5-32C1-473E-BE9F-774DB6A593E3}" type="pres">
      <dgm:prSet presAssocID="{D6556615-754D-458E-94EE-5D90D7777B64}" presName="rootText" presStyleLbl="node2" presStyleIdx="2" presStyleCnt="3" custScaleY="112525" custLinFactY="-177791" custLinFactNeighborX="5247" custLinFactNeighborY="-200000">
        <dgm:presLayoutVars>
          <dgm:chPref val="3"/>
        </dgm:presLayoutVars>
      </dgm:prSet>
      <dgm:spPr/>
      <dgm:t>
        <a:bodyPr/>
        <a:lstStyle/>
        <a:p>
          <a:endParaRPr lang="es-PE"/>
        </a:p>
      </dgm:t>
    </dgm:pt>
    <dgm:pt modelId="{A59A66EC-9E51-4236-8BB0-2A9FBF0C1ACC}" type="pres">
      <dgm:prSet presAssocID="{D6556615-754D-458E-94EE-5D90D7777B64}" presName="rootConnector" presStyleLbl="node2" presStyleIdx="2" presStyleCnt="3"/>
      <dgm:spPr/>
      <dgm:t>
        <a:bodyPr/>
        <a:lstStyle/>
        <a:p>
          <a:endParaRPr lang="es-PE"/>
        </a:p>
      </dgm:t>
    </dgm:pt>
    <dgm:pt modelId="{15367123-74BB-4F73-8A25-A6C7362FBB74}" type="pres">
      <dgm:prSet presAssocID="{D6556615-754D-458E-94EE-5D90D7777B64}" presName="hierChild4" presStyleCnt="0"/>
      <dgm:spPr/>
    </dgm:pt>
    <dgm:pt modelId="{C936704E-44E7-4507-87C5-6213512705A3}" type="pres">
      <dgm:prSet presAssocID="{39E860AA-FF1D-44BA-B6E0-836C7EBDB4FA}" presName="Name37" presStyleLbl="parChTrans1D3" presStyleIdx="8" presStyleCnt="10"/>
      <dgm:spPr/>
      <dgm:t>
        <a:bodyPr/>
        <a:lstStyle/>
        <a:p>
          <a:endParaRPr lang="es-PE"/>
        </a:p>
      </dgm:t>
    </dgm:pt>
    <dgm:pt modelId="{CEB94E0E-0474-4720-A88F-AC98E85D8049}" type="pres">
      <dgm:prSet presAssocID="{6F410000-9246-4B23-BCD8-E95E60FE3D99}" presName="hierRoot2" presStyleCnt="0">
        <dgm:presLayoutVars>
          <dgm:hierBranch val="init"/>
        </dgm:presLayoutVars>
      </dgm:prSet>
      <dgm:spPr/>
    </dgm:pt>
    <dgm:pt modelId="{0E26A642-6292-4506-B6FB-DEC7DAEB5275}" type="pres">
      <dgm:prSet presAssocID="{6F410000-9246-4B23-BCD8-E95E60FE3D99}" presName="rootComposite" presStyleCnt="0"/>
      <dgm:spPr/>
    </dgm:pt>
    <dgm:pt modelId="{EE4DD10D-E564-4014-AB74-D39258AD0AC8}" type="pres">
      <dgm:prSet presAssocID="{6F410000-9246-4B23-BCD8-E95E60FE3D99}" presName="rootText" presStyleLbl="node3" presStyleIdx="8" presStyleCnt="10" custLinFactY="-180414" custLinFactNeighborX="9182" custLinFactNeighborY="-200000">
        <dgm:presLayoutVars>
          <dgm:chPref val="3"/>
        </dgm:presLayoutVars>
      </dgm:prSet>
      <dgm:spPr/>
      <dgm:t>
        <a:bodyPr/>
        <a:lstStyle/>
        <a:p>
          <a:endParaRPr lang="es-PE"/>
        </a:p>
      </dgm:t>
    </dgm:pt>
    <dgm:pt modelId="{8E81BECA-6325-4243-A04D-E22BBE7BBE6C}" type="pres">
      <dgm:prSet presAssocID="{6F410000-9246-4B23-BCD8-E95E60FE3D99}" presName="rootConnector" presStyleLbl="node3" presStyleIdx="8" presStyleCnt="10"/>
      <dgm:spPr/>
      <dgm:t>
        <a:bodyPr/>
        <a:lstStyle/>
        <a:p>
          <a:endParaRPr lang="es-PE"/>
        </a:p>
      </dgm:t>
    </dgm:pt>
    <dgm:pt modelId="{4DCB5ABF-16E8-441D-BA9A-836E0F5722D6}" type="pres">
      <dgm:prSet presAssocID="{6F410000-9246-4B23-BCD8-E95E60FE3D99}" presName="hierChild4" presStyleCnt="0"/>
      <dgm:spPr/>
    </dgm:pt>
    <dgm:pt modelId="{6429C913-7B4A-4C95-9271-C84C0BF0784E}" type="pres">
      <dgm:prSet presAssocID="{6F410000-9246-4B23-BCD8-E95E60FE3D99}" presName="hierChild5" presStyleCnt="0"/>
      <dgm:spPr/>
    </dgm:pt>
    <dgm:pt modelId="{C5CBD4EA-9B61-433F-8534-65275D815CBF}" type="pres">
      <dgm:prSet presAssocID="{ADF26AB8-D5D5-429B-8797-DD4FEF8FA7D5}" presName="Name37" presStyleLbl="parChTrans1D3" presStyleIdx="9" presStyleCnt="10"/>
      <dgm:spPr/>
      <dgm:t>
        <a:bodyPr/>
        <a:lstStyle/>
        <a:p>
          <a:endParaRPr lang="es-PE"/>
        </a:p>
      </dgm:t>
    </dgm:pt>
    <dgm:pt modelId="{ED668F3C-1922-458B-BBA2-DCCA91EAAE03}" type="pres">
      <dgm:prSet presAssocID="{23201E37-D1F7-43AD-AA6C-CE0CDC13370E}" presName="hierRoot2" presStyleCnt="0">
        <dgm:presLayoutVars>
          <dgm:hierBranch val="init"/>
        </dgm:presLayoutVars>
      </dgm:prSet>
      <dgm:spPr/>
    </dgm:pt>
    <dgm:pt modelId="{F3B0CDB3-49FD-4C26-84AF-980AB1E671B8}" type="pres">
      <dgm:prSet presAssocID="{23201E37-D1F7-43AD-AA6C-CE0CDC13370E}" presName="rootComposite" presStyleCnt="0"/>
      <dgm:spPr/>
    </dgm:pt>
    <dgm:pt modelId="{D824D1FB-77AE-49C0-9796-17B3A52CE102}" type="pres">
      <dgm:prSet presAssocID="{23201E37-D1F7-43AD-AA6C-CE0CDC13370E}" presName="rootText" presStyleLbl="node3" presStyleIdx="9" presStyleCnt="10" custLinFactY="-146308" custLinFactNeighborX="2624" custLinFactNeighborY="-200000">
        <dgm:presLayoutVars>
          <dgm:chPref val="3"/>
        </dgm:presLayoutVars>
      </dgm:prSet>
      <dgm:spPr/>
      <dgm:t>
        <a:bodyPr/>
        <a:lstStyle/>
        <a:p>
          <a:endParaRPr lang="es-PE"/>
        </a:p>
      </dgm:t>
    </dgm:pt>
    <dgm:pt modelId="{DE6CBC22-E5E1-4446-97DA-ADE7360A1309}" type="pres">
      <dgm:prSet presAssocID="{23201E37-D1F7-43AD-AA6C-CE0CDC13370E}" presName="rootConnector" presStyleLbl="node3" presStyleIdx="9" presStyleCnt="10"/>
      <dgm:spPr/>
      <dgm:t>
        <a:bodyPr/>
        <a:lstStyle/>
        <a:p>
          <a:endParaRPr lang="es-PE"/>
        </a:p>
      </dgm:t>
    </dgm:pt>
    <dgm:pt modelId="{941E5510-0701-4238-8E3C-93F288FEE6FB}" type="pres">
      <dgm:prSet presAssocID="{23201E37-D1F7-43AD-AA6C-CE0CDC13370E}" presName="hierChild4" presStyleCnt="0"/>
      <dgm:spPr/>
    </dgm:pt>
    <dgm:pt modelId="{5B0DB7D8-01C2-455C-A7E1-9DDF22F24165}" type="pres">
      <dgm:prSet presAssocID="{23201E37-D1F7-43AD-AA6C-CE0CDC13370E}" presName="hierChild5" presStyleCnt="0"/>
      <dgm:spPr/>
    </dgm:pt>
    <dgm:pt modelId="{5015B1CF-E64E-4110-92A9-8B80629B10A6}" type="pres">
      <dgm:prSet presAssocID="{D6556615-754D-458E-94EE-5D90D7777B64}" presName="hierChild5" presStyleCnt="0"/>
      <dgm:spPr/>
    </dgm:pt>
    <dgm:pt modelId="{0206847F-2B05-4483-85E6-82CA9576B6B0}" type="pres">
      <dgm:prSet presAssocID="{819A18D5-D6C5-4D7B-89A1-639024A8A0AA}" presName="hierChild3" presStyleCnt="0"/>
      <dgm:spPr/>
    </dgm:pt>
  </dgm:ptLst>
  <dgm:cxnLst>
    <dgm:cxn modelId="{3401141A-3F53-4B6B-88DA-3B2445E0F09A}" type="presOf" srcId="{E2BF2754-13B8-4B16-A875-C36AB46B5889}" destId="{57F27F58-CEC7-43E2-BA85-E05007637E63}" srcOrd="1" destOrd="0" presId="urn:microsoft.com/office/officeart/2005/8/layout/orgChart1"/>
    <dgm:cxn modelId="{BF42E5BC-E01C-4A4C-BA84-B3245CD08894}" type="presOf" srcId="{E0D327C3-AD3E-40D9-8029-59CDCE9B6164}" destId="{0EA3BCCD-D821-47C8-99ED-8A9B9A2EF30F}" srcOrd="0" destOrd="0" presId="urn:microsoft.com/office/officeart/2005/8/layout/orgChart1"/>
    <dgm:cxn modelId="{1FE873CF-4907-445F-8323-498F318F9890}" type="presOf" srcId="{3FC85DDE-E17D-4553-BC8E-EABB8E32D24A}" destId="{6A2672FB-41F6-446F-9430-12AF7AF2BD0F}" srcOrd="0" destOrd="0" presId="urn:microsoft.com/office/officeart/2005/8/layout/orgChart1"/>
    <dgm:cxn modelId="{2620CF51-79FC-4CA6-995D-7048444A72EF}" srcId="{58B8678D-4F3D-4D75-974A-561D5EAE6772}" destId="{566F9A17-59FF-4BC7-983D-EFB9E85B88B2}" srcOrd="1" destOrd="0" parTransId="{77B65715-85A9-4558-91FC-A83F94F412CD}" sibTransId="{A6D95165-0FE3-4560-B22D-82D519C5DB60}"/>
    <dgm:cxn modelId="{AE594BFC-F61D-4351-A6F3-D3728990BA05}" type="presOf" srcId="{D6556615-754D-458E-94EE-5D90D7777B64}" destId="{CB4E3CF5-32C1-473E-BE9F-774DB6A593E3}" srcOrd="0" destOrd="0" presId="urn:microsoft.com/office/officeart/2005/8/layout/orgChart1"/>
    <dgm:cxn modelId="{00F5BC6F-3A10-4068-8EC6-B8F05098BB6A}" type="presOf" srcId="{24871C24-5E3A-4AA9-9D78-802EF0F3D7EB}" destId="{5D595E38-674C-4AEB-BBA4-0E028D2D9330}" srcOrd="1" destOrd="0" presId="urn:microsoft.com/office/officeart/2005/8/layout/orgChart1"/>
    <dgm:cxn modelId="{FC859F77-07E4-4E5D-904A-B28DB609B215}" type="presOf" srcId="{1D6CBB51-0EB0-40DB-9347-5C4C791A8C13}" destId="{7642D185-9C29-47D1-9277-77899FEBF11A}" srcOrd="0" destOrd="0" presId="urn:microsoft.com/office/officeart/2005/8/layout/orgChart1"/>
    <dgm:cxn modelId="{6ED77393-E8A9-43AF-B271-2E32982F2D88}" type="presOf" srcId="{3D3E9C6D-6394-43B1-B702-88045B19349D}" destId="{4AB79065-1E43-4298-B6D4-C8EC3823CA2C}" srcOrd="0" destOrd="0" presId="urn:microsoft.com/office/officeart/2005/8/layout/orgChart1"/>
    <dgm:cxn modelId="{8DA64F63-7EC5-489E-A866-54D5EAAAB771}" type="presOf" srcId="{77B65715-85A9-4558-91FC-A83F94F412CD}" destId="{9135A5DC-F9F0-41C6-9BB0-CE1907ACCE63}" srcOrd="0" destOrd="0" presId="urn:microsoft.com/office/officeart/2005/8/layout/orgChart1"/>
    <dgm:cxn modelId="{84C9F29C-DB3D-4757-9D83-AB286A1948DD}" type="presOf" srcId="{ADF26AB8-D5D5-429B-8797-DD4FEF8FA7D5}" destId="{C5CBD4EA-9B61-433F-8534-65275D815CBF}" srcOrd="0" destOrd="0" presId="urn:microsoft.com/office/officeart/2005/8/layout/orgChart1"/>
    <dgm:cxn modelId="{CFAE0173-797D-4794-92B7-3F74E0330565}" type="presOf" srcId="{02F11B31-7BCA-4024-A904-4D6078CDF389}" destId="{A8CBC01E-853B-4343-8F3E-3EA0C0428597}" srcOrd="0" destOrd="0" presId="urn:microsoft.com/office/officeart/2005/8/layout/orgChart1"/>
    <dgm:cxn modelId="{EBCF0D1E-6AFE-4275-81EF-8C5312432D5B}" type="presOf" srcId="{E0D327C3-AD3E-40D9-8029-59CDCE9B6164}" destId="{89DE4CAE-A3CB-4568-B1BB-012EBCF4481A}" srcOrd="1" destOrd="0" presId="urn:microsoft.com/office/officeart/2005/8/layout/orgChart1"/>
    <dgm:cxn modelId="{28B460B9-2C14-4408-82B5-66389FCC6B2D}" type="presOf" srcId="{DDA58918-AD33-4045-9C94-741ECFD1DC43}" destId="{40AC4C24-BA48-48AD-9A57-D4C3609DF8AB}" srcOrd="0" destOrd="0" presId="urn:microsoft.com/office/officeart/2005/8/layout/orgChart1"/>
    <dgm:cxn modelId="{B0098E21-4003-4952-9647-CE035D801899}" type="presOf" srcId="{2F589DFC-4A21-4CC0-8643-166A2C9E042C}" destId="{B401B6EC-C6BA-41DB-9566-B40FBD8947F8}" srcOrd="1" destOrd="0" presId="urn:microsoft.com/office/officeart/2005/8/layout/orgChart1"/>
    <dgm:cxn modelId="{A6EAF9D8-6391-427D-8BE6-77BEC83D04B9}" srcId="{3367D5D5-52FD-4C56-8830-C1015C65A60C}" destId="{C368610B-0F85-4448-B28A-50670F54F595}" srcOrd="4" destOrd="0" parTransId="{FE23C284-5D7D-4AD3-9786-EC80307697CC}" sibTransId="{86EAF2B6-1895-41DF-BEBD-13D77B59C72A}"/>
    <dgm:cxn modelId="{745130BA-D922-48C1-81F0-8802E0B7B5D0}" type="presOf" srcId="{566F9A17-59FF-4BC7-983D-EFB9E85B88B2}" destId="{BBD10365-B364-428A-BC28-A6893ECD2B80}" srcOrd="1" destOrd="0" presId="urn:microsoft.com/office/officeart/2005/8/layout/orgChart1"/>
    <dgm:cxn modelId="{7B8225D7-495E-492B-8F95-B384EAFB5B37}" type="presOf" srcId="{D6556615-754D-458E-94EE-5D90D7777B64}" destId="{A59A66EC-9E51-4236-8BB0-2A9FBF0C1ACC}" srcOrd="1" destOrd="0" presId="urn:microsoft.com/office/officeart/2005/8/layout/orgChart1"/>
    <dgm:cxn modelId="{3148F71C-1FCB-4809-9E7F-6452D9AC0699}" srcId="{61BF6B91-1EBC-4C06-9517-D7A39CF49D85}" destId="{1463765C-AFCE-4E96-99D3-C615A9CF1CB7}" srcOrd="4" destOrd="0" parTransId="{3F9CA055-AC23-42DD-ABD5-A97A9DFA55BD}" sibTransId="{A71CD517-0C17-407D-975F-98CE9738DCB9}"/>
    <dgm:cxn modelId="{DE9CF6D6-14ED-4A91-A7A7-2A448DE5276D}" srcId="{58B8678D-4F3D-4D75-974A-561D5EAE6772}" destId="{03B14A29-7DF8-4D39-B7C9-AF2C9E7A642F}" srcOrd="3" destOrd="0" parTransId="{7D7B7796-04A6-4A65-9F1C-68E628B2AF06}" sibTransId="{E899EE3F-862F-4F21-87CA-42C79244879B}"/>
    <dgm:cxn modelId="{149E09D7-DE95-461A-A2BE-11550798B137}" srcId="{DF40A45A-F865-46DF-9E46-0A5793B7A730}" destId="{698F356D-C2F3-466C-9496-7F6BBE5954DF}" srcOrd="1" destOrd="0" parTransId="{5A1A50E5-7C38-4B3E-B0F4-8BDA9421ABDE}" sibTransId="{277D7EF2-D696-4B1C-AF4C-F55B5C9D0044}"/>
    <dgm:cxn modelId="{8A1B091F-3EF7-4111-BB1B-AC50B3599B02}" type="presOf" srcId="{6F410000-9246-4B23-BCD8-E95E60FE3D99}" destId="{EE4DD10D-E564-4014-AB74-D39258AD0AC8}" srcOrd="0" destOrd="0" presId="urn:microsoft.com/office/officeart/2005/8/layout/orgChart1"/>
    <dgm:cxn modelId="{84B59379-CC12-4EE1-8279-4356DA8E96AB}" type="presOf" srcId="{03B14A29-7DF8-4D39-B7C9-AF2C9E7A642F}" destId="{B40DF1AE-54F0-4F51-BCF6-DF1887F74515}" srcOrd="0" destOrd="0" presId="urn:microsoft.com/office/officeart/2005/8/layout/orgChart1"/>
    <dgm:cxn modelId="{520D212A-20FD-4807-B2CA-227885FB5F1E}" type="presOf" srcId="{C6CC9A88-85AC-47A6-88EB-74785F1ADB81}" destId="{807AE019-4068-4660-9566-D012BCE89EB3}" srcOrd="0" destOrd="0" presId="urn:microsoft.com/office/officeart/2005/8/layout/orgChart1"/>
    <dgm:cxn modelId="{3DF0AB90-FAED-4FD7-BD4A-5235E8A2FAE4}" type="presOf" srcId="{FBB6854A-E1F0-4FCD-BCEA-B0F58DD67AEC}" destId="{9EB0EA04-2A6F-4115-874E-C3D84A6175C8}" srcOrd="1" destOrd="0" presId="urn:microsoft.com/office/officeart/2005/8/layout/orgChart1"/>
    <dgm:cxn modelId="{72683C3F-1968-48AB-B4FC-6FA24226B433}" type="presOf" srcId="{A24CCE52-77F8-4292-A14D-57BCD14276F4}" destId="{330813C7-E9AE-44D8-8DF0-D7F0A688ED6F}" srcOrd="0" destOrd="0" presId="urn:microsoft.com/office/officeart/2005/8/layout/orgChart1"/>
    <dgm:cxn modelId="{53B3E4F0-4B62-4562-8213-726017B39CFA}" type="presOf" srcId="{5C821621-CB8F-4549-B690-72C18038CDA9}" destId="{8A9BFD48-50ED-4F41-B1D0-6BD0B35AE22C}" srcOrd="0" destOrd="0" presId="urn:microsoft.com/office/officeart/2005/8/layout/orgChart1"/>
    <dgm:cxn modelId="{880FF06E-3EE7-4749-9BFD-211886D787D3}" type="presOf" srcId="{CA4B2C4C-F6BB-4CC8-B3A9-0B71D077654C}" destId="{39E8A6EC-0243-46BC-9E2A-6EAA8A9A9252}" srcOrd="0" destOrd="0" presId="urn:microsoft.com/office/officeart/2005/8/layout/orgChart1"/>
    <dgm:cxn modelId="{FB856AEB-FA75-4A7A-BFA7-7E47ADB4B144}" srcId="{819A18D5-D6C5-4D7B-89A1-639024A8A0AA}" destId="{D6556615-754D-458E-94EE-5D90D7777B64}" srcOrd="2" destOrd="0" parTransId="{CA4B2C4C-F6BB-4CC8-B3A9-0B71D077654C}" sibTransId="{5DAFB2C0-D4EB-4FFF-966B-BA2D97DDB67F}"/>
    <dgm:cxn modelId="{F9B7E14C-2CBE-4A07-AD56-F26976424287}" type="presOf" srcId="{2F589DFC-4A21-4CC0-8643-166A2C9E042C}" destId="{F2523372-6766-4092-B591-8433E43937D4}" srcOrd="0" destOrd="0" presId="urn:microsoft.com/office/officeart/2005/8/layout/orgChart1"/>
    <dgm:cxn modelId="{F7FB7C43-418D-4369-BA7C-530693CFAB87}" type="presOf" srcId="{4B14892B-E525-4207-9B7F-A7420F4D6B51}" destId="{96A8CC61-87D4-463F-8F86-B7DB17415068}" srcOrd="1" destOrd="0" presId="urn:microsoft.com/office/officeart/2005/8/layout/orgChart1"/>
    <dgm:cxn modelId="{3BB550D1-30F9-431F-9438-B383E37778BD}" type="presOf" srcId="{566F9A17-59FF-4BC7-983D-EFB9E85B88B2}" destId="{EA486C8E-216C-4B5E-9D13-540DECA29CD1}" srcOrd="0" destOrd="0" presId="urn:microsoft.com/office/officeart/2005/8/layout/orgChart1"/>
    <dgm:cxn modelId="{CEE0E38C-AF94-4A8C-B59B-514C92680F57}" type="presOf" srcId="{1C511A73-E54D-4CD9-BAC9-CC6DE7E17A4A}" destId="{2CF61AA2-8F43-480B-9C0F-CB0022F9547E}" srcOrd="0" destOrd="0" presId="urn:microsoft.com/office/officeart/2005/8/layout/orgChart1"/>
    <dgm:cxn modelId="{7DDC9C70-6012-48B9-9E52-63A1475BACBF}" type="presOf" srcId="{5A1A50E5-7C38-4B3E-B0F4-8BDA9421ABDE}" destId="{933B2F8F-0696-44A3-9E8D-0476FFC2065F}" srcOrd="0" destOrd="0" presId="urn:microsoft.com/office/officeart/2005/8/layout/orgChart1"/>
    <dgm:cxn modelId="{7E3E89DE-6F7A-435E-8C3F-38425E3DB166}" type="presOf" srcId="{1463765C-AFCE-4E96-99D3-C615A9CF1CB7}" destId="{F320ED15-7150-4F7A-9825-FD197D823C4A}" srcOrd="0" destOrd="0" presId="urn:microsoft.com/office/officeart/2005/8/layout/orgChart1"/>
    <dgm:cxn modelId="{7E2EF7D8-1C76-45F6-9189-54680CCE7451}" type="presOf" srcId="{1D6CBB51-0EB0-40DB-9347-5C4C791A8C13}" destId="{C84EFD82-6F78-4ECF-8760-23300815B208}" srcOrd="1" destOrd="0" presId="urn:microsoft.com/office/officeart/2005/8/layout/orgChart1"/>
    <dgm:cxn modelId="{09A0AD95-B797-4744-9C1C-192A1CE66B55}" type="presOf" srcId="{243BEC26-4B7B-4638-95D5-311AD50541CD}" destId="{E3C3EC50-8BB7-40A0-B77B-DC9A08827650}" srcOrd="1" destOrd="0" presId="urn:microsoft.com/office/officeart/2005/8/layout/orgChart1"/>
    <dgm:cxn modelId="{9AC9B8B5-949A-40F9-917B-9A0C3E3BF731}" type="presOf" srcId="{41A8960D-967B-4524-9BC4-F30AD21C2F2B}" destId="{3BBADCC1-94AC-418D-9D73-56C72F675BA1}" srcOrd="1" destOrd="0" presId="urn:microsoft.com/office/officeart/2005/8/layout/orgChart1"/>
    <dgm:cxn modelId="{E49621D2-0F9B-4FB7-87E1-4306E74BA477}" srcId="{D6556615-754D-458E-94EE-5D90D7777B64}" destId="{23201E37-D1F7-43AD-AA6C-CE0CDC13370E}" srcOrd="1" destOrd="0" parTransId="{ADF26AB8-D5D5-429B-8797-DD4FEF8FA7D5}" sibTransId="{11E02C8E-84CA-4298-8335-614C0F76185D}"/>
    <dgm:cxn modelId="{682581ED-F72C-4FF8-8A34-25B6CF477618}" type="presOf" srcId="{E2BF2754-13B8-4B16-A875-C36AB46B5889}" destId="{6FF6B4E1-162B-4D6A-9605-B726D54BB953}" srcOrd="0" destOrd="0" presId="urn:microsoft.com/office/officeart/2005/8/layout/orgChart1"/>
    <dgm:cxn modelId="{6C366810-25FC-4D41-A326-6EC1642904D3}" type="presOf" srcId="{368AB2A0-E349-48EC-B08E-9C0E02B13B5C}" destId="{46DF194C-067E-4BEE-98EC-B5FA6AC18326}" srcOrd="0" destOrd="0" presId="urn:microsoft.com/office/officeart/2005/8/layout/orgChart1"/>
    <dgm:cxn modelId="{1410AA53-5595-4634-A82D-C856FE0E044E}" type="presOf" srcId="{58B8678D-4F3D-4D75-974A-561D5EAE6772}" destId="{7A62D200-1560-4139-BC58-657F53019D80}" srcOrd="0" destOrd="0" presId="urn:microsoft.com/office/officeart/2005/8/layout/orgChart1"/>
    <dgm:cxn modelId="{C1F9A0F8-FBEC-4EFE-92A1-CF56FF875EDA}" srcId="{819A18D5-D6C5-4D7B-89A1-639024A8A0AA}" destId="{FBB6854A-E1F0-4FCD-BCEA-B0F58DD67AEC}" srcOrd="1" destOrd="0" parTransId="{F05AF858-D2D1-43D8-919E-044DAF86C532}" sibTransId="{3D38DE74-39F2-4589-A0CA-8AFBD418BCE0}"/>
    <dgm:cxn modelId="{0A78105B-5F8F-4282-8201-04A330EAE2F7}" type="presOf" srcId="{E638C630-F986-4328-B072-C91B2B57AB04}" destId="{9301705D-4A66-4BD4-B297-FAC41EDC91CE}" srcOrd="0" destOrd="0" presId="urn:microsoft.com/office/officeart/2005/8/layout/orgChart1"/>
    <dgm:cxn modelId="{9BB0A29D-BADB-49FD-BAF2-652EDA56DC84}" type="presOf" srcId="{C368610B-0F85-4448-B28A-50670F54F595}" destId="{DC74DAB3-4BDA-408C-BB75-CE594C758247}" srcOrd="0" destOrd="0" presId="urn:microsoft.com/office/officeart/2005/8/layout/orgChart1"/>
    <dgm:cxn modelId="{0DEC322E-4880-47FC-AEAE-2A03C50F187B}" type="presOf" srcId="{949218EC-B981-4A40-AB11-2E606ADE31C7}" destId="{66E2438B-AF6F-477F-9404-CFFA81F0BAA4}" srcOrd="0" destOrd="0" presId="urn:microsoft.com/office/officeart/2005/8/layout/orgChart1"/>
    <dgm:cxn modelId="{B3F28FB8-72CB-44B9-9E0A-CE97936BDDB8}" srcId="{58B8678D-4F3D-4D75-974A-561D5EAE6772}" destId="{6E4D4C26-751D-4328-AA45-EF4FB9B42F02}" srcOrd="0" destOrd="0" parTransId="{0A31058B-E8AE-4EC0-8792-3E5FC370530D}" sibTransId="{13E8D6D6-3153-419A-B596-A70680242A41}"/>
    <dgm:cxn modelId="{0D510B4E-C6D0-4899-83C3-094B23E4F722}" type="presOf" srcId="{4A449ED5-C5DB-4DC6-9274-3252ABFF7524}" destId="{7195A2D2-3FFF-4A77-B80F-DCBB7530BD87}" srcOrd="0" destOrd="0" presId="urn:microsoft.com/office/officeart/2005/8/layout/orgChart1"/>
    <dgm:cxn modelId="{D3B93213-07F1-4E06-A1FF-35EA302D9D17}" type="presOf" srcId="{FE23C284-5D7D-4AD3-9786-EC80307697CC}" destId="{1D78B797-CA95-42BA-9791-85EB3DFF9C25}" srcOrd="0" destOrd="0" presId="urn:microsoft.com/office/officeart/2005/8/layout/orgChart1"/>
    <dgm:cxn modelId="{37EA7368-2DEA-4384-9CAE-F4D17C8899A2}" type="presOf" srcId="{83CC57FF-EC2E-4183-9791-6697F862A306}" destId="{A86983FA-DD2C-4ED7-80F7-1E353E37DA3E}" srcOrd="0" destOrd="0" presId="urn:microsoft.com/office/officeart/2005/8/layout/orgChart1"/>
    <dgm:cxn modelId="{094082CC-B722-4412-A249-7B2B1EBCF532}" type="presOf" srcId="{C4CF1E2D-A22C-48E3-BEF5-F433A2DA67B3}" destId="{0E714921-8BE7-4828-A6DE-B204E08744FF}" srcOrd="0" destOrd="0" presId="urn:microsoft.com/office/officeart/2005/8/layout/orgChart1"/>
    <dgm:cxn modelId="{135E7272-96CB-4AD0-9A80-415E03A7817E}" type="presOf" srcId="{58B8678D-4F3D-4D75-974A-561D5EAE6772}" destId="{9A2FB0A2-1380-4610-A813-AEC7689ED790}" srcOrd="1" destOrd="0" presId="urn:microsoft.com/office/officeart/2005/8/layout/orgChart1"/>
    <dgm:cxn modelId="{FF1C3A42-2CFB-4638-ACAF-9BB9EA22B2A2}" type="presOf" srcId="{DDA58918-AD33-4045-9C94-741ECFD1DC43}" destId="{67519A66-4AC5-4DC9-8E92-A6C5280A2FEF}" srcOrd="1" destOrd="0" presId="urn:microsoft.com/office/officeart/2005/8/layout/orgChart1"/>
    <dgm:cxn modelId="{0EE0D196-A09B-4B22-846D-F08E8C4F9293}" type="presOf" srcId="{12C8C315-8FB1-4E6E-97AD-59BF7CDB1E2E}" destId="{D0C202D7-7011-41BB-8C16-E92EF941ED02}" srcOrd="1" destOrd="0" presId="urn:microsoft.com/office/officeart/2005/8/layout/orgChart1"/>
    <dgm:cxn modelId="{5F5B7ED3-7B01-48BA-9241-D6E1A282C8AD}" srcId="{61BF6B91-1EBC-4C06-9517-D7A39CF49D85}" destId="{243BEC26-4B7B-4638-95D5-311AD50541CD}" srcOrd="0" destOrd="0" parTransId="{4DF338C0-583C-433E-A34B-2B3BBF9D58C9}" sibTransId="{E940710C-BE4F-4364-9141-2E384A380625}"/>
    <dgm:cxn modelId="{3CD6A972-CE94-4E08-B73B-BD70E44519B7}" type="presOf" srcId="{1463765C-AFCE-4E96-99D3-C615A9CF1CB7}" destId="{28711F75-7EB7-489E-9AF7-4F5618D4EB19}" srcOrd="1" destOrd="0" presId="urn:microsoft.com/office/officeart/2005/8/layout/orgChart1"/>
    <dgm:cxn modelId="{A0D48CC3-E386-4F5E-B253-4FAE05EDEE39}" type="presOf" srcId="{F05AF858-D2D1-43D8-919E-044DAF86C532}" destId="{95ADE1DC-7908-45B7-9938-51B0F307FB59}" srcOrd="0" destOrd="0" presId="urn:microsoft.com/office/officeart/2005/8/layout/orgChart1"/>
    <dgm:cxn modelId="{296DFA02-9879-470D-9506-031188D49CC4}" srcId="{FBB6854A-E1F0-4FCD-BCEA-B0F58DD67AEC}" destId="{3367D5D5-52FD-4C56-8830-C1015C65A60C}" srcOrd="1" destOrd="0" parTransId="{1D7BD848-E398-4F7F-A1CF-8F7650EF7B5F}" sibTransId="{7503CB3C-2B4F-4FEB-A3F3-02C541766A8F}"/>
    <dgm:cxn modelId="{28DFFB42-76E1-4927-89AF-C2D5A6FEF609}" type="presOf" srcId="{4DC83D38-E311-438F-8589-D5375C3E1DC2}" destId="{FDAA9151-BBB5-4FBF-9308-6DB539DD5C1E}" srcOrd="1" destOrd="0" presId="urn:microsoft.com/office/officeart/2005/8/layout/orgChart1"/>
    <dgm:cxn modelId="{CAF25A85-F3F2-4079-962A-0C14B6B4C19F}" type="presOf" srcId="{4B14892B-E525-4207-9B7F-A7420F4D6B51}" destId="{9D1063D7-DC82-4774-B693-E586B02B71E4}" srcOrd="0" destOrd="0" presId="urn:microsoft.com/office/officeart/2005/8/layout/orgChart1"/>
    <dgm:cxn modelId="{01469E01-6A3A-4CF5-9449-723A1625F3D1}" type="presOf" srcId="{41A8960D-967B-4524-9BC4-F30AD21C2F2B}" destId="{1A208107-7185-45A6-B203-51534F6A7BEF}" srcOrd="0" destOrd="0" presId="urn:microsoft.com/office/officeart/2005/8/layout/orgChart1"/>
    <dgm:cxn modelId="{F7797792-E627-4959-9953-09936724411E}" type="presOf" srcId="{E0830979-7A98-421D-9BCE-E4C840801F02}" destId="{5DB052EB-0EB2-47A2-81CF-5E0F8E9F227B}" srcOrd="0" destOrd="0" presId="urn:microsoft.com/office/officeart/2005/8/layout/orgChart1"/>
    <dgm:cxn modelId="{C5204437-F131-43C8-A7A5-BAC3E3B8B3A0}" type="presOf" srcId="{047038C6-564A-47D3-9A07-E6D86AD816E3}" destId="{B37DED7D-1BFB-4F94-B005-4D58A100831C}" srcOrd="0" destOrd="0" presId="urn:microsoft.com/office/officeart/2005/8/layout/orgChart1"/>
    <dgm:cxn modelId="{CDE5C427-6527-47A2-ADDB-EE2C0C651A97}" type="presOf" srcId="{612BA02C-55B2-4F8A-9AB1-1D54C02BBA17}" destId="{AC7ECEBC-4EBA-43CC-B19B-F3C141BE0DD6}" srcOrd="0" destOrd="0" presId="urn:microsoft.com/office/officeart/2005/8/layout/orgChart1"/>
    <dgm:cxn modelId="{483DBEA8-9FA4-432E-8353-594A024D1B5D}" srcId="{E0D327C3-AD3E-40D9-8029-59CDCE9B6164}" destId="{41A8960D-967B-4524-9BC4-F30AD21C2F2B}" srcOrd="2" destOrd="0" parTransId="{FACA91FE-5F67-4E6F-9282-C33EF59D05A4}" sibTransId="{DF64B785-F6CC-49A7-A325-FD04C78E8814}"/>
    <dgm:cxn modelId="{980DFAD7-076F-448D-928F-FEB824ACE523}" type="presOf" srcId="{AA3D27E8-3EB6-4715-9BF0-712C99AFA850}" destId="{D41E2DF8-273E-4F84-8810-C30BE28136E5}" srcOrd="0" destOrd="0" presId="urn:microsoft.com/office/officeart/2005/8/layout/orgChart1"/>
    <dgm:cxn modelId="{C94AEF66-C8E9-47ED-AD19-EC07BE932F4B}" type="presOf" srcId="{639E6633-D197-4C44-8CAD-D4CB178E0A2B}" destId="{8DE04DDA-340D-4237-A819-8A5B55A75804}" srcOrd="1" destOrd="0" presId="urn:microsoft.com/office/officeart/2005/8/layout/orgChart1"/>
    <dgm:cxn modelId="{E3D4B39E-EE07-4291-90FC-6B9141D984AE}" srcId="{612BE462-5FCE-4218-B7A0-D3E0E39A26C3}" destId="{1D6CBB51-0EB0-40DB-9347-5C4C791A8C13}" srcOrd="2" destOrd="0" parTransId="{047038C6-564A-47D3-9A07-E6D86AD816E3}" sibTransId="{59C92952-F448-4B8A-9089-C83B100CC078}"/>
    <dgm:cxn modelId="{7D0D51A9-D5EE-4AA3-AF0B-E361955265E4}" type="presOf" srcId="{C8F3BA5A-BEF2-43B8-A740-56D30CA6CC3F}" destId="{E1CDE75B-97B5-4491-8361-FACEB58EB45F}" srcOrd="1" destOrd="0" presId="urn:microsoft.com/office/officeart/2005/8/layout/orgChart1"/>
    <dgm:cxn modelId="{A9AABBF6-7A1B-4FA0-80B8-E8C6DB9E769B}" type="presOf" srcId="{6F410000-9246-4B23-BCD8-E95E60FE3D99}" destId="{8E81BECA-6325-4243-A04D-E22BBE7BBE6C}" srcOrd="1" destOrd="0" presId="urn:microsoft.com/office/officeart/2005/8/layout/orgChart1"/>
    <dgm:cxn modelId="{77192682-FA2F-473E-B010-63323C36AF9C}" type="presOf" srcId="{698F356D-C2F3-466C-9496-7F6BBE5954DF}" destId="{0ABF0114-2DB9-431E-90F3-F9FADFA0A1B1}" srcOrd="0" destOrd="0" presId="urn:microsoft.com/office/officeart/2005/8/layout/orgChart1"/>
    <dgm:cxn modelId="{932E5FAF-E1A3-4F60-A340-2965AACF9665}" type="presOf" srcId="{612BE462-5FCE-4218-B7A0-D3E0E39A26C3}" destId="{3A27EAF5-2560-4C99-9828-2912C99B0051}" srcOrd="0" destOrd="0" presId="urn:microsoft.com/office/officeart/2005/8/layout/orgChart1"/>
    <dgm:cxn modelId="{C574AE4A-E31B-4989-9966-263B87F55FDD}" type="presOf" srcId="{819A18D5-D6C5-4D7B-89A1-639024A8A0AA}" destId="{969F610E-C1C8-4912-9A7E-FA66C1C9F130}" srcOrd="0" destOrd="0" presId="urn:microsoft.com/office/officeart/2005/8/layout/orgChart1"/>
    <dgm:cxn modelId="{0B72A9AC-940A-48EE-8ECE-2ABD90B2E4B3}" type="presOf" srcId="{56C0DF5A-09AB-4988-AFC5-3D57E3BB81F6}" destId="{096DC178-3615-41C1-9FDC-55D55BFD71B8}" srcOrd="0" destOrd="0" presId="urn:microsoft.com/office/officeart/2005/8/layout/orgChart1"/>
    <dgm:cxn modelId="{DCBFB2C7-0E45-49C3-A623-229947F23468}" srcId="{612BE462-5FCE-4218-B7A0-D3E0E39A26C3}" destId="{4DBCA90A-C7C6-4CD8-8ADB-B941CB8777B3}" srcOrd="1" destOrd="0" parTransId="{949218EC-B981-4A40-AB11-2E606ADE31C7}" sibTransId="{3D827DF6-B6FF-4312-96F0-42515F1210BD}"/>
    <dgm:cxn modelId="{07686B3E-FCDC-415D-B398-70EF6B502390}" srcId="{FBB6854A-E1F0-4FCD-BCEA-B0F58DD67AEC}" destId="{61BF6B91-1EBC-4C06-9517-D7A39CF49D85}" srcOrd="0" destOrd="0" parTransId="{8B2E7782-DF3C-4386-96E0-349B74634BED}" sibTransId="{1CB0FC21-8821-4022-AEB0-BF008036E371}"/>
    <dgm:cxn modelId="{E5D459CC-BC60-4845-84EF-7B99AC8E4399}" type="presOf" srcId="{61BF6B91-1EBC-4C06-9517-D7A39CF49D85}" destId="{5E7563A2-7899-4363-B44A-0B58B8AA7B67}" srcOrd="0" destOrd="0" presId="urn:microsoft.com/office/officeart/2005/8/layout/orgChart1"/>
    <dgm:cxn modelId="{AFE9E209-405E-4FA7-B429-D4BF4DBF49C1}" type="presOf" srcId="{3F9CA055-AC23-42DD-ABD5-A97A9DFA55BD}" destId="{58432873-FE28-4276-B626-CC61B741D5DA}" srcOrd="0" destOrd="0" presId="urn:microsoft.com/office/officeart/2005/8/layout/orgChart1"/>
    <dgm:cxn modelId="{45F5E375-3313-4F8F-84B5-5D197676DCDA}" type="presOf" srcId="{FACA91FE-5F67-4E6F-9282-C33EF59D05A4}" destId="{40EC087E-BD58-4364-B703-6F863B4EB214}" srcOrd="0" destOrd="0" presId="urn:microsoft.com/office/officeart/2005/8/layout/orgChart1"/>
    <dgm:cxn modelId="{8E7E5652-95AA-4463-9249-2D6648B929AC}" type="presOf" srcId="{DF40A45A-F865-46DF-9E46-0A5793B7A730}" destId="{8D094564-9346-4CB8-936E-84D7B087F441}" srcOrd="0" destOrd="0" presId="urn:microsoft.com/office/officeart/2005/8/layout/orgChart1"/>
    <dgm:cxn modelId="{AB4DC051-E3FE-4BE5-97FE-563276F49C89}" type="presOf" srcId="{03B14A29-7DF8-4D39-B7C9-AF2C9E7A642F}" destId="{46417D77-CFCC-4733-B545-5658C4B409FB}" srcOrd="1" destOrd="0" presId="urn:microsoft.com/office/officeart/2005/8/layout/orgChart1"/>
    <dgm:cxn modelId="{76EDD6DB-84C3-4166-8823-44E773C87FD7}" type="presOf" srcId="{F6FAAD82-1DF3-4625-96E7-DDCF7C9B2435}" destId="{57CFA820-90A6-4090-915F-F2EACCE6F5C2}" srcOrd="0" destOrd="0" presId="urn:microsoft.com/office/officeart/2005/8/layout/orgChart1"/>
    <dgm:cxn modelId="{7A92C3D7-2990-4273-B535-82FB6C7E2B4A}" type="presOf" srcId="{612BE462-5FCE-4218-B7A0-D3E0E39A26C3}" destId="{D7BAB02C-8787-48AC-AC7C-7045F3B9C27B}" srcOrd="1" destOrd="0" presId="urn:microsoft.com/office/officeart/2005/8/layout/orgChart1"/>
    <dgm:cxn modelId="{64BF8762-BFA8-4298-9376-DCE20EF6ACDC}" type="presOf" srcId="{56C0DF5A-09AB-4988-AFC5-3D57E3BB81F6}" destId="{654659B8-D0DA-43E6-A06C-6582B29FE2D4}" srcOrd="1" destOrd="0" presId="urn:microsoft.com/office/officeart/2005/8/layout/orgChart1"/>
    <dgm:cxn modelId="{B0279CD2-CF22-47B9-8A48-CB7BE01164B1}" srcId="{612BE462-5FCE-4218-B7A0-D3E0E39A26C3}" destId="{4DC83D38-E311-438F-8589-D5375C3E1DC2}" srcOrd="0" destOrd="0" parTransId="{CC9B86AF-BD28-486C-977A-5B4310499650}" sibTransId="{22A86987-6D67-41D0-BFDB-34E7E42AFC05}"/>
    <dgm:cxn modelId="{A210EEA6-73A0-4984-AC58-0EBA4CB20289}" type="presOf" srcId="{61BF6B91-1EBC-4C06-9517-D7A39CF49D85}" destId="{2582FAE2-0C83-4572-A6AD-9168F5F430FF}" srcOrd="1" destOrd="0" presId="urn:microsoft.com/office/officeart/2005/8/layout/orgChart1"/>
    <dgm:cxn modelId="{26F4C889-C3FF-42F4-8C47-5D0A10A174EA}" srcId="{61BF6B91-1EBC-4C06-9517-D7A39CF49D85}" destId="{E638C630-F986-4328-B072-C91B2B57AB04}" srcOrd="3" destOrd="0" parTransId="{521EEFA1-8B1E-44BD-A6FA-A0C7AD163CA5}" sibTransId="{5E56C0CE-D848-48EB-869F-453DE659737E}"/>
    <dgm:cxn modelId="{8BEA9762-5A38-4E11-A960-B551B3833B4E}" type="presOf" srcId="{B7534FAF-1A23-4FEA-B1FF-B6BC9D269ACC}" destId="{1A4F159A-B599-44CB-A2A8-0E243CBA2A8F}" srcOrd="1" destOrd="0" presId="urn:microsoft.com/office/officeart/2005/8/layout/orgChart1"/>
    <dgm:cxn modelId="{62F04AA6-0117-4601-AE0E-17A42AF30E26}" type="presOf" srcId="{4DBCA90A-C7C6-4CD8-8ADB-B941CB8777B3}" destId="{A355D9F3-E95D-4C3B-9F38-B1D386BA67A6}" srcOrd="0" destOrd="0" presId="urn:microsoft.com/office/officeart/2005/8/layout/orgChart1"/>
    <dgm:cxn modelId="{D011686D-6BB0-4899-8D07-52908153BF2F}" type="presOf" srcId="{3367D5D5-52FD-4C56-8830-C1015C65A60C}" destId="{C9711635-1B39-487A-89B8-5483A6D8FFD2}" srcOrd="0" destOrd="0" presId="urn:microsoft.com/office/officeart/2005/8/layout/orgChart1"/>
    <dgm:cxn modelId="{4E51953A-CB30-4027-8315-0E7D8491230F}" type="presOf" srcId="{639E6633-D197-4C44-8CAD-D4CB178E0A2B}" destId="{8D724F42-4480-453A-8FE0-0B52B25F029B}" srcOrd="0" destOrd="0" presId="urn:microsoft.com/office/officeart/2005/8/layout/orgChart1"/>
    <dgm:cxn modelId="{D3AEDCE8-D6D5-470F-8ED0-2D6500A3AC1B}" srcId="{61BF6B91-1EBC-4C06-9517-D7A39CF49D85}" destId="{639E6633-D197-4C44-8CAD-D4CB178E0A2B}" srcOrd="1" destOrd="0" parTransId="{83CC57FF-EC2E-4183-9791-6697F862A306}" sibTransId="{C5ACF857-3E13-40EF-AC18-A1CAF139B557}"/>
    <dgm:cxn modelId="{20E3EE2C-F66C-4E60-81A3-EEBA01D8AF3C}" srcId="{DF40A45A-F865-46DF-9E46-0A5793B7A730}" destId="{E2BF2754-13B8-4B16-A875-C36AB46B5889}" srcOrd="2" destOrd="0" parTransId="{9B93B523-F61D-4ED5-8A32-7860490CB4F1}" sibTransId="{A56A6470-828B-40E9-8E15-1FE23544A25B}"/>
    <dgm:cxn modelId="{9D45F1EC-D1FC-40E0-BD79-2D80853691F0}" type="presOf" srcId="{4DC83D38-E311-438F-8589-D5375C3E1DC2}" destId="{5389C254-A6E3-4CB8-8129-0573B17C8165}" srcOrd="0" destOrd="0" presId="urn:microsoft.com/office/officeart/2005/8/layout/orgChart1"/>
    <dgm:cxn modelId="{E21502B6-9C16-45C7-BB26-DC63E1FD1AE4}" type="presOf" srcId="{23201E37-D1F7-43AD-AA6C-CE0CDC13370E}" destId="{DE6CBC22-E5E1-4446-97DA-ADE7360A1309}" srcOrd="1" destOrd="0" presId="urn:microsoft.com/office/officeart/2005/8/layout/orgChart1"/>
    <dgm:cxn modelId="{122A9394-751A-4A9D-8019-A601AA5BF037}" srcId="{3367D5D5-52FD-4C56-8830-C1015C65A60C}" destId="{3FC85DDE-E17D-4553-BC8E-EABB8E32D24A}" srcOrd="0" destOrd="0" parTransId="{F567217F-C057-4FB3-B780-8A7FD3FD39E5}" sibTransId="{6247EDB0-F55D-4ABA-93F7-6B17BC725BB3}"/>
    <dgm:cxn modelId="{778E65C0-0056-423D-A82B-3F061C1A5C84}" type="presOf" srcId="{6AAD4458-D36F-40AD-A873-4B6229114249}" destId="{8E1B0C12-2658-4BA8-9400-6367D07CCA7E}" srcOrd="0" destOrd="0" presId="urn:microsoft.com/office/officeart/2005/8/layout/orgChart1"/>
    <dgm:cxn modelId="{E7872B06-11D8-4EB0-80F0-59285FD067D4}" type="presOf" srcId="{12C8C315-8FB1-4E6E-97AD-59BF7CDB1E2E}" destId="{AB2FB2B6-DD51-45B0-9A95-F88407A4A9C1}" srcOrd="0" destOrd="0" presId="urn:microsoft.com/office/officeart/2005/8/layout/orgChart1"/>
    <dgm:cxn modelId="{689E3DAF-CBB6-4CB5-8A95-64D26B86CF9E}" type="presOf" srcId="{C368610B-0F85-4448-B28A-50670F54F595}" destId="{201EF58B-6DBC-44CB-AD97-E928BB56DBDC}" srcOrd="1" destOrd="0" presId="urn:microsoft.com/office/officeart/2005/8/layout/orgChart1"/>
    <dgm:cxn modelId="{6A58C870-0F7E-44AA-8B77-A42D6ED3B85A}" srcId="{E0D327C3-AD3E-40D9-8029-59CDCE9B6164}" destId="{12C8C315-8FB1-4E6E-97AD-59BF7CDB1E2E}" srcOrd="0" destOrd="0" parTransId="{6AAD4458-D36F-40AD-A873-4B6229114249}" sibTransId="{6AF3D56F-CE32-43C8-A1CE-6EECBD6D7D3A}"/>
    <dgm:cxn modelId="{C948DF1D-000A-4CB5-8B2F-9CA05B95F6ED}" type="presOf" srcId="{39E860AA-FF1D-44BA-B6E0-836C7EBDB4FA}" destId="{C936704E-44E7-4507-87C5-6213512705A3}" srcOrd="0" destOrd="0" presId="urn:microsoft.com/office/officeart/2005/8/layout/orgChart1"/>
    <dgm:cxn modelId="{AE6CE6BF-9EA6-4656-A3E6-A2ADD578FD42}" type="presOf" srcId="{B9B11CC9-08D4-4BDF-80C5-16AB9AE357D5}" destId="{AF218C3B-4204-4AD5-9835-F5F403524B23}" srcOrd="0" destOrd="0" presId="urn:microsoft.com/office/officeart/2005/8/layout/orgChart1"/>
    <dgm:cxn modelId="{E3E6660A-A082-4032-9408-C0ED37F63BBB}" type="presOf" srcId="{8B2E7782-DF3C-4386-96E0-349B74634BED}" destId="{572460D0-90AF-4002-BE06-A0183B0A8EC1}" srcOrd="0" destOrd="0" presId="urn:microsoft.com/office/officeart/2005/8/layout/orgChart1"/>
    <dgm:cxn modelId="{E0EEFBA3-AF3C-4F7E-8841-0CB64E96F0BE}" type="presOf" srcId="{0A31058B-E8AE-4EC0-8792-3E5FC370530D}" destId="{3D8395EC-CBB8-42CD-B2A9-80F7048194EA}" srcOrd="0" destOrd="0" presId="urn:microsoft.com/office/officeart/2005/8/layout/orgChart1"/>
    <dgm:cxn modelId="{436A3590-0EF3-452A-8E86-1EA3522C7D8B}" srcId="{E0D327C3-AD3E-40D9-8029-59CDCE9B6164}" destId="{AA3D27E8-3EB6-4715-9BF0-712C99AFA850}" srcOrd="1" destOrd="0" parTransId="{3D3E9C6D-6394-43B1-B702-88045B19349D}" sibTransId="{2FDE3A37-E35A-46FB-B3F9-931EE96D582D}"/>
    <dgm:cxn modelId="{0B897351-56DF-4EA2-9176-6D5BCD3804EB}" srcId="{5C821621-CB8F-4549-B690-72C18038CDA9}" destId="{819A18D5-D6C5-4D7B-89A1-639024A8A0AA}" srcOrd="0" destOrd="0" parTransId="{02DEB31A-27CB-470C-8437-CCC08AE5185B}" sibTransId="{BB80924F-A419-4F19-87F7-094862EAB6B1}"/>
    <dgm:cxn modelId="{DBDDF66E-90EA-4367-A4EA-0AB69651AC98}" srcId="{DF40A45A-F865-46DF-9E46-0A5793B7A730}" destId="{B7534FAF-1A23-4FEA-B1FF-B6BC9D269ACC}" srcOrd="0" destOrd="0" parTransId="{F6FAAD82-1DF3-4625-96E7-DDCF7C9B2435}" sibTransId="{338993A7-6459-4D5E-8A90-C64D91040014}"/>
    <dgm:cxn modelId="{9A50B6DD-FEB8-4758-8979-B0970E665D06}" type="presOf" srcId="{DF40A45A-F865-46DF-9E46-0A5793B7A730}" destId="{B61DC0E1-ADF7-47BA-93A1-9887F0D552B3}" srcOrd="1" destOrd="0" presId="urn:microsoft.com/office/officeart/2005/8/layout/orgChart1"/>
    <dgm:cxn modelId="{4DE82B3F-9F57-459E-A2FA-605BACCADCA1}" srcId="{58B8678D-4F3D-4D75-974A-561D5EAE6772}" destId="{DDA58918-AD33-4045-9C94-741ECFD1DC43}" srcOrd="2" destOrd="0" parTransId="{4A449ED5-C5DB-4DC6-9274-3252ABFF7524}" sibTransId="{73E8466C-0988-4D20-ACB0-5CAF2AB8D14B}"/>
    <dgm:cxn modelId="{6AC555A8-E6B2-4955-A3DC-201E50CBEB30}" type="presOf" srcId="{9B93B523-F61D-4ED5-8A32-7860490CB4F1}" destId="{2338DDF1-79FC-4E71-93D8-21203EABFACE}" srcOrd="0" destOrd="0" presId="urn:microsoft.com/office/officeart/2005/8/layout/orgChart1"/>
    <dgm:cxn modelId="{ADB8F539-DD5B-439B-BE47-B0F7121BF3AA}" type="presOf" srcId="{B7534FAF-1A23-4FEA-B1FF-B6BC9D269ACC}" destId="{01DF7E44-9495-49D1-8055-BFC469D66875}" srcOrd="0" destOrd="0" presId="urn:microsoft.com/office/officeart/2005/8/layout/orgChart1"/>
    <dgm:cxn modelId="{A871B220-9F48-4007-BFD9-77DF79DFB9B1}" type="presOf" srcId="{23201E37-D1F7-43AD-AA6C-CE0CDC13370E}" destId="{D824D1FB-77AE-49C0-9796-17B3A52CE102}" srcOrd="0" destOrd="0" presId="urn:microsoft.com/office/officeart/2005/8/layout/orgChart1"/>
    <dgm:cxn modelId="{C104BAB9-8577-4BAF-8E7A-A941A206F555}" type="presOf" srcId="{1D7BD848-E398-4F7F-A1CF-8F7650EF7B5F}" destId="{4B936E50-CC94-4979-9608-3CC8A5A6A807}" srcOrd="0" destOrd="0" presId="urn:microsoft.com/office/officeart/2005/8/layout/orgChart1"/>
    <dgm:cxn modelId="{03B0F327-C5C2-43A8-BBA2-11602B762060}" type="presOf" srcId="{3FC85DDE-E17D-4553-BC8E-EABB8E32D24A}" destId="{D1C746F1-B841-4670-9558-120E43B08DE3}" srcOrd="1" destOrd="0" presId="urn:microsoft.com/office/officeart/2005/8/layout/orgChart1"/>
    <dgm:cxn modelId="{EE81EB33-AAC8-4EA5-81CF-B87D2C628982}" type="presOf" srcId="{C8F3BA5A-BEF2-43B8-A740-56D30CA6CC3F}" destId="{FFACFAD2-205A-4A0A-8EC4-21DA4D580429}" srcOrd="0" destOrd="0" presId="urn:microsoft.com/office/officeart/2005/8/layout/orgChart1"/>
    <dgm:cxn modelId="{5293A68C-E772-4691-97D9-B45B874E4162}" type="presOf" srcId="{4DF338C0-583C-433E-A34B-2B3BBF9D58C9}" destId="{1AEAE3BF-3B95-4CCB-B894-C0578528787A}" srcOrd="0" destOrd="0" presId="urn:microsoft.com/office/officeart/2005/8/layout/orgChart1"/>
    <dgm:cxn modelId="{18E84723-C572-4196-B7FA-90BC8EEE1521}" srcId="{FBB6854A-E1F0-4FCD-BCEA-B0F58DD67AEC}" destId="{DF40A45A-F865-46DF-9E46-0A5793B7A730}" srcOrd="4" destOrd="0" parTransId="{66FD9169-706A-49E9-8CEA-D1DD1017C4F1}" sibTransId="{F47B27BC-0F80-49AC-8F5C-B8EB144443E1}"/>
    <dgm:cxn modelId="{0F01F5D0-77C7-40D3-A26D-5F38A3952BA1}" srcId="{612BE462-5FCE-4218-B7A0-D3E0E39A26C3}" destId="{C8F3BA5A-BEF2-43B8-A740-56D30CA6CC3F}" srcOrd="4" destOrd="0" parTransId="{A24CCE52-77F8-4292-A14D-57BCD14276F4}" sibTransId="{FC8EE7E9-2BFC-4AA0-BA80-2152703BDAA6}"/>
    <dgm:cxn modelId="{8B8B32D3-2B16-48D5-8720-4F1E76364EA9}" srcId="{3367D5D5-52FD-4C56-8830-C1015C65A60C}" destId="{24871C24-5E3A-4AA9-9D78-802EF0F3D7EB}" srcOrd="1" destOrd="0" parTransId="{C6CC9A88-85AC-47A6-88EB-74785F1ADB81}" sibTransId="{A09058D7-091C-4D75-BB1D-AAB6F01D7543}"/>
    <dgm:cxn modelId="{1D2E1E3D-609B-4C80-B972-C4080D2817DB}" type="presOf" srcId="{521EEFA1-8B1E-44BD-A6FA-A0C7AD163CA5}" destId="{5DADF75D-7C47-4D06-8116-A839EADCC1E0}" srcOrd="0" destOrd="0" presId="urn:microsoft.com/office/officeart/2005/8/layout/orgChart1"/>
    <dgm:cxn modelId="{81A98E32-557B-4294-89C6-F6412AC424DD}" srcId="{61BF6B91-1EBC-4C06-9517-D7A39CF49D85}" destId="{56C0DF5A-09AB-4988-AFC5-3D57E3BB81F6}" srcOrd="2" destOrd="0" parTransId="{368AB2A0-E349-48EC-B08E-9C0E02B13B5C}" sibTransId="{40C27958-051E-4DE5-B258-2388B1E76A27}"/>
    <dgm:cxn modelId="{EEBD1710-D678-479F-96BD-1F9D9A85937E}" type="presOf" srcId="{24871C24-5E3A-4AA9-9D78-802EF0F3D7EB}" destId="{57A12DAA-A71D-4B38-A884-EC9DF35C7761}" srcOrd="0" destOrd="0" presId="urn:microsoft.com/office/officeart/2005/8/layout/orgChart1"/>
    <dgm:cxn modelId="{9A833BE6-F1A1-42EB-829E-6AC6EFA4273A}" srcId="{612BE462-5FCE-4218-B7A0-D3E0E39A26C3}" destId="{2F589DFC-4A21-4CC0-8643-166A2C9E042C}" srcOrd="3" destOrd="0" parTransId="{1C511A73-E54D-4CD9-BAC9-CC6DE7E17A4A}" sibTransId="{E6EFFAB8-41FB-4BEB-BBFC-82303E986A0F}"/>
    <dgm:cxn modelId="{374C287C-544E-41BC-A936-6602C9232A74}" type="presOf" srcId="{AA3D27E8-3EB6-4715-9BF0-712C99AFA850}" destId="{AB83F7AD-6F4C-43B8-B3C5-1AA9893D07A1}" srcOrd="1" destOrd="0" presId="urn:microsoft.com/office/officeart/2005/8/layout/orgChart1"/>
    <dgm:cxn modelId="{3B723852-346E-4ED0-AA2F-4E2029016FD7}" srcId="{3367D5D5-52FD-4C56-8830-C1015C65A60C}" destId="{B9B11CC9-08D4-4BDF-80C5-16AB9AE357D5}" srcOrd="3" destOrd="0" parTransId="{51A636D0-8FA3-452B-9967-F57A033FB38D}" sibTransId="{234EED7A-94ED-457E-825D-69F277586F61}"/>
    <dgm:cxn modelId="{5D75BF68-CD89-4AAB-A693-C0541DE3EBED}" srcId="{FBB6854A-E1F0-4FCD-BCEA-B0F58DD67AEC}" destId="{612BE462-5FCE-4218-B7A0-D3E0E39A26C3}" srcOrd="3" destOrd="0" parTransId="{E0830979-7A98-421D-9BCE-E4C840801F02}" sibTransId="{40FCE728-E847-4AEB-968A-7EC87372CF42}"/>
    <dgm:cxn modelId="{1EE9C853-AA63-4113-A3AE-DA602FC2A5D0}" type="presOf" srcId="{4DBCA90A-C7C6-4CD8-8ADB-B941CB8777B3}" destId="{73DDE6D9-43A6-4563-BAB8-DBBFB824E962}" srcOrd="1" destOrd="0" presId="urn:microsoft.com/office/officeart/2005/8/layout/orgChart1"/>
    <dgm:cxn modelId="{959D63B2-E1FB-44E3-9627-E33832CA0DE8}" type="presOf" srcId="{51A636D0-8FA3-452B-9967-F57A033FB38D}" destId="{6A8CB511-10FC-4933-BA4E-ECEC78BBD5B4}" srcOrd="0" destOrd="0" presId="urn:microsoft.com/office/officeart/2005/8/layout/orgChart1"/>
    <dgm:cxn modelId="{3AC9EB8D-607F-47B9-AECA-A8997D9F2E0F}" type="presOf" srcId="{E638C630-F986-4328-B072-C91B2B57AB04}" destId="{09B61208-BC44-4E1E-B52A-0F9FF0D18200}" srcOrd="1" destOrd="0" presId="urn:microsoft.com/office/officeart/2005/8/layout/orgChart1"/>
    <dgm:cxn modelId="{B4C6206E-6546-49C7-8B87-5F59E0277BD3}" type="presOf" srcId="{3367D5D5-52FD-4C56-8830-C1015C65A60C}" destId="{B88A7CA5-5BD1-4702-B2B6-9A4D9273B59F}" srcOrd="1" destOrd="0" presId="urn:microsoft.com/office/officeart/2005/8/layout/orgChart1"/>
    <dgm:cxn modelId="{900967E0-7776-4DB1-99DA-808D7D9B70C6}" srcId="{819A18D5-D6C5-4D7B-89A1-639024A8A0AA}" destId="{E0D327C3-AD3E-40D9-8029-59CDCE9B6164}" srcOrd="0" destOrd="0" parTransId="{C4CF1E2D-A22C-48E3-BEF5-F433A2DA67B3}" sibTransId="{9931D696-FE75-4ED2-A1CD-34EB9090AEC6}"/>
    <dgm:cxn modelId="{3F083AEC-0F8A-45D2-AB0E-F169E4511A24}" type="presOf" srcId="{CC9B86AF-BD28-486C-977A-5B4310499650}" destId="{874A7F8F-B369-475A-8562-D667763EED2D}" srcOrd="0" destOrd="0" presId="urn:microsoft.com/office/officeart/2005/8/layout/orgChart1"/>
    <dgm:cxn modelId="{7DFFEC09-1776-4C07-BF43-7FF97FF5AB64}" type="presOf" srcId="{6E4D4C26-751D-4328-AA45-EF4FB9B42F02}" destId="{61E6E77E-D73B-4321-8265-D9E572B51348}" srcOrd="1" destOrd="0" presId="urn:microsoft.com/office/officeart/2005/8/layout/orgChart1"/>
    <dgm:cxn modelId="{6E4DB696-F2CA-48BF-B574-8A47D25D4D31}" type="presOf" srcId="{F567217F-C057-4FB3-B780-8A7FD3FD39E5}" destId="{54704790-19FF-400B-AF13-DDDB51CC6F21}" srcOrd="0" destOrd="0" presId="urn:microsoft.com/office/officeart/2005/8/layout/orgChart1"/>
    <dgm:cxn modelId="{48851B9F-79CF-426C-98E4-C74FB5C3858A}" type="presOf" srcId="{819A18D5-D6C5-4D7B-89A1-639024A8A0AA}" destId="{52DE2BA5-4CAD-47E8-B24C-93CBBB4590CF}" srcOrd="1" destOrd="0" presId="urn:microsoft.com/office/officeart/2005/8/layout/orgChart1"/>
    <dgm:cxn modelId="{243F0D52-63BF-4FE4-92D4-CADB3FDC697C}" srcId="{3367D5D5-52FD-4C56-8830-C1015C65A60C}" destId="{4B14892B-E525-4207-9B7F-A7420F4D6B51}" srcOrd="2" destOrd="0" parTransId="{02F11B31-7BCA-4024-A904-4D6078CDF389}" sibTransId="{7EC16B6D-6AFE-412C-AC65-163DCCCACC2E}"/>
    <dgm:cxn modelId="{0BF7AB65-9F7C-4A66-80F3-1F8BA0C725E6}" type="presOf" srcId="{6E4D4C26-751D-4328-AA45-EF4FB9B42F02}" destId="{F1DB434D-B60E-48B5-A979-678B64D27A2C}" srcOrd="0" destOrd="0" presId="urn:microsoft.com/office/officeart/2005/8/layout/orgChart1"/>
    <dgm:cxn modelId="{A48214DA-DE89-43D2-9279-29B52487DD36}" type="presOf" srcId="{FBB6854A-E1F0-4FCD-BCEA-B0F58DD67AEC}" destId="{C6276528-5CEB-4FB3-B69C-757FADB2AC3E}" srcOrd="0" destOrd="0" presId="urn:microsoft.com/office/officeart/2005/8/layout/orgChart1"/>
    <dgm:cxn modelId="{AA714B9D-50CC-4629-8E9E-92CF75C12C5E}" srcId="{D6556615-754D-458E-94EE-5D90D7777B64}" destId="{6F410000-9246-4B23-BCD8-E95E60FE3D99}" srcOrd="0" destOrd="0" parTransId="{39E860AA-FF1D-44BA-B6E0-836C7EBDB4FA}" sibTransId="{2C6A730F-16C2-49F0-9A4C-C287C0E00535}"/>
    <dgm:cxn modelId="{5D864BF5-02EC-4ABA-8891-6A1CC2BC447F}" type="presOf" srcId="{B9B11CC9-08D4-4BDF-80C5-16AB9AE357D5}" destId="{63185167-AD7D-457F-AE1B-78E7E854AC8F}" srcOrd="1" destOrd="0" presId="urn:microsoft.com/office/officeart/2005/8/layout/orgChart1"/>
    <dgm:cxn modelId="{D696D032-E51A-4912-A5B6-3E2EED5564EF}" type="presOf" srcId="{698F356D-C2F3-466C-9496-7F6BBE5954DF}" destId="{D01EEAF7-8CFC-4362-BFBB-E97DFC768642}" srcOrd="1" destOrd="0" presId="urn:microsoft.com/office/officeart/2005/8/layout/orgChart1"/>
    <dgm:cxn modelId="{6CE0CB69-8875-4F39-8A7B-F32A820CCB08}" type="presOf" srcId="{66FD9169-706A-49E9-8CEA-D1DD1017C4F1}" destId="{88918752-7B8C-43A6-B1ED-EEF7BCEC038A}" srcOrd="0" destOrd="0" presId="urn:microsoft.com/office/officeart/2005/8/layout/orgChart1"/>
    <dgm:cxn modelId="{49380CA5-3681-4533-BCD8-62A700B65C5B}" type="presOf" srcId="{243BEC26-4B7B-4638-95D5-311AD50541CD}" destId="{3F0E37F9-4F68-43E4-B4F2-B7D7146E2AF0}" srcOrd="0" destOrd="0" presId="urn:microsoft.com/office/officeart/2005/8/layout/orgChart1"/>
    <dgm:cxn modelId="{FB530412-4649-4855-802D-994623887A4B}" srcId="{FBB6854A-E1F0-4FCD-BCEA-B0F58DD67AEC}" destId="{58B8678D-4F3D-4D75-974A-561D5EAE6772}" srcOrd="2" destOrd="0" parTransId="{612BA02C-55B2-4F8A-9AB1-1D54C02BBA17}" sibTransId="{16778541-0DBF-48DC-ABB1-58A9401415BD}"/>
    <dgm:cxn modelId="{4C8C60B7-01C7-4082-8773-CC5812D42976}" type="presOf" srcId="{7D7B7796-04A6-4A65-9F1C-68E628B2AF06}" destId="{C8EBFAF8-BB5A-41A6-AEA9-1B56AB5140EA}" srcOrd="0" destOrd="0" presId="urn:microsoft.com/office/officeart/2005/8/layout/orgChart1"/>
    <dgm:cxn modelId="{31D590A2-7495-45C1-BA38-5B578C49AEFA}" type="presParOf" srcId="{8A9BFD48-50ED-4F41-B1D0-6BD0B35AE22C}" destId="{4D7E26F4-BFB5-4037-A828-14B9DC19ADFF}" srcOrd="0" destOrd="0" presId="urn:microsoft.com/office/officeart/2005/8/layout/orgChart1"/>
    <dgm:cxn modelId="{C525FC6C-6880-46B5-9E60-DFDB5C85D4C9}" type="presParOf" srcId="{4D7E26F4-BFB5-4037-A828-14B9DC19ADFF}" destId="{E2320408-CCF7-493D-BD8D-0F1C17622D1E}" srcOrd="0" destOrd="0" presId="urn:microsoft.com/office/officeart/2005/8/layout/orgChart1"/>
    <dgm:cxn modelId="{E267653F-8104-470B-B9C7-3901BF0F2A56}" type="presParOf" srcId="{E2320408-CCF7-493D-BD8D-0F1C17622D1E}" destId="{969F610E-C1C8-4912-9A7E-FA66C1C9F130}" srcOrd="0" destOrd="0" presId="urn:microsoft.com/office/officeart/2005/8/layout/orgChart1"/>
    <dgm:cxn modelId="{4A97C423-0B15-4AB7-A00B-85D1DD534E37}" type="presParOf" srcId="{E2320408-CCF7-493D-BD8D-0F1C17622D1E}" destId="{52DE2BA5-4CAD-47E8-B24C-93CBBB4590CF}" srcOrd="1" destOrd="0" presId="urn:microsoft.com/office/officeart/2005/8/layout/orgChart1"/>
    <dgm:cxn modelId="{CD046261-1D2B-494E-911B-BA7CE5F919EB}" type="presParOf" srcId="{4D7E26F4-BFB5-4037-A828-14B9DC19ADFF}" destId="{C0ACE412-304A-4E70-A878-8349AA62A63B}" srcOrd="1" destOrd="0" presId="urn:microsoft.com/office/officeart/2005/8/layout/orgChart1"/>
    <dgm:cxn modelId="{F47E808F-6359-49A2-9680-4C9170629394}" type="presParOf" srcId="{C0ACE412-304A-4E70-A878-8349AA62A63B}" destId="{0E714921-8BE7-4828-A6DE-B204E08744FF}" srcOrd="0" destOrd="0" presId="urn:microsoft.com/office/officeart/2005/8/layout/orgChart1"/>
    <dgm:cxn modelId="{E97671D7-7610-44C1-B879-E2497C684938}" type="presParOf" srcId="{C0ACE412-304A-4E70-A878-8349AA62A63B}" destId="{D20A6E90-3A82-4F4C-817A-08A9DF939659}" srcOrd="1" destOrd="0" presId="urn:microsoft.com/office/officeart/2005/8/layout/orgChart1"/>
    <dgm:cxn modelId="{449CE133-42F6-49CE-9004-9303BACA6DCF}" type="presParOf" srcId="{D20A6E90-3A82-4F4C-817A-08A9DF939659}" destId="{923982C5-BC2C-4801-AFA7-FA1539CE537B}" srcOrd="0" destOrd="0" presId="urn:microsoft.com/office/officeart/2005/8/layout/orgChart1"/>
    <dgm:cxn modelId="{AA599859-896B-4627-8AC1-529C537F5376}" type="presParOf" srcId="{923982C5-BC2C-4801-AFA7-FA1539CE537B}" destId="{0EA3BCCD-D821-47C8-99ED-8A9B9A2EF30F}" srcOrd="0" destOrd="0" presId="urn:microsoft.com/office/officeart/2005/8/layout/orgChart1"/>
    <dgm:cxn modelId="{20C16E84-8046-4ABF-A1EE-EFFE8E627B88}" type="presParOf" srcId="{923982C5-BC2C-4801-AFA7-FA1539CE537B}" destId="{89DE4CAE-A3CB-4568-B1BB-012EBCF4481A}" srcOrd="1" destOrd="0" presId="urn:microsoft.com/office/officeart/2005/8/layout/orgChart1"/>
    <dgm:cxn modelId="{3CF8CCCE-FC54-4414-B0E4-C2144231F688}" type="presParOf" srcId="{D20A6E90-3A82-4F4C-817A-08A9DF939659}" destId="{2A755B5F-CD67-427D-9EDC-8E875A642D95}" srcOrd="1" destOrd="0" presId="urn:microsoft.com/office/officeart/2005/8/layout/orgChart1"/>
    <dgm:cxn modelId="{A9487768-E7CE-4D36-986A-F09E3DEE7A43}" type="presParOf" srcId="{2A755B5F-CD67-427D-9EDC-8E875A642D95}" destId="{8E1B0C12-2658-4BA8-9400-6367D07CCA7E}" srcOrd="0" destOrd="0" presId="urn:microsoft.com/office/officeart/2005/8/layout/orgChart1"/>
    <dgm:cxn modelId="{6DD3163F-4259-43A4-BC79-0A0693149E78}" type="presParOf" srcId="{2A755B5F-CD67-427D-9EDC-8E875A642D95}" destId="{52EF96AB-42EC-42E3-8A7E-4D49180DF40E}" srcOrd="1" destOrd="0" presId="urn:microsoft.com/office/officeart/2005/8/layout/orgChart1"/>
    <dgm:cxn modelId="{ED15211F-F245-4D3A-9016-945C119CE5D3}" type="presParOf" srcId="{52EF96AB-42EC-42E3-8A7E-4D49180DF40E}" destId="{6B04C1C3-E9A8-4AE5-86F5-0A88ADE677E1}" srcOrd="0" destOrd="0" presId="urn:microsoft.com/office/officeart/2005/8/layout/orgChart1"/>
    <dgm:cxn modelId="{66826AFE-1546-4632-BBAA-39DF3F35CD3B}" type="presParOf" srcId="{6B04C1C3-E9A8-4AE5-86F5-0A88ADE677E1}" destId="{AB2FB2B6-DD51-45B0-9A95-F88407A4A9C1}" srcOrd="0" destOrd="0" presId="urn:microsoft.com/office/officeart/2005/8/layout/orgChart1"/>
    <dgm:cxn modelId="{21F71784-7176-460A-B1C5-81FBB20F071C}" type="presParOf" srcId="{6B04C1C3-E9A8-4AE5-86F5-0A88ADE677E1}" destId="{D0C202D7-7011-41BB-8C16-E92EF941ED02}" srcOrd="1" destOrd="0" presId="urn:microsoft.com/office/officeart/2005/8/layout/orgChart1"/>
    <dgm:cxn modelId="{9547E03A-A038-4F58-8A94-27A2CBC8888D}" type="presParOf" srcId="{52EF96AB-42EC-42E3-8A7E-4D49180DF40E}" destId="{431A73C7-8D3D-4140-BD7D-9F1C1A673F11}" srcOrd="1" destOrd="0" presId="urn:microsoft.com/office/officeart/2005/8/layout/orgChart1"/>
    <dgm:cxn modelId="{8A2B4D67-E2E3-402F-B85F-3C0A62A55305}" type="presParOf" srcId="{52EF96AB-42EC-42E3-8A7E-4D49180DF40E}" destId="{134A994F-C3DF-448B-84B2-44D42B83ED66}" srcOrd="2" destOrd="0" presId="urn:microsoft.com/office/officeart/2005/8/layout/orgChart1"/>
    <dgm:cxn modelId="{AB639CE2-4E24-4909-A8DC-D4F3AB0A6EB4}" type="presParOf" srcId="{2A755B5F-CD67-427D-9EDC-8E875A642D95}" destId="{4AB79065-1E43-4298-B6D4-C8EC3823CA2C}" srcOrd="2" destOrd="0" presId="urn:microsoft.com/office/officeart/2005/8/layout/orgChart1"/>
    <dgm:cxn modelId="{068C45AC-B029-473D-BDAD-1300073F16DA}" type="presParOf" srcId="{2A755B5F-CD67-427D-9EDC-8E875A642D95}" destId="{9A7151E7-FA91-4477-8C3B-9E2FF51C2651}" srcOrd="3" destOrd="0" presId="urn:microsoft.com/office/officeart/2005/8/layout/orgChart1"/>
    <dgm:cxn modelId="{867696AE-82D9-40E9-99D0-84C9C737B0E0}" type="presParOf" srcId="{9A7151E7-FA91-4477-8C3B-9E2FF51C2651}" destId="{383349C7-1DF9-4D8B-987F-66E541550B29}" srcOrd="0" destOrd="0" presId="urn:microsoft.com/office/officeart/2005/8/layout/orgChart1"/>
    <dgm:cxn modelId="{FF464EC0-1813-487A-AB62-9BE0BB1E2BBC}" type="presParOf" srcId="{383349C7-1DF9-4D8B-987F-66E541550B29}" destId="{D41E2DF8-273E-4F84-8810-C30BE28136E5}" srcOrd="0" destOrd="0" presId="urn:microsoft.com/office/officeart/2005/8/layout/orgChart1"/>
    <dgm:cxn modelId="{B8AF2A01-3B0B-4027-A730-633521361FF5}" type="presParOf" srcId="{383349C7-1DF9-4D8B-987F-66E541550B29}" destId="{AB83F7AD-6F4C-43B8-B3C5-1AA9893D07A1}" srcOrd="1" destOrd="0" presId="urn:microsoft.com/office/officeart/2005/8/layout/orgChart1"/>
    <dgm:cxn modelId="{35847089-FDAD-4A07-BE74-F2F6099BCE00}" type="presParOf" srcId="{9A7151E7-FA91-4477-8C3B-9E2FF51C2651}" destId="{2EA27750-8FBB-4CC8-990A-0792695BC18B}" srcOrd="1" destOrd="0" presId="urn:microsoft.com/office/officeart/2005/8/layout/orgChart1"/>
    <dgm:cxn modelId="{100E1A88-4ADE-4B19-B53C-6D6A13930196}" type="presParOf" srcId="{9A7151E7-FA91-4477-8C3B-9E2FF51C2651}" destId="{A61C0C76-F171-4301-B065-B8F5BBAEC6CF}" srcOrd="2" destOrd="0" presId="urn:microsoft.com/office/officeart/2005/8/layout/orgChart1"/>
    <dgm:cxn modelId="{B50C4DC2-4453-4D9C-9F9E-92F8852E9939}" type="presParOf" srcId="{2A755B5F-CD67-427D-9EDC-8E875A642D95}" destId="{40EC087E-BD58-4364-B703-6F863B4EB214}" srcOrd="4" destOrd="0" presId="urn:microsoft.com/office/officeart/2005/8/layout/orgChart1"/>
    <dgm:cxn modelId="{18030A5F-F57E-4D3C-9DC2-D9ABA56E00EF}" type="presParOf" srcId="{2A755B5F-CD67-427D-9EDC-8E875A642D95}" destId="{BA2C0CD4-94C6-4792-97E3-5C613E8DBCA5}" srcOrd="5" destOrd="0" presId="urn:microsoft.com/office/officeart/2005/8/layout/orgChart1"/>
    <dgm:cxn modelId="{C7D32E76-464B-4328-9DFE-35216FA8B2EB}" type="presParOf" srcId="{BA2C0CD4-94C6-4792-97E3-5C613E8DBCA5}" destId="{C8C100A4-741D-4532-8070-20155B1DF305}" srcOrd="0" destOrd="0" presId="urn:microsoft.com/office/officeart/2005/8/layout/orgChart1"/>
    <dgm:cxn modelId="{B9FC9C03-F184-4BCA-992D-AEF540890283}" type="presParOf" srcId="{C8C100A4-741D-4532-8070-20155B1DF305}" destId="{1A208107-7185-45A6-B203-51534F6A7BEF}" srcOrd="0" destOrd="0" presId="urn:microsoft.com/office/officeart/2005/8/layout/orgChart1"/>
    <dgm:cxn modelId="{A4CC502E-1692-4CED-9BDC-47965DF2DFCE}" type="presParOf" srcId="{C8C100A4-741D-4532-8070-20155B1DF305}" destId="{3BBADCC1-94AC-418D-9D73-56C72F675BA1}" srcOrd="1" destOrd="0" presId="urn:microsoft.com/office/officeart/2005/8/layout/orgChart1"/>
    <dgm:cxn modelId="{21E7C88F-D6EA-4309-900A-D64276C25E77}" type="presParOf" srcId="{BA2C0CD4-94C6-4792-97E3-5C613E8DBCA5}" destId="{6A5FA04D-80FF-49C7-9619-A1D637C8C77B}" srcOrd="1" destOrd="0" presId="urn:microsoft.com/office/officeart/2005/8/layout/orgChart1"/>
    <dgm:cxn modelId="{23DD80B9-3A9F-4744-A9D4-07234970E5F9}" type="presParOf" srcId="{BA2C0CD4-94C6-4792-97E3-5C613E8DBCA5}" destId="{D43F4103-E806-419A-9683-BFD3D2FEEEF1}" srcOrd="2" destOrd="0" presId="urn:microsoft.com/office/officeart/2005/8/layout/orgChart1"/>
    <dgm:cxn modelId="{6D74FC49-A929-402D-B5D8-A0A7D1E3CD60}" type="presParOf" srcId="{D20A6E90-3A82-4F4C-817A-08A9DF939659}" destId="{72F9B5FB-22C9-49D4-A5EF-00BA3323F3D3}" srcOrd="2" destOrd="0" presId="urn:microsoft.com/office/officeart/2005/8/layout/orgChart1"/>
    <dgm:cxn modelId="{1014C716-E1CA-4A68-A216-07973CFA900C}" type="presParOf" srcId="{C0ACE412-304A-4E70-A878-8349AA62A63B}" destId="{95ADE1DC-7908-45B7-9938-51B0F307FB59}" srcOrd="2" destOrd="0" presId="urn:microsoft.com/office/officeart/2005/8/layout/orgChart1"/>
    <dgm:cxn modelId="{06DF9575-C639-4730-903B-EFCD86C541BA}" type="presParOf" srcId="{C0ACE412-304A-4E70-A878-8349AA62A63B}" destId="{5C203FE4-137A-4F40-86A6-4062DCDA5F86}" srcOrd="3" destOrd="0" presId="urn:microsoft.com/office/officeart/2005/8/layout/orgChart1"/>
    <dgm:cxn modelId="{82336422-8EC8-4B3F-9C9B-391001BA55F3}" type="presParOf" srcId="{5C203FE4-137A-4F40-86A6-4062DCDA5F86}" destId="{551F6D32-0098-4383-8650-CB4C2E2AA6D9}" srcOrd="0" destOrd="0" presId="urn:microsoft.com/office/officeart/2005/8/layout/orgChart1"/>
    <dgm:cxn modelId="{790E8415-1803-40C7-A5D1-DD1756495ABE}" type="presParOf" srcId="{551F6D32-0098-4383-8650-CB4C2E2AA6D9}" destId="{C6276528-5CEB-4FB3-B69C-757FADB2AC3E}" srcOrd="0" destOrd="0" presId="urn:microsoft.com/office/officeart/2005/8/layout/orgChart1"/>
    <dgm:cxn modelId="{DBE90166-4830-4BAF-9E19-39DF5F7DAB44}" type="presParOf" srcId="{551F6D32-0098-4383-8650-CB4C2E2AA6D9}" destId="{9EB0EA04-2A6F-4115-874E-C3D84A6175C8}" srcOrd="1" destOrd="0" presId="urn:microsoft.com/office/officeart/2005/8/layout/orgChart1"/>
    <dgm:cxn modelId="{BF728274-BD58-489F-9A17-5EECD902C5F0}" type="presParOf" srcId="{5C203FE4-137A-4F40-86A6-4062DCDA5F86}" destId="{73B0F660-CBFA-4383-922F-E3A9A7DAA166}" srcOrd="1" destOrd="0" presId="urn:microsoft.com/office/officeart/2005/8/layout/orgChart1"/>
    <dgm:cxn modelId="{50260391-42C7-4DAC-B9E8-630F2B7051E9}" type="presParOf" srcId="{73B0F660-CBFA-4383-922F-E3A9A7DAA166}" destId="{572460D0-90AF-4002-BE06-A0183B0A8EC1}" srcOrd="0" destOrd="0" presId="urn:microsoft.com/office/officeart/2005/8/layout/orgChart1"/>
    <dgm:cxn modelId="{649ECFB4-7495-4020-AD9F-7C59102386CF}" type="presParOf" srcId="{73B0F660-CBFA-4383-922F-E3A9A7DAA166}" destId="{DD8BBF1F-9110-497C-8F7E-04DDC97A2E94}" srcOrd="1" destOrd="0" presId="urn:microsoft.com/office/officeart/2005/8/layout/orgChart1"/>
    <dgm:cxn modelId="{D5D9BD95-1DAE-405C-BA11-F8DD562DCC15}" type="presParOf" srcId="{DD8BBF1F-9110-497C-8F7E-04DDC97A2E94}" destId="{0DD1D827-1EDD-4047-B888-E31AF33A6A2F}" srcOrd="0" destOrd="0" presId="urn:microsoft.com/office/officeart/2005/8/layout/orgChart1"/>
    <dgm:cxn modelId="{E7114613-B4F9-4546-ACAA-CE7E2D95604F}" type="presParOf" srcId="{0DD1D827-1EDD-4047-B888-E31AF33A6A2F}" destId="{5E7563A2-7899-4363-B44A-0B58B8AA7B67}" srcOrd="0" destOrd="0" presId="urn:microsoft.com/office/officeart/2005/8/layout/orgChart1"/>
    <dgm:cxn modelId="{6090B4BE-161A-465E-98D9-858E46B9F518}" type="presParOf" srcId="{0DD1D827-1EDD-4047-B888-E31AF33A6A2F}" destId="{2582FAE2-0C83-4572-A6AD-9168F5F430FF}" srcOrd="1" destOrd="0" presId="urn:microsoft.com/office/officeart/2005/8/layout/orgChart1"/>
    <dgm:cxn modelId="{D18174FB-0175-46DA-B82F-7EFCCA7CB50D}" type="presParOf" srcId="{DD8BBF1F-9110-497C-8F7E-04DDC97A2E94}" destId="{7D827E73-86AC-4C41-87A2-B19AE2D1F5E8}" srcOrd="1" destOrd="0" presId="urn:microsoft.com/office/officeart/2005/8/layout/orgChart1"/>
    <dgm:cxn modelId="{62984004-AABE-43F6-BECC-3FF01E80E54B}" type="presParOf" srcId="{7D827E73-86AC-4C41-87A2-B19AE2D1F5E8}" destId="{1AEAE3BF-3B95-4CCB-B894-C0578528787A}" srcOrd="0" destOrd="0" presId="urn:microsoft.com/office/officeart/2005/8/layout/orgChart1"/>
    <dgm:cxn modelId="{088262A9-00D8-4FAD-973E-318DDB6A27FD}" type="presParOf" srcId="{7D827E73-86AC-4C41-87A2-B19AE2D1F5E8}" destId="{DC69995B-E78F-4EBF-BF3C-F99C8CF88A4D}" srcOrd="1" destOrd="0" presId="urn:microsoft.com/office/officeart/2005/8/layout/orgChart1"/>
    <dgm:cxn modelId="{C50617F5-5AA2-481F-B4D2-9316A847FFAC}" type="presParOf" srcId="{DC69995B-E78F-4EBF-BF3C-F99C8CF88A4D}" destId="{48E37519-92D4-4010-A824-9755770155A4}" srcOrd="0" destOrd="0" presId="urn:microsoft.com/office/officeart/2005/8/layout/orgChart1"/>
    <dgm:cxn modelId="{D40F0258-F4F8-4623-A405-B53B22406717}" type="presParOf" srcId="{48E37519-92D4-4010-A824-9755770155A4}" destId="{3F0E37F9-4F68-43E4-B4F2-B7D7146E2AF0}" srcOrd="0" destOrd="0" presId="urn:microsoft.com/office/officeart/2005/8/layout/orgChart1"/>
    <dgm:cxn modelId="{1A345330-831C-4706-822A-B7CE198A492D}" type="presParOf" srcId="{48E37519-92D4-4010-A824-9755770155A4}" destId="{E3C3EC50-8BB7-40A0-B77B-DC9A08827650}" srcOrd="1" destOrd="0" presId="urn:microsoft.com/office/officeart/2005/8/layout/orgChart1"/>
    <dgm:cxn modelId="{C5C955D1-2B16-4C96-8945-14DE4FD3896C}" type="presParOf" srcId="{DC69995B-E78F-4EBF-BF3C-F99C8CF88A4D}" destId="{5D4D0F9E-89B7-4559-8046-44B0A36C0002}" srcOrd="1" destOrd="0" presId="urn:microsoft.com/office/officeart/2005/8/layout/orgChart1"/>
    <dgm:cxn modelId="{6F8A54E2-50FC-48F6-88C7-D826C0AE243C}" type="presParOf" srcId="{DC69995B-E78F-4EBF-BF3C-F99C8CF88A4D}" destId="{3122986C-A3A4-4011-AF8E-F31BEC9CCCD4}" srcOrd="2" destOrd="0" presId="urn:microsoft.com/office/officeart/2005/8/layout/orgChart1"/>
    <dgm:cxn modelId="{5D13EF88-533F-40FD-9165-29934F60B1E1}" type="presParOf" srcId="{7D827E73-86AC-4C41-87A2-B19AE2D1F5E8}" destId="{A86983FA-DD2C-4ED7-80F7-1E353E37DA3E}" srcOrd="2" destOrd="0" presId="urn:microsoft.com/office/officeart/2005/8/layout/orgChart1"/>
    <dgm:cxn modelId="{0DB842C0-E85A-4A46-B109-ADBEA8648C79}" type="presParOf" srcId="{7D827E73-86AC-4C41-87A2-B19AE2D1F5E8}" destId="{F8B2282E-0E5B-4F0A-908C-3366BE728525}" srcOrd="3" destOrd="0" presId="urn:microsoft.com/office/officeart/2005/8/layout/orgChart1"/>
    <dgm:cxn modelId="{3C413CBD-AFF3-4B5C-848A-187C5F25BF32}" type="presParOf" srcId="{F8B2282E-0E5B-4F0A-908C-3366BE728525}" destId="{8F4D5AEF-D627-4187-B66C-F815B08312DA}" srcOrd="0" destOrd="0" presId="urn:microsoft.com/office/officeart/2005/8/layout/orgChart1"/>
    <dgm:cxn modelId="{1AF966A3-9AEE-43B9-9493-29A038DC7C0B}" type="presParOf" srcId="{8F4D5AEF-D627-4187-B66C-F815B08312DA}" destId="{8D724F42-4480-453A-8FE0-0B52B25F029B}" srcOrd="0" destOrd="0" presId="urn:microsoft.com/office/officeart/2005/8/layout/orgChart1"/>
    <dgm:cxn modelId="{17A4ABEA-E72E-4368-B386-CBA92D47C89C}" type="presParOf" srcId="{8F4D5AEF-D627-4187-B66C-F815B08312DA}" destId="{8DE04DDA-340D-4237-A819-8A5B55A75804}" srcOrd="1" destOrd="0" presId="urn:microsoft.com/office/officeart/2005/8/layout/orgChart1"/>
    <dgm:cxn modelId="{F6BF9DBC-F0D6-4344-A8F5-21FA9103AC64}" type="presParOf" srcId="{F8B2282E-0E5B-4F0A-908C-3366BE728525}" destId="{501ECBBC-B7E4-4BA1-B402-24B439364530}" srcOrd="1" destOrd="0" presId="urn:microsoft.com/office/officeart/2005/8/layout/orgChart1"/>
    <dgm:cxn modelId="{3BF4278C-8494-4B22-8058-CABB6ED49E83}" type="presParOf" srcId="{F8B2282E-0E5B-4F0A-908C-3366BE728525}" destId="{606E9E55-9794-4EF6-9FD2-ECF643FCE215}" srcOrd="2" destOrd="0" presId="urn:microsoft.com/office/officeart/2005/8/layout/orgChart1"/>
    <dgm:cxn modelId="{DA117200-C103-49EB-BD09-8574B2324BCF}" type="presParOf" srcId="{7D827E73-86AC-4C41-87A2-B19AE2D1F5E8}" destId="{46DF194C-067E-4BEE-98EC-B5FA6AC18326}" srcOrd="4" destOrd="0" presId="urn:microsoft.com/office/officeart/2005/8/layout/orgChart1"/>
    <dgm:cxn modelId="{3744465F-675D-4293-A30E-38F191D7D274}" type="presParOf" srcId="{7D827E73-86AC-4C41-87A2-B19AE2D1F5E8}" destId="{C6B62073-A71D-4D12-9B98-DCB74462164C}" srcOrd="5" destOrd="0" presId="urn:microsoft.com/office/officeart/2005/8/layout/orgChart1"/>
    <dgm:cxn modelId="{E36E1E22-9DC7-4DC2-93C2-941FC015ABD7}" type="presParOf" srcId="{C6B62073-A71D-4D12-9B98-DCB74462164C}" destId="{FF6D5F56-6FC7-43BF-85BC-E16ED997E38F}" srcOrd="0" destOrd="0" presId="urn:microsoft.com/office/officeart/2005/8/layout/orgChart1"/>
    <dgm:cxn modelId="{47AD4213-7503-4DF5-BFDB-0A7484C8EB44}" type="presParOf" srcId="{FF6D5F56-6FC7-43BF-85BC-E16ED997E38F}" destId="{096DC178-3615-41C1-9FDC-55D55BFD71B8}" srcOrd="0" destOrd="0" presId="urn:microsoft.com/office/officeart/2005/8/layout/orgChart1"/>
    <dgm:cxn modelId="{CDA9DA21-6BCF-4938-8951-9FD33744D7F6}" type="presParOf" srcId="{FF6D5F56-6FC7-43BF-85BC-E16ED997E38F}" destId="{654659B8-D0DA-43E6-A06C-6582B29FE2D4}" srcOrd="1" destOrd="0" presId="urn:microsoft.com/office/officeart/2005/8/layout/orgChart1"/>
    <dgm:cxn modelId="{C5138A11-1B84-4AA3-B9D4-8C3EBDA1929F}" type="presParOf" srcId="{C6B62073-A71D-4D12-9B98-DCB74462164C}" destId="{FA20018B-6A53-4DF8-85E0-B7B55F3CD625}" srcOrd="1" destOrd="0" presId="urn:microsoft.com/office/officeart/2005/8/layout/orgChart1"/>
    <dgm:cxn modelId="{44E31103-26C3-4396-8EB0-FFC6E041676F}" type="presParOf" srcId="{C6B62073-A71D-4D12-9B98-DCB74462164C}" destId="{A349E27F-7F26-4AB2-9F31-C2A4212C226F}" srcOrd="2" destOrd="0" presId="urn:microsoft.com/office/officeart/2005/8/layout/orgChart1"/>
    <dgm:cxn modelId="{ECA69D9E-681C-4614-BA0F-1CB40A980162}" type="presParOf" srcId="{7D827E73-86AC-4C41-87A2-B19AE2D1F5E8}" destId="{5DADF75D-7C47-4D06-8116-A839EADCC1E0}" srcOrd="6" destOrd="0" presId="urn:microsoft.com/office/officeart/2005/8/layout/orgChart1"/>
    <dgm:cxn modelId="{6174FDE6-29E0-4C86-9F9D-17F3743ED89A}" type="presParOf" srcId="{7D827E73-86AC-4C41-87A2-B19AE2D1F5E8}" destId="{EA77961F-2CBF-4BC2-AAFE-3E7EEB167772}" srcOrd="7" destOrd="0" presId="urn:microsoft.com/office/officeart/2005/8/layout/orgChart1"/>
    <dgm:cxn modelId="{35563ED3-CCCC-48F7-B373-53E33FBFAFE8}" type="presParOf" srcId="{EA77961F-2CBF-4BC2-AAFE-3E7EEB167772}" destId="{5FEF362B-F323-4618-A575-AD9A0496B03C}" srcOrd="0" destOrd="0" presId="urn:microsoft.com/office/officeart/2005/8/layout/orgChart1"/>
    <dgm:cxn modelId="{A27772D3-9FF9-4A01-A940-3ABE0D382C7A}" type="presParOf" srcId="{5FEF362B-F323-4618-A575-AD9A0496B03C}" destId="{9301705D-4A66-4BD4-B297-FAC41EDC91CE}" srcOrd="0" destOrd="0" presId="urn:microsoft.com/office/officeart/2005/8/layout/orgChart1"/>
    <dgm:cxn modelId="{5DAE0F3F-A882-4F2E-B165-AD5A61AB307A}" type="presParOf" srcId="{5FEF362B-F323-4618-A575-AD9A0496B03C}" destId="{09B61208-BC44-4E1E-B52A-0F9FF0D18200}" srcOrd="1" destOrd="0" presId="urn:microsoft.com/office/officeart/2005/8/layout/orgChart1"/>
    <dgm:cxn modelId="{24C16303-1D54-4C21-8C13-33DA14DF019D}" type="presParOf" srcId="{EA77961F-2CBF-4BC2-AAFE-3E7EEB167772}" destId="{7FB8B7B9-3D1D-458B-B494-7DC615D24EBE}" srcOrd="1" destOrd="0" presId="urn:microsoft.com/office/officeart/2005/8/layout/orgChart1"/>
    <dgm:cxn modelId="{7A9E1CFC-90FC-4017-A7E7-D34C1FA805D6}" type="presParOf" srcId="{EA77961F-2CBF-4BC2-AAFE-3E7EEB167772}" destId="{35ECAE53-7EA5-4EB1-B87D-59CB6132FAAD}" srcOrd="2" destOrd="0" presId="urn:microsoft.com/office/officeart/2005/8/layout/orgChart1"/>
    <dgm:cxn modelId="{A6249C2F-1A0C-4296-B1B5-1E3118E1E81C}" type="presParOf" srcId="{7D827E73-86AC-4C41-87A2-B19AE2D1F5E8}" destId="{58432873-FE28-4276-B626-CC61B741D5DA}" srcOrd="8" destOrd="0" presId="urn:microsoft.com/office/officeart/2005/8/layout/orgChart1"/>
    <dgm:cxn modelId="{8E8582A3-4B83-472C-80FA-42828C79AEE2}" type="presParOf" srcId="{7D827E73-86AC-4C41-87A2-B19AE2D1F5E8}" destId="{A614F1ED-7B4B-4C4B-B034-41E4C8564C83}" srcOrd="9" destOrd="0" presId="urn:microsoft.com/office/officeart/2005/8/layout/orgChart1"/>
    <dgm:cxn modelId="{11B8A653-F3BF-4487-B750-3495DFFF7174}" type="presParOf" srcId="{A614F1ED-7B4B-4C4B-B034-41E4C8564C83}" destId="{1A1C9F5A-4FC0-4BEF-9459-F39E5FA98D69}" srcOrd="0" destOrd="0" presId="urn:microsoft.com/office/officeart/2005/8/layout/orgChart1"/>
    <dgm:cxn modelId="{BBBD31D1-2E32-444E-98E7-BB08FB7F24F7}" type="presParOf" srcId="{1A1C9F5A-4FC0-4BEF-9459-F39E5FA98D69}" destId="{F320ED15-7150-4F7A-9825-FD197D823C4A}" srcOrd="0" destOrd="0" presId="urn:microsoft.com/office/officeart/2005/8/layout/orgChart1"/>
    <dgm:cxn modelId="{9C87C077-86B4-4098-BE65-AE4769672BDD}" type="presParOf" srcId="{1A1C9F5A-4FC0-4BEF-9459-F39E5FA98D69}" destId="{28711F75-7EB7-489E-9AF7-4F5618D4EB19}" srcOrd="1" destOrd="0" presId="urn:microsoft.com/office/officeart/2005/8/layout/orgChart1"/>
    <dgm:cxn modelId="{A5EA32CE-D1EE-4C39-A0E6-5150B3AC9717}" type="presParOf" srcId="{A614F1ED-7B4B-4C4B-B034-41E4C8564C83}" destId="{5719CA19-5D2E-403E-B152-E316A2956262}" srcOrd="1" destOrd="0" presId="urn:microsoft.com/office/officeart/2005/8/layout/orgChart1"/>
    <dgm:cxn modelId="{B013EDF0-C0E9-45E0-9098-1E541793D927}" type="presParOf" srcId="{A614F1ED-7B4B-4C4B-B034-41E4C8564C83}" destId="{BEBCDE08-2BAA-4C85-9301-BF8288BEC0C8}" srcOrd="2" destOrd="0" presId="urn:microsoft.com/office/officeart/2005/8/layout/orgChart1"/>
    <dgm:cxn modelId="{444551C9-58CD-4D73-8DE1-3F0B180C1C67}" type="presParOf" srcId="{DD8BBF1F-9110-497C-8F7E-04DDC97A2E94}" destId="{2F305570-7C97-41A8-8216-48EF1520753E}" srcOrd="2" destOrd="0" presId="urn:microsoft.com/office/officeart/2005/8/layout/orgChart1"/>
    <dgm:cxn modelId="{19E12859-EBC2-4B07-A9A9-DEFE64B7A373}" type="presParOf" srcId="{73B0F660-CBFA-4383-922F-E3A9A7DAA166}" destId="{4B936E50-CC94-4979-9608-3CC8A5A6A807}" srcOrd="2" destOrd="0" presId="urn:microsoft.com/office/officeart/2005/8/layout/orgChart1"/>
    <dgm:cxn modelId="{0AF9BB7C-9DB6-446E-9200-61DB4D9B9147}" type="presParOf" srcId="{73B0F660-CBFA-4383-922F-E3A9A7DAA166}" destId="{EDFC166D-6238-412F-B7EE-662F21E57166}" srcOrd="3" destOrd="0" presId="urn:microsoft.com/office/officeart/2005/8/layout/orgChart1"/>
    <dgm:cxn modelId="{7A10D123-1D7A-4E97-A0FF-7D1B66A7BDB9}" type="presParOf" srcId="{EDFC166D-6238-412F-B7EE-662F21E57166}" destId="{74DDCF61-694B-43F2-9271-CFB16400A040}" srcOrd="0" destOrd="0" presId="urn:microsoft.com/office/officeart/2005/8/layout/orgChart1"/>
    <dgm:cxn modelId="{3E86ED62-9FC1-4037-9677-D56F9DBF2749}" type="presParOf" srcId="{74DDCF61-694B-43F2-9271-CFB16400A040}" destId="{C9711635-1B39-487A-89B8-5483A6D8FFD2}" srcOrd="0" destOrd="0" presId="urn:microsoft.com/office/officeart/2005/8/layout/orgChart1"/>
    <dgm:cxn modelId="{7F8C919A-C014-4EA1-AC7C-1DEFFC4FEF7F}" type="presParOf" srcId="{74DDCF61-694B-43F2-9271-CFB16400A040}" destId="{B88A7CA5-5BD1-4702-B2B6-9A4D9273B59F}" srcOrd="1" destOrd="0" presId="urn:microsoft.com/office/officeart/2005/8/layout/orgChart1"/>
    <dgm:cxn modelId="{EDB0267C-644F-44B3-8CE9-E31329E18E7D}" type="presParOf" srcId="{EDFC166D-6238-412F-B7EE-662F21E57166}" destId="{6A542F20-77D0-43A4-A1FC-3EA912908F3C}" srcOrd="1" destOrd="0" presId="urn:microsoft.com/office/officeart/2005/8/layout/orgChart1"/>
    <dgm:cxn modelId="{A5EEB0CF-B9CF-4EF3-9309-92443792C778}" type="presParOf" srcId="{6A542F20-77D0-43A4-A1FC-3EA912908F3C}" destId="{54704790-19FF-400B-AF13-DDDB51CC6F21}" srcOrd="0" destOrd="0" presId="urn:microsoft.com/office/officeart/2005/8/layout/orgChart1"/>
    <dgm:cxn modelId="{367AE80D-F16C-4147-B756-21F54C2009AD}" type="presParOf" srcId="{6A542F20-77D0-43A4-A1FC-3EA912908F3C}" destId="{187CB98C-051A-43EA-A9F2-5172F9B76B47}" srcOrd="1" destOrd="0" presId="urn:microsoft.com/office/officeart/2005/8/layout/orgChart1"/>
    <dgm:cxn modelId="{03AE2CED-2A02-494D-A9C5-51D76BEF6E35}" type="presParOf" srcId="{187CB98C-051A-43EA-A9F2-5172F9B76B47}" destId="{B5CABC2C-4B66-4949-B7D6-A6E1315370AA}" srcOrd="0" destOrd="0" presId="urn:microsoft.com/office/officeart/2005/8/layout/orgChart1"/>
    <dgm:cxn modelId="{23F305E8-AAEF-42EB-91F9-A9C2F931A555}" type="presParOf" srcId="{B5CABC2C-4B66-4949-B7D6-A6E1315370AA}" destId="{6A2672FB-41F6-446F-9430-12AF7AF2BD0F}" srcOrd="0" destOrd="0" presId="urn:microsoft.com/office/officeart/2005/8/layout/orgChart1"/>
    <dgm:cxn modelId="{DB56684F-1010-4D79-8C17-D3B77D8D486E}" type="presParOf" srcId="{B5CABC2C-4B66-4949-B7D6-A6E1315370AA}" destId="{D1C746F1-B841-4670-9558-120E43B08DE3}" srcOrd="1" destOrd="0" presId="urn:microsoft.com/office/officeart/2005/8/layout/orgChart1"/>
    <dgm:cxn modelId="{1D2700A2-2BAD-4CB4-B9F9-BFC9AB1427CD}" type="presParOf" srcId="{187CB98C-051A-43EA-A9F2-5172F9B76B47}" destId="{78AA058A-EA0B-4DFF-883D-B66346222DD2}" srcOrd="1" destOrd="0" presId="urn:microsoft.com/office/officeart/2005/8/layout/orgChart1"/>
    <dgm:cxn modelId="{E910611A-D10A-4966-8681-C5477133ECA7}" type="presParOf" srcId="{187CB98C-051A-43EA-A9F2-5172F9B76B47}" destId="{5543DF34-62B4-43C0-8D1B-C14DCDEB57A6}" srcOrd="2" destOrd="0" presId="urn:microsoft.com/office/officeart/2005/8/layout/orgChart1"/>
    <dgm:cxn modelId="{3A8EFD67-D7FF-47F2-B1C1-7D4EAA260DFD}" type="presParOf" srcId="{6A542F20-77D0-43A4-A1FC-3EA912908F3C}" destId="{807AE019-4068-4660-9566-D012BCE89EB3}" srcOrd="2" destOrd="0" presId="urn:microsoft.com/office/officeart/2005/8/layout/orgChart1"/>
    <dgm:cxn modelId="{A1CE981F-9D17-4CD7-9E2D-BB6FF2D12362}" type="presParOf" srcId="{6A542F20-77D0-43A4-A1FC-3EA912908F3C}" destId="{8C074532-925C-4BC7-AC87-D07F26E741C9}" srcOrd="3" destOrd="0" presId="urn:microsoft.com/office/officeart/2005/8/layout/orgChart1"/>
    <dgm:cxn modelId="{F86D3232-98D5-4414-B2EE-7696B58DCFA2}" type="presParOf" srcId="{8C074532-925C-4BC7-AC87-D07F26E741C9}" destId="{F1766A5D-9521-4C65-98B9-CCA3C653DF9C}" srcOrd="0" destOrd="0" presId="urn:microsoft.com/office/officeart/2005/8/layout/orgChart1"/>
    <dgm:cxn modelId="{D0EF8B32-C5B4-47F6-9228-E31B6D8BFACC}" type="presParOf" srcId="{F1766A5D-9521-4C65-98B9-CCA3C653DF9C}" destId="{57A12DAA-A71D-4B38-A884-EC9DF35C7761}" srcOrd="0" destOrd="0" presId="urn:microsoft.com/office/officeart/2005/8/layout/orgChart1"/>
    <dgm:cxn modelId="{1E58FAC8-1F0B-4D9E-89F0-0B05ADF9ED06}" type="presParOf" srcId="{F1766A5D-9521-4C65-98B9-CCA3C653DF9C}" destId="{5D595E38-674C-4AEB-BBA4-0E028D2D9330}" srcOrd="1" destOrd="0" presId="urn:microsoft.com/office/officeart/2005/8/layout/orgChart1"/>
    <dgm:cxn modelId="{9CF3F27F-D7A5-402D-9C53-84268C6A7C8C}" type="presParOf" srcId="{8C074532-925C-4BC7-AC87-D07F26E741C9}" destId="{C3FB739F-0F8A-48EC-8D5C-C9C81F66C489}" srcOrd="1" destOrd="0" presId="urn:microsoft.com/office/officeart/2005/8/layout/orgChart1"/>
    <dgm:cxn modelId="{5AF7F36C-F869-4011-A9C2-26C25E3C80C4}" type="presParOf" srcId="{8C074532-925C-4BC7-AC87-D07F26E741C9}" destId="{1A098FF7-3876-4E1F-B68F-3B78DB0B69C0}" srcOrd="2" destOrd="0" presId="urn:microsoft.com/office/officeart/2005/8/layout/orgChart1"/>
    <dgm:cxn modelId="{5B24D011-1AD8-408D-B066-60458EB96ACA}" type="presParOf" srcId="{6A542F20-77D0-43A4-A1FC-3EA912908F3C}" destId="{A8CBC01E-853B-4343-8F3E-3EA0C0428597}" srcOrd="4" destOrd="0" presId="urn:microsoft.com/office/officeart/2005/8/layout/orgChart1"/>
    <dgm:cxn modelId="{240EE7EB-B4E8-4837-A62F-0412F29BFDB6}" type="presParOf" srcId="{6A542F20-77D0-43A4-A1FC-3EA912908F3C}" destId="{C4485515-94CD-4D72-966B-BC82B89EAA79}" srcOrd="5" destOrd="0" presId="urn:microsoft.com/office/officeart/2005/8/layout/orgChart1"/>
    <dgm:cxn modelId="{53EF213F-BBBC-42AE-A7EA-72BFE87433C9}" type="presParOf" srcId="{C4485515-94CD-4D72-966B-BC82B89EAA79}" destId="{832A3877-74F9-4597-8D24-75D7DB5E09F3}" srcOrd="0" destOrd="0" presId="urn:microsoft.com/office/officeart/2005/8/layout/orgChart1"/>
    <dgm:cxn modelId="{6C1A5F0A-6677-4C39-92B4-3E5B2CDCA720}" type="presParOf" srcId="{832A3877-74F9-4597-8D24-75D7DB5E09F3}" destId="{9D1063D7-DC82-4774-B693-E586B02B71E4}" srcOrd="0" destOrd="0" presId="urn:microsoft.com/office/officeart/2005/8/layout/orgChart1"/>
    <dgm:cxn modelId="{0EE7E950-B2DA-409C-A8B4-93131D8D2539}" type="presParOf" srcId="{832A3877-74F9-4597-8D24-75D7DB5E09F3}" destId="{96A8CC61-87D4-463F-8F86-B7DB17415068}" srcOrd="1" destOrd="0" presId="urn:microsoft.com/office/officeart/2005/8/layout/orgChart1"/>
    <dgm:cxn modelId="{F0AE43AB-E16A-4097-B5C6-3083D94DE619}" type="presParOf" srcId="{C4485515-94CD-4D72-966B-BC82B89EAA79}" destId="{D2B6766D-EA4D-485C-90E6-D1B1403BDE92}" srcOrd="1" destOrd="0" presId="urn:microsoft.com/office/officeart/2005/8/layout/orgChart1"/>
    <dgm:cxn modelId="{8CA7C0D8-2D89-4DB6-84C8-F33031A63283}" type="presParOf" srcId="{C4485515-94CD-4D72-966B-BC82B89EAA79}" destId="{410FCE8F-6A8C-4D32-9502-CAE10740680F}" srcOrd="2" destOrd="0" presId="urn:microsoft.com/office/officeart/2005/8/layout/orgChart1"/>
    <dgm:cxn modelId="{A13C166F-C5BB-4A7B-B83F-D1C500B47106}" type="presParOf" srcId="{6A542F20-77D0-43A4-A1FC-3EA912908F3C}" destId="{6A8CB511-10FC-4933-BA4E-ECEC78BBD5B4}" srcOrd="6" destOrd="0" presId="urn:microsoft.com/office/officeart/2005/8/layout/orgChart1"/>
    <dgm:cxn modelId="{78E000BC-DB51-4418-AC1C-A1DB45569A3A}" type="presParOf" srcId="{6A542F20-77D0-43A4-A1FC-3EA912908F3C}" destId="{9F077E1B-FD92-4679-8820-B73BC0E65E4F}" srcOrd="7" destOrd="0" presId="urn:microsoft.com/office/officeart/2005/8/layout/orgChart1"/>
    <dgm:cxn modelId="{283B2CA7-C417-4CF9-BE64-77292B2B9763}" type="presParOf" srcId="{9F077E1B-FD92-4679-8820-B73BC0E65E4F}" destId="{CAADB4F4-D0E3-4FB1-9412-5439C2200809}" srcOrd="0" destOrd="0" presId="urn:microsoft.com/office/officeart/2005/8/layout/orgChart1"/>
    <dgm:cxn modelId="{77A64FBC-D5C7-4B15-B15E-E587AA302C7F}" type="presParOf" srcId="{CAADB4F4-D0E3-4FB1-9412-5439C2200809}" destId="{AF218C3B-4204-4AD5-9835-F5F403524B23}" srcOrd="0" destOrd="0" presId="urn:microsoft.com/office/officeart/2005/8/layout/orgChart1"/>
    <dgm:cxn modelId="{AEFFC828-0ABC-4BD1-A880-72F1DB1CF216}" type="presParOf" srcId="{CAADB4F4-D0E3-4FB1-9412-5439C2200809}" destId="{63185167-AD7D-457F-AE1B-78E7E854AC8F}" srcOrd="1" destOrd="0" presId="urn:microsoft.com/office/officeart/2005/8/layout/orgChart1"/>
    <dgm:cxn modelId="{CF1BED6A-2813-4EA0-BBAF-6851E90AD202}" type="presParOf" srcId="{9F077E1B-FD92-4679-8820-B73BC0E65E4F}" destId="{34A4325B-DAFE-4F76-9F81-020171D794CC}" srcOrd="1" destOrd="0" presId="urn:microsoft.com/office/officeart/2005/8/layout/orgChart1"/>
    <dgm:cxn modelId="{BBD6713A-6650-4DC2-A5B5-7565E4F4813A}" type="presParOf" srcId="{9F077E1B-FD92-4679-8820-B73BC0E65E4F}" destId="{C5D385CA-37EE-4FFE-8AA7-6C9FBB9CB853}" srcOrd="2" destOrd="0" presId="urn:microsoft.com/office/officeart/2005/8/layout/orgChart1"/>
    <dgm:cxn modelId="{85CCA628-839F-495A-A13E-5777722BC913}" type="presParOf" srcId="{6A542F20-77D0-43A4-A1FC-3EA912908F3C}" destId="{1D78B797-CA95-42BA-9791-85EB3DFF9C25}" srcOrd="8" destOrd="0" presId="urn:microsoft.com/office/officeart/2005/8/layout/orgChart1"/>
    <dgm:cxn modelId="{85754CF7-95F8-4E35-B2CA-5144BF2ECB93}" type="presParOf" srcId="{6A542F20-77D0-43A4-A1FC-3EA912908F3C}" destId="{8660C425-B67E-4912-B57B-1AFD1EC34E99}" srcOrd="9" destOrd="0" presId="urn:microsoft.com/office/officeart/2005/8/layout/orgChart1"/>
    <dgm:cxn modelId="{F5A5008F-9A9B-4CDB-A598-B0D61E5190B8}" type="presParOf" srcId="{8660C425-B67E-4912-B57B-1AFD1EC34E99}" destId="{FDCC3D97-EBC0-4756-98B0-E393B8BDFB32}" srcOrd="0" destOrd="0" presId="urn:microsoft.com/office/officeart/2005/8/layout/orgChart1"/>
    <dgm:cxn modelId="{B7A69218-929B-4FF8-8690-7C22C6C82544}" type="presParOf" srcId="{FDCC3D97-EBC0-4756-98B0-E393B8BDFB32}" destId="{DC74DAB3-4BDA-408C-BB75-CE594C758247}" srcOrd="0" destOrd="0" presId="urn:microsoft.com/office/officeart/2005/8/layout/orgChart1"/>
    <dgm:cxn modelId="{DF26E6EF-9984-40EB-9F63-1E08D57ACA1E}" type="presParOf" srcId="{FDCC3D97-EBC0-4756-98B0-E393B8BDFB32}" destId="{201EF58B-6DBC-44CB-AD97-E928BB56DBDC}" srcOrd="1" destOrd="0" presId="urn:microsoft.com/office/officeart/2005/8/layout/orgChart1"/>
    <dgm:cxn modelId="{7BCC9D38-5F8A-4673-9DFE-3AE4B844BE36}" type="presParOf" srcId="{8660C425-B67E-4912-B57B-1AFD1EC34E99}" destId="{4830495C-ED66-4C61-B13A-422F8598FB72}" srcOrd="1" destOrd="0" presId="urn:microsoft.com/office/officeart/2005/8/layout/orgChart1"/>
    <dgm:cxn modelId="{6817DE2D-582F-4F51-B717-734F9EC47E84}" type="presParOf" srcId="{8660C425-B67E-4912-B57B-1AFD1EC34E99}" destId="{2AC2AC30-CE06-494E-BF94-FE78E20444D1}" srcOrd="2" destOrd="0" presId="urn:microsoft.com/office/officeart/2005/8/layout/orgChart1"/>
    <dgm:cxn modelId="{50D40CBF-08C2-4161-8159-92D898A5D529}" type="presParOf" srcId="{EDFC166D-6238-412F-B7EE-662F21E57166}" destId="{77813528-861D-464B-87F9-9E5487A97CBF}" srcOrd="2" destOrd="0" presId="urn:microsoft.com/office/officeart/2005/8/layout/orgChart1"/>
    <dgm:cxn modelId="{A8BA486B-F364-4265-BC63-22ADC5FE9B3C}" type="presParOf" srcId="{73B0F660-CBFA-4383-922F-E3A9A7DAA166}" destId="{AC7ECEBC-4EBA-43CC-B19B-F3C141BE0DD6}" srcOrd="4" destOrd="0" presId="urn:microsoft.com/office/officeart/2005/8/layout/orgChart1"/>
    <dgm:cxn modelId="{DB3A66BE-5562-4AD8-8725-8B072BED7EEB}" type="presParOf" srcId="{73B0F660-CBFA-4383-922F-E3A9A7DAA166}" destId="{444BCB0D-77AB-4A9B-AFDD-8DABAF79C74F}" srcOrd="5" destOrd="0" presId="urn:microsoft.com/office/officeart/2005/8/layout/orgChart1"/>
    <dgm:cxn modelId="{AF2468BA-4185-4C7E-AC02-D8BA6AE6E10F}" type="presParOf" srcId="{444BCB0D-77AB-4A9B-AFDD-8DABAF79C74F}" destId="{C5798612-4554-457C-83F8-10BD4F800454}" srcOrd="0" destOrd="0" presId="urn:microsoft.com/office/officeart/2005/8/layout/orgChart1"/>
    <dgm:cxn modelId="{2AC28AA6-A908-4ED5-B6DB-9AF136FAAB60}" type="presParOf" srcId="{C5798612-4554-457C-83F8-10BD4F800454}" destId="{7A62D200-1560-4139-BC58-657F53019D80}" srcOrd="0" destOrd="0" presId="urn:microsoft.com/office/officeart/2005/8/layout/orgChart1"/>
    <dgm:cxn modelId="{499F4A19-83BD-401B-BF85-7291B927CE16}" type="presParOf" srcId="{C5798612-4554-457C-83F8-10BD4F800454}" destId="{9A2FB0A2-1380-4610-A813-AEC7689ED790}" srcOrd="1" destOrd="0" presId="urn:microsoft.com/office/officeart/2005/8/layout/orgChart1"/>
    <dgm:cxn modelId="{874C9421-EAB8-4D78-AFD3-E0A2C6310031}" type="presParOf" srcId="{444BCB0D-77AB-4A9B-AFDD-8DABAF79C74F}" destId="{F9FB2549-B51F-4ED6-9714-2A609F234506}" srcOrd="1" destOrd="0" presId="urn:microsoft.com/office/officeart/2005/8/layout/orgChart1"/>
    <dgm:cxn modelId="{4D955B47-A704-40C8-8E4D-60AF0C948595}" type="presParOf" srcId="{F9FB2549-B51F-4ED6-9714-2A609F234506}" destId="{3D8395EC-CBB8-42CD-B2A9-80F7048194EA}" srcOrd="0" destOrd="0" presId="urn:microsoft.com/office/officeart/2005/8/layout/orgChart1"/>
    <dgm:cxn modelId="{5BA12808-FAA8-4FED-B9B8-E1F1EC9485C5}" type="presParOf" srcId="{F9FB2549-B51F-4ED6-9714-2A609F234506}" destId="{B845F1F1-9457-40C8-9EE4-784F967E1590}" srcOrd="1" destOrd="0" presId="urn:microsoft.com/office/officeart/2005/8/layout/orgChart1"/>
    <dgm:cxn modelId="{B2FD7C57-271C-4B97-983F-0CA56A0762B0}" type="presParOf" srcId="{B845F1F1-9457-40C8-9EE4-784F967E1590}" destId="{688B5D4C-2BC9-40FE-8F6E-63F4532A5F7B}" srcOrd="0" destOrd="0" presId="urn:microsoft.com/office/officeart/2005/8/layout/orgChart1"/>
    <dgm:cxn modelId="{68BEC600-9793-497A-AAEE-17D8C87D6B9A}" type="presParOf" srcId="{688B5D4C-2BC9-40FE-8F6E-63F4532A5F7B}" destId="{F1DB434D-B60E-48B5-A979-678B64D27A2C}" srcOrd="0" destOrd="0" presId="urn:microsoft.com/office/officeart/2005/8/layout/orgChart1"/>
    <dgm:cxn modelId="{B7651B1B-09E3-49BB-94C9-7C62FD36BA10}" type="presParOf" srcId="{688B5D4C-2BC9-40FE-8F6E-63F4532A5F7B}" destId="{61E6E77E-D73B-4321-8265-D9E572B51348}" srcOrd="1" destOrd="0" presId="urn:microsoft.com/office/officeart/2005/8/layout/orgChart1"/>
    <dgm:cxn modelId="{81DB1396-3840-4573-BD6F-5B8C915A02A7}" type="presParOf" srcId="{B845F1F1-9457-40C8-9EE4-784F967E1590}" destId="{FF7ED912-07CD-4B81-9CC8-10C0EDF8922A}" srcOrd="1" destOrd="0" presId="urn:microsoft.com/office/officeart/2005/8/layout/orgChart1"/>
    <dgm:cxn modelId="{BD1E2F97-DFEB-4C89-9143-20EA84A5E179}" type="presParOf" srcId="{B845F1F1-9457-40C8-9EE4-784F967E1590}" destId="{C1643E5A-091B-42A8-BCB2-8C86E436CC7C}" srcOrd="2" destOrd="0" presId="urn:microsoft.com/office/officeart/2005/8/layout/orgChart1"/>
    <dgm:cxn modelId="{EEB057E1-DE38-4FAB-B355-8FF989E05607}" type="presParOf" srcId="{F9FB2549-B51F-4ED6-9714-2A609F234506}" destId="{9135A5DC-F9F0-41C6-9BB0-CE1907ACCE63}" srcOrd="2" destOrd="0" presId="urn:microsoft.com/office/officeart/2005/8/layout/orgChart1"/>
    <dgm:cxn modelId="{272924FD-CF06-493C-A98F-0F4F73406B2A}" type="presParOf" srcId="{F9FB2549-B51F-4ED6-9714-2A609F234506}" destId="{3E456989-5E9F-4E51-845F-8FA63A1CF817}" srcOrd="3" destOrd="0" presId="urn:microsoft.com/office/officeart/2005/8/layout/orgChart1"/>
    <dgm:cxn modelId="{E037B5C7-F170-40CD-817E-6C1D2E8CA9EB}" type="presParOf" srcId="{3E456989-5E9F-4E51-845F-8FA63A1CF817}" destId="{ECB82005-13DE-4956-B69F-2576D3D80FAB}" srcOrd="0" destOrd="0" presId="urn:microsoft.com/office/officeart/2005/8/layout/orgChart1"/>
    <dgm:cxn modelId="{9E020F94-5364-4145-9382-9D516BDBBD45}" type="presParOf" srcId="{ECB82005-13DE-4956-B69F-2576D3D80FAB}" destId="{EA486C8E-216C-4B5E-9D13-540DECA29CD1}" srcOrd="0" destOrd="0" presId="urn:microsoft.com/office/officeart/2005/8/layout/orgChart1"/>
    <dgm:cxn modelId="{42FDAA0D-99BC-433B-A7C7-5DAFDB99C23A}" type="presParOf" srcId="{ECB82005-13DE-4956-B69F-2576D3D80FAB}" destId="{BBD10365-B364-428A-BC28-A6893ECD2B80}" srcOrd="1" destOrd="0" presId="urn:microsoft.com/office/officeart/2005/8/layout/orgChart1"/>
    <dgm:cxn modelId="{E67876A9-3745-4BD8-BECB-E093D19E8C24}" type="presParOf" srcId="{3E456989-5E9F-4E51-845F-8FA63A1CF817}" destId="{2677349B-8643-4ECF-9577-1831BA55B4D7}" srcOrd="1" destOrd="0" presId="urn:microsoft.com/office/officeart/2005/8/layout/orgChart1"/>
    <dgm:cxn modelId="{30750C0D-4B3E-4E43-B856-CE657BE0619E}" type="presParOf" srcId="{3E456989-5E9F-4E51-845F-8FA63A1CF817}" destId="{C82BD883-3245-4F71-BB03-779CE7D89498}" srcOrd="2" destOrd="0" presId="urn:microsoft.com/office/officeart/2005/8/layout/orgChart1"/>
    <dgm:cxn modelId="{6B14D560-4058-449D-89A1-C7858AA5C375}" type="presParOf" srcId="{F9FB2549-B51F-4ED6-9714-2A609F234506}" destId="{7195A2D2-3FFF-4A77-B80F-DCBB7530BD87}" srcOrd="4" destOrd="0" presId="urn:microsoft.com/office/officeart/2005/8/layout/orgChart1"/>
    <dgm:cxn modelId="{5C336D36-FABF-4EF3-8F44-CDAED418445F}" type="presParOf" srcId="{F9FB2549-B51F-4ED6-9714-2A609F234506}" destId="{FF7EFAFA-17EB-4E58-A066-EBE06F902F97}" srcOrd="5" destOrd="0" presId="urn:microsoft.com/office/officeart/2005/8/layout/orgChart1"/>
    <dgm:cxn modelId="{C93BD7FC-B0D8-4ACF-ABC1-D8A384EC21F6}" type="presParOf" srcId="{FF7EFAFA-17EB-4E58-A066-EBE06F902F97}" destId="{B3D23710-3424-4F5B-89A5-EF7C693ADE69}" srcOrd="0" destOrd="0" presId="urn:microsoft.com/office/officeart/2005/8/layout/orgChart1"/>
    <dgm:cxn modelId="{EEAD753F-28A8-4971-9E81-189055ECF77A}" type="presParOf" srcId="{B3D23710-3424-4F5B-89A5-EF7C693ADE69}" destId="{40AC4C24-BA48-48AD-9A57-D4C3609DF8AB}" srcOrd="0" destOrd="0" presId="urn:microsoft.com/office/officeart/2005/8/layout/orgChart1"/>
    <dgm:cxn modelId="{C7EA9D84-57AF-4C33-990F-E1FB47931473}" type="presParOf" srcId="{B3D23710-3424-4F5B-89A5-EF7C693ADE69}" destId="{67519A66-4AC5-4DC9-8E92-A6C5280A2FEF}" srcOrd="1" destOrd="0" presId="urn:microsoft.com/office/officeart/2005/8/layout/orgChart1"/>
    <dgm:cxn modelId="{1DCFE8BD-42B9-4658-B4AF-BD3443B76A71}" type="presParOf" srcId="{FF7EFAFA-17EB-4E58-A066-EBE06F902F97}" destId="{961605CD-42CC-4054-AAFC-C2C704B0E51C}" srcOrd="1" destOrd="0" presId="urn:microsoft.com/office/officeart/2005/8/layout/orgChart1"/>
    <dgm:cxn modelId="{055D1669-8CA3-4422-B58C-CE859422775D}" type="presParOf" srcId="{FF7EFAFA-17EB-4E58-A066-EBE06F902F97}" destId="{C5D22AA2-4DE2-4FA9-85EE-449D85ECEE12}" srcOrd="2" destOrd="0" presId="urn:microsoft.com/office/officeart/2005/8/layout/orgChart1"/>
    <dgm:cxn modelId="{092B08A1-FBA8-4D2D-B8A0-5BFFD7953B44}" type="presParOf" srcId="{F9FB2549-B51F-4ED6-9714-2A609F234506}" destId="{C8EBFAF8-BB5A-41A6-AEA9-1B56AB5140EA}" srcOrd="6" destOrd="0" presId="urn:microsoft.com/office/officeart/2005/8/layout/orgChart1"/>
    <dgm:cxn modelId="{A07C29CE-F672-4619-A667-4011C626A862}" type="presParOf" srcId="{F9FB2549-B51F-4ED6-9714-2A609F234506}" destId="{0A159EC0-8250-4873-A73F-96C57435893C}" srcOrd="7" destOrd="0" presId="urn:microsoft.com/office/officeart/2005/8/layout/orgChart1"/>
    <dgm:cxn modelId="{EA874544-2878-4630-948E-197F7B7E08FB}" type="presParOf" srcId="{0A159EC0-8250-4873-A73F-96C57435893C}" destId="{419C9023-B0C3-487B-BC2D-39ED8432600C}" srcOrd="0" destOrd="0" presId="urn:microsoft.com/office/officeart/2005/8/layout/orgChart1"/>
    <dgm:cxn modelId="{99AB649B-E6CE-4F36-8E3B-3FC22B605AFE}" type="presParOf" srcId="{419C9023-B0C3-487B-BC2D-39ED8432600C}" destId="{B40DF1AE-54F0-4F51-BCF6-DF1887F74515}" srcOrd="0" destOrd="0" presId="urn:microsoft.com/office/officeart/2005/8/layout/orgChart1"/>
    <dgm:cxn modelId="{A48DD7F4-7C67-4BEC-9F64-FD6F1556643A}" type="presParOf" srcId="{419C9023-B0C3-487B-BC2D-39ED8432600C}" destId="{46417D77-CFCC-4733-B545-5658C4B409FB}" srcOrd="1" destOrd="0" presId="urn:microsoft.com/office/officeart/2005/8/layout/orgChart1"/>
    <dgm:cxn modelId="{63C7277C-B610-4F8A-A653-0588F2DCAEEC}" type="presParOf" srcId="{0A159EC0-8250-4873-A73F-96C57435893C}" destId="{98606B45-609D-4811-9A3A-BFB3860807F2}" srcOrd="1" destOrd="0" presId="urn:microsoft.com/office/officeart/2005/8/layout/orgChart1"/>
    <dgm:cxn modelId="{0268E3AE-F22A-40D6-A467-4F59E8AF2D7F}" type="presParOf" srcId="{0A159EC0-8250-4873-A73F-96C57435893C}" destId="{738EAA57-9C51-43FA-BE13-C88E1B42C2FA}" srcOrd="2" destOrd="0" presId="urn:microsoft.com/office/officeart/2005/8/layout/orgChart1"/>
    <dgm:cxn modelId="{A4214807-F68C-4180-BA4A-C8A77F6493A2}" type="presParOf" srcId="{444BCB0D-77AB-4A9B-AFDD-8DABAF79C74F}" destId="{06F383C0-61E4-4C99-87B8-E8C1DFA458F7}" srcOrd="2" destOrd="0" presId="urn:microsoft.com/office/officeart/2005/8/layout/orgChart1"/>
    <dgm:cxn modelId="{1EEAA159-FF24-4485-8BE8-5C58E59BA29E}" type="presParOf" srcId="{73B0F660-CBFA-4383-922F-E3A9A7DAA166}" destId="{5DB052EB-0EB2-47A2-81CF-5E0F8E9F227B}" srcOrd="6" destOrd="0" presId="urn:microsoft.com/office/officeart/2005/8/layout/orgChart1"/>
    <dgm:cxn modelId="{FB077E58-B9F6-4FC3-836C-46D2B9B68544}" type="presParOf" srcId="{73B0F660-CBFA-4383-922F-E3A9A7DAA166}" destId="{BB1B17CC-07E3-4CFB-A3D4-17675BE8EF64}" srcOrd="7" destOrd="0" presId="urn:microsoft.com/office/officeart/2005/8/layout/orgChart1"/>
    <dgm:cxn modelId="{581130DF-218A-4EF7-9D7D-CA4159F1D1CB}" type="presParOf" srcId="{BB1B17CC-07E3-4CFB-A3D4-17675BE8EF64}" destId="{96EAEF33-C14C-4BAD-A6B6-58E1193F9069}" srcOrd="0" destOrd="0" presId="urn:microsoft.com/office/officeart/2005/8/layout/orgChart1"/>
    <dgm:cxn modelId="{8CADDD21-D99D-4D76-8C47-080B548DA9C7}" type="presParOf" srcId="{96EAEF33-C14C-4BAD-A6B6-58E1193F9069}" destId="{3A27EAF5-2560-4C99-9828-2912C99B0051}" srcOrd="0" destOrd="0" presId="urn:microsoft.com/office/officeart/2005/8/layout/orgChart1"/>
    <dgm:cxn modelId="{E7600462-CB9A-42E4-B2B4-6EEA5C2E0DEC}" type="presParOf" srcId="{96EAEF33-C14C-4BAD-A6B6-58E1193F9069}" destId="{D7BAB02C-8787-48AC-AC7C-7045F3B9C27B}" srcOrd="1" destOrd="0" presId="urn:microsoft.com/office/officeart/2005/8/layout/orgChart1"/>
    <dgm:cxn modelId="{82D78ACC-2E6E-4374-A5A2-6ADB4862484C}" type="presParOf" srcId="{BB1B17CC-07E3-4CFB-A3D4-17675BE8EF64}" destId="{E16D2013-91BD-4109-AF7B-A12928E1FD3C}" srcOrd="1" destOrd="0" presId="urn:microsoft.com/office/officeart/2005/8/layout/orgChart1"/>
    <dgm:cxn modelId="{8D54736F-39C4-422C-A5B5-4C773FB84889}" type="presParOf" srcId="{E16D2013-91BD-4109-AF7B-A12928E1FD3C}" destId="{874A7F8F-B369-475A-8562-D667763EED2D}" srcOrd="0" destOrd="0" presId="urn:microsoft.com/office/officeart/2005/8/layout/orgChart1"/>
    <dgm:cxn modelId="{5AA6A640-F281-4C62-98CB-3D6992CA4FF8}" type="presParOf" srcId="{E16D2013-91BD-4109-AF7B-A12928E1FD3C}" destId="{AE895F5E-09A0-4952-9F45-6751708FE834}" srcOrd="1" destOrd="0" presId="urn:microsoft.com/office/officeart/2005/8/layout/orgChart1"/>
    <dgm:cxn modelId="{6996EBAE-2F60-4D7E-BF5F-D6F6F388B893}" type="presParOf" srcId="{AE895F5E-09A0-4952-9F45-6751708FE834}" destId="{5296597C-EEE2-4193-A818-142E02F492DD}" srcOrd="0" destOrd="0" presId="urn:microsoft.com/office/officeart/2005/8/layout/orgChart1"/>
    <dgm:cxn modelId="{18C3D3FC-4ED9-4D11-AC7C-1BA29C0D90D2}" type="presParOf" srcId="{5296597C-EEE2-4193-A818-142E02F492DD}" destId="{5389C254-A6E3-4CB8-8129-0573B17C8165}" srcOrd="0" destOrd="0" presId="urn:microsoft.com/office/officeart/2005/8/layout/orgChart1"/>
    <dgm:cxn modelId="{D31CD5A5-6D45-4209-B2CF-23A63B755589}" type="presParOf" srcId="{5296597C-EEE2-4193-A818-142E02F492DD}" destId="{FDAA9151-BBB5-4FBF-9308-6DB539DD5C1E}" srcOrd="1" destOrd="0" presId="urn:microsoft.com/office/officeart/2005/8/layout/orgChart1"/>
    <dgm:cxn modelId="{AC917861-0A1F-46F1-BF31-B3B5C9CC0BCD}" type="presParOf" srcId="{AE895F5E-09A0-4952-9F45-6751708FE834}" destId="{06FDA054-F737-4CE1-8034-0B9F80C69861}" srcOrd="1" destOrd="0" presId="urn:microsoft.com/office/officeart/2005/8/layout/orgChart1"/>
    <dgm:cxn modelId="{BE9F6BE1-5D3E-4DA8-B7EC-A3A5862EFE67}" type="presParOf" srcId="{AE895F5E-09A0-4952-9F45-6751708FE834}" destId="{EE39E02E-591F-4A03-89EB-05813D2D6AB1}" srcOrd="2" destOrd="0" presId="urn:microsoft.com/office/officeart/2005/8/layout/orgChart1"/>
    <dgm:cxn modelId="{BBFBEA38-AEC7-4CF4-A932-6C31C223709C}" type="presParOf" srcId="{E16D2013-91BD-4109-AF7B-A12928E1FD3C}" destId="{66E2438B-AF6F-477F-9404-CFFA81F0BAA4}" srcOrd="2" destOrd="0" presId="urn:microsoft.com/office/officeart/2005/8/layout/orgChart1"/>
    <dgm:cxn modelId="{55A9144D-3523-4554-A936-469807009D72}" type="presParOf" srcId="{E16D2013-91BD-4109-AF7B-A12928E1FD3C}" destId="{4BB719D3-BA64-4558-A4DB-20E012888584}" srcOrd="3" destOrd="0" presId="urn:microsoft.com/office/officeart/2005/8/layout/orgChart1"/>
    <dgm:cxn modelId="{1966EC4C-9046-4AB9-8B85-B30BA486DD19}" type="presParOf" srcId="{4BB719D3-BA64-4558-A4DB-20E012888584}" destId="{51118AA7-7C32-493E-AB09-2702361FAE02}" srcOrd="0" destOrd="0" presId="urn:microsoft.com/office/officeart/2005/8/layout/orgChart1"/>
    <dgm:cxn modelId="{2095DB80-1964-41F2-8817-43900040F5DB}" type="presParOf" srcId="{51118AA7-7C32-493E-AB09-2702361FAE02}" destId="{A355D9F3-E95D-4C3B-9F38-B1D386BA67A6}" srcOrd="0" destOrd="0" presId="urn:microsoft.com/office/officeart/2005/8/layout/orgChart1"/>
    <dgm:cxn modelId="{4E8D4830-7B44-4E97-B6F1-045407CF9EDA}" type="presParOf" srcId="{51118AA7-7C32-493E-AB09-2702361FAE02}" destId="{73DDE6D9-43A6-4563-BAB8-DBBFB824E962}" srcOrd="1" destOrd="0" presId="urn:microsoft.com/office/officeart/2005/8/layout/orgChart1"/>
    <dgm:cxn modelId="{A3DE7FEF-BCFF-4411-A77E-15A01434A4F9}" type="presParOf" srcId="{4BB719D3-BA64-4558-A4DB-20E012888584}" destId="{C30259B2-2656-4E3E-A858-387CD5020078}" srcOrd="1" destOrd="0" presId="urn:microsoft.com/office/officeart/2005/8/layout/orgChart1"/>
    <dgm:cxn modelId="{AF8ACFB6-64A8-40D6-A03B-F55D6C718780}" type="presParOf" srcId="{4BB719D3-BA64-4558-A4DB-20E012888584}" destId="{371EF62C-3D15-4AC7-8B01-0E501AEFFFF3}" srcOrd="2" destOrd="0" presId="urn:microsoft.com/office/officeart/2005/8/layout/orgChart1"/>
    <dgm:cxn modelId="{591358E3-C720-4990-BDFC-97BC40B564D9}" type="presParOf" srcId="{E16D2013-91BD-4109-AF7B-A12928E1FD3C}" destId="{B37DED7D-1BFB-4F94-B005-4D58A100831C}" srcOrd="4" destOrd="0" presId="urn:microsoft.com/office/officeart/2005/8/layout/orgChart1"/>
    <dgm:cxn modelId="{5F9554C8-032F-42E7-97DA-E3CC17EA535D}" type="presParOf" srcId="{E16D2013-91BD-4109-AF7B-A12928E1FD3C}" destId="{C074E0E3-A120-41FA-BA98-784A874FDC6B}" srcOrd="5" destOrd="0" presId="urn:microsoft.com/office/officeart/2005/8/layout/orgChart1"/>
    <dgm:cxn modelId="{5F9F8695-1D83-46C1-95FB-57DD53E8B574}" type="presParOf" srcId="{C074E0E3-A120-41FA-BA98-784A874FDC6B}" destId="{78B12006-9A7C-410D-9E4D-D9F6EADE7174}" srcOrd="0" destOrd="0" presId="urn:microsoft.com/office/officeart/2005/8/layout/orgChart1"/>
    <dgm:cxn modelId="{71C2FFAA-CF3A-4E58-A3C9-F9C5D4D89CB3}" type="presParOf" srcId="{78B12006-9A7C-410D-9E4D-D9F6EADE7174}" destId="{7642D185-9C29-47D1-9277-77899FEBF11A}" srcOrd="0" destOrd="0" presId="urn:microsoft.com/office/officeart/2005/8/layout/orgChart1"/>
    <dgm:cxn modelId="{5A215D74-3F35-4269-A3D8-B0F427BC9908}" type="presParOf" srcId="{78B12006-9A7C-410D-9E4D-D9F6EADE7174}" destId="{C84EFD82-6F78-4ECF-8760-23300815B208}" srcOrd="1" destOrd="0" presId="urn:microsoft.com/office/officeart/2005/8/layout/orgChart1"/>
    <dgm:cxn modelId="{BDCF8CF2-33C9-44FC-8411-0A6C2A7B042B}" type="presParOf" srcId="{C074E0E3-A120-41FA-BA98-784A874FDC6B}" destId="{ED40F632-8EA4-405D-ACB6-0C236E2FF43E}" srcOrd="1" destOrd="0" presId="urn:microsoft.com/office/officeart/2005/8/layout/orgChart1"/>
    <dgm:cxn modelId="{E5AA69CF-2558-4431-81D9-24C14689FCC7}" type="presParOf" srcId="{C074E0E3-A120-41FA-BA98-784A874FDC6B}" destId="{A58454E1-C91F-490C-A4D8-B2270E79D965}" srcOrd="2" destOrd="0" presId="urn:microsoft.com/office/officeart/2005/8/layout/orgChart1"/>
    <dgm:cxn modelId="{E102713C-99EB-440D-ADA7-308BFB6F2257}" type="presParOf" srcId="{E16D2013-91BD-4109-AF7B-A12928E1FD3C}" destId="{2CF61AA2-8F43-480B-9C0F-CB0022F9547E}" srcOrd="6" destOrd="0" presId="urn:microsoft.com/office/officeart/2005/8/layout/orgChart1"/>
    <dgm:cxn modelId="{C93C8C88-82D8-4405-A871-880760473433}" type="presParOf" srcId="{E16D2013-91BD-4109-AF7B-A12928E1FD3C}" destId="{E17242AB-B2E0-4578-9C8C-9E84368EEA1D}" srcOrd="7" destOrd="0" presId="urn:microsoft.com/office/officeart/2005/8/layout/orgChart1"/>
    <dgm:cxn modelId="{A47EE840-9252-4A41-BC4A-97F33E595947}" type="presParOf" srcId="{E17242AB-B2E0-4578-9C8C-9E84368EEA1D}" destId="{127A9F33-7E8B-43FE-A7A1-3E71E4CC9BB7}" srcOrd="0" destOrd="0" presId="urn:microsoft.com/office/officeart/2005/8/layout/orgChart1"/>
    <dgm:cxn modelId="{E2F77BA0-0F18-4A20-A8CD-68264D3C8106}" type="presParOf" srcId="{127A9F33-7E8B-43FE-A7A1-3E71E4CC9BB7}" destId="{F2523372-6766-4092-B591-8433E43937D4}" srcOrd="0" destOrd="0" presId="urn:microsoft.com/office/officeart/2005/8/layout/orgChart1"/>
    <dgm:cxn modelId="{6E3A2066-68E5-4D21-BCDE-B637CA117242}" type="presParOf" srcId="{127A9F33-7E8B-43FE-A7A1-3E71E4CC9BB7}" destId="{B401B6EC-C6BA-41DB-9566-B40FBD8947F8}" srcOrd="1" destOrd="0" presId="urn:microsoft.com/office/officeart/2005/8/layout/orgChart1"/>
    <dgm:cxn modelId="{0F5ECA90-ADB5-4368-B559-E4F6D0997ED9}" type="presParOf" srcId="{E17242AB-B2E0-4578-9C8C-9E84368EEA1D}" destId="{D3D3A586-3347-4C40-A0A5-000E86ECCE3E}" srcOrd="1" destOrd="0" presId="urn:microsoft.com/office/officeart/2005/8/layout/orgChart1"/>
    <dgm:cxn modelId="{BB8E3134-ED1B-482A-B5B3-43EA98AAAE64}" type="presParOf" srcId="{E17242AB-B2E0-4578-9C8C-9E84368EEA1D}" destId="{C1675381-BBCD-413C-9358-445F506FA4D6}" srcOrd="2" destOrd="0" presId="urn:microsoft.com/office/officeart/2005/8/layout/orgChart1"/>
    <dgm:cxn modelId="{7D379C71-B8C5-41A3-AF2E-F3A5D12A44A6}" type="presParOf" srcId="{E16D2013-91BD-4109-AF7B-A12928E1FD3C}" destId="{330813C7-E9AE-44D8-8DF0-D7F0A688ED6F}" srcOrd="8" destOrd="0" presId="urn:microsoft.com/office/officeart/2005/8/layout/orgChart1"/>
    <dgm:cxn modelId="{DF9B8883-691E-417C-B080-1284487BBEA5}" type="presParOf" srcId="{E16D2013-91BD-4109-AF7B-A12928E1FD3C}" destId="{BC8C30F9-545F-4860-A06F-A1899FB1CE54}" srcOrd="9" destOrd="0" presId="urn:microsoft.com/office/officeart/2005/8/layout/orgChart1"/>
    <dgm:cxn modelId="{8FD4A6E8-373F-43F2-A3C4-A87A3D3B0C88}" type="presParOf" srcId="{BC8C30F9-545F-4860-A06F-A1899FB1CE54}" destId="{CEFAD5B7-9975-4257-81B8-536986219D93}" srcOrd="0" destOrd="0" presId="urn:microsoft.com/office/officeart/2005/8/layout/orgChart1"/>
    <dgm:cxn modelId="{5DF89DED-7CA5-478A-A83E-3245D5172873}" type="presParOf" srcId="{CEFAD5B7-9975-4257-81B8-536986219D93}" destId="{FFACFAD2-205A-4A0A-8EC4-21DA4D580429}" srcOrd="0" destOrd="0" presId="urn:microsoft.com/office/officeart/2005/8/layout/orgChart1"/>
    <dgm:cxn modelId="{5FB094DF-B745-4446-B448-B1C270251435}" type="presParOf" srcId="{CEFAD5B7-9975-4257-81B8-536986219D93}" destId="{E1CDE75B-97B5-4491-8361-FACEB58EB45F}" srcOrd="1" destOrd="0" presId="urn:microsoft.com/office/officeart/2005/8/layout/orgChart1"/>
    <dgm:cxn modelId="{E549130C-3584-4ED2-9FAE-3DB6D81D686F}" type="presParOf" srcId="{BC8C30F9-545F-4860-A06F-A1899FB1CE54}" destId="{48B53676-56AB-4DF2-8F76-4FC8B91F5FF4}" srcOrd="1" destOrd="0" presId="urn:microsoft.com/office/officeart/2005/8/layout/orgChart1"/>
    <dgm:cxn modelId="{63693E79-EE31-434F-AB81-2F36C4C360A0}" type="presParOf" srcId="{BC8C30F9-545F-4860-A06F-A1899FB1CE54}" destId="{A63EA9CE-629F-4185-A1FB-49414EA77C02}" srcOrd="2" destOrd="0" presId="urn:microsoft.com/office/officeart/2005/8/layout/orgChart1"/>
    <dgm:cxn modelId="{897F747F-3626-4FCF-9DDD-52AC82FE97F9}" type="presParOf" srcId="{BB1B17CC-07E3-4CFB-A3D4-17675BE8EF64}" destId="{09547603-691A-4488-93A4-ED31EACE48AD}" srcOrd="2" destOrd="0" presId="urn:microsoft.com/office/officeart/2005/8/layout/orgChart1"/>
    <dgm:cxn modelId="{07DEAAA1-E280-4645-9510-3F925C3230F5}" type="presParOf" srcId="{73B0F660-CBFA-4383-922F-E3A9A7DAA166}" destId="{88918752-7B8C-43A6-B1ED-EEF7BCEC038A}" srcOrd="8" destOrd="0" presId="urn:microsoft.com/office/officeart/2005/8/layout/orgChart1"/>
    <dgm:cxn modelId="{5BC6DDB9-613F-4E63-BCAE-59744214DC8B}" type="presParOf" srcId="{73B0F660-CBFA-4383-922F-E3A9A7DAA166}" destId="{CF4B7728-BA1C-4622-8F9D-896799433E82}" srcOrd="9" destOrd="0" presId="urn:microsoft.com/office/officeart/2005/8/layout/orgChart1"/>
    <dgm:cxn modelId="{332E2AC8-B147-49AA-9E19-0F852831E914}" type="presParOf" srcId="{CF4B7728-BA1C-4622-8F9D-896799433E82}" destId="{40CC7095-C12A-44A0-9535-7888DCBE83B8}" srcOrd="0" destOrd="0" presId="urn:microsoft.com/office/officeart/2005/8/layout/orgChart1"/>
    <dgm:cxn modelId="{4B563CC2-CF78-43FB-AC56-5D5D088B9BA5}" type="presParOf" srcId="{40CC7095-C12A-44A0-9535-7888DCBE83B8}" destId="{8D094564-9346-4CB8-936E-84D7B087F441}" srcOrd="0" destOrd="0" presId="urn:microsoft.com/office/officeart/2005/8/layout/orgChart1"/>
    <dgm:cxn modelId="{9C848B00-96C6-4C6F-AED3-456060F78DDF}" type="presParOf" srcId="{40CC7095-C12A-44A0-9535-7888DCBE83B8}" destId="{B61DC0E1-ADF7-47BA-93A1-9887F0D552B3}" srcOrd="1" destOrd="0" presId="urn:microsoft.com/office/officeart/2005/8/layout/orgChart1"/>
    <dgm:cxn modelId="{204100D4-F389-4A5E-A7BE-A88D8292BB7F}" type="presParOf" srcId="{CF4B7728-BA1C-4622-8F9D-896799433E82}" destId="{9BC7DB69-4FAD-4F15-BDA5-E7E7C7F8A798}" srcOrd="1" destOrd="0" presId="urn:microsoft.com/office/officeart/2005/8/layout/orgChart1"/>
    <dgm:cxn modelId="{B4F0CD6C-7735-4A44-87E8-1CB407D80829}" type="presParOf" srcId="{9BC7DB69-4FAD-4F15-BDA5-E7E7C7F8A798}" destId="{57CFA820-90A6-4090-915F-F2EACCE6F5C2}" srcOrd="0" destOrd="0" presId="urn:microsoft.com/office/officeart/2005/8/layout/orgChart1"/>
    <dgm:cxn modelId="{F3138F11-38CD-4B57-AB4D-5996CF5B3A31}" type="presParOf" srcId="{9BC7DB69-4FAD-4F15-BDA5-E7E7C7F8A798}" destId="{C06E9BD9-19E8-40A4-B317-953D8A2AAA44}" srcOrd="1" destOrd="0" presId="urn:microsoft.com/office/officeart/2005/8/layout/orgChart1"/>
    <dgm:cxn modelId="{DDC21557-95D6-4DAE-92BA-9A0121DBF66F}" type="presParOf" srcId="{C06E9BD9-19E8-40A4-B317-953D8A2AAA44}" destId="{92D67760-805D-48C5-9439-7DC5FC15CF56}" srcOrd="0" destOrd="0" presId="urn:microsoft.com/office/officeart/2005/8/layout/orgChart1"/>
    <dgm:cxn modelId="{8CDA44F1-BD7F-4A5C-A8F7-4700243AEBE7}" type="presParOf" srcId="{92D67760-805D-48C5-9439-7DC5FC15CF56}" destId="{01DF7E44-9495-49D1-8055-BFC469D66875}" srcOrd="0" destOrd="0" presId="urn:microsoft.com/office/officeart/2005/8/layout/orgChart1"/>
    <dgm:cxn modelId="{42C88182-81FC-4E75-96AA-BA98598384E7}" type="presParOf" srcId="{92D67760-805D-48C5-9439-7DC5FC15CF56}" destId="{1A4F159A-B599-44CB-A2A8-0E243CBA2A8F}" srcOrd="1" destOrd="0" presId="urn:microsoft.com/office/officeart/2005/8/layout/orgChart1"/>
    <dgm:cxn modelId="{FBCE7CAB-A07E-44B3-883D-06FBFE5B5397}" type="presParOf" srcId="{C06E9BD9-19E8-40A4-B317-953D8A2AAA44}" destId="{6426DF77-51C9-42DA-A0D8-5663BF652B88}" srcOrd="1" destOrd="0" presId="urn:microsoft.com/office/officeart/2005/8/layout/orgChart1"/>
    <dgm:cxn modelId="{F4D92344-1357-4324-B7DE-E3A45B3699DE}" type="presParOf" srcId="{C06E9BD9-19E8-40A4-B317-953D8A2AAA44}" destId="{ABAF46B7-27AB-4334-BCCA-65F7D76F63C8}" srcOrd="2" destOrd="0" presId="urn:microsoft.com/office/officeart/2005/8/layout/orgChart1"/>
    <dgm:cxn modelId="{DB1E3164-7055-4FED-AFA0-FA847128B88D}" type="presParOf" srcId="{9BC7DB69-4FAD-4F15-BDA5-E7E7C7F8A798}" destId="{933B2F8F-0696-44A3-9E8D-0476FFC2065F}" srcOrd="2" destOrd="0" presId="urn:microsoft.com/office/officeart/2005/8/layout/orgChart1"/>
    <dgm:cxn modelId="{6C06DE7D-C285-455F-8220-58570A74C96E}" type="presParOf" srcId="{9BC7DB69-4FAD-4F15-BDA5-E7E7C7F8A798}" destId="{DD751FD4-4C07-42A0-BFD3-AC881B803A45}" srcOrd="3" destOrd="0" presId="urn:microsoft.com/office/officeart/2005/8/layout/orgChart1"/>
    <dgm:cxn modelId="{F057858E-AD2E-4CA0-9985-189721878E7B}" type="presParOf" srcId="{DD751FD4-4C07-42A0-BFD3-AC881B803A45}" destId="{9ED2C046-BB9D-44EC-8EBB-50342C9CE46D}" srcOrd="0" destOrd="0" presId="urn:microsoft.com/office/officeart/2005/8/layout/orgChart1"/>
    <dgm:cxn modelId="{3D1C9F14-7F65-44EB-9341-BAD338B92233}" type="presParOf" srcId="{9ED2C046-BB9D-44EC-8EBB-50342C9CE46D}" destId="{0ABF0114-2DB9-431E-90F3-F9FADFA0A1B1}" srcOrd="0" destOrd="0" presId="urn:microsoft.com/office/officeart/2005/8/layout/orgChart1"/>
    <dgm:cxn modelId="{0C084273-336A-4F64-BF8E-E79648EF77A6}" type="presParOf" srcId="{9ED2C046-BB9D-44EC-8EBB-50342C9CE46D}" destId="{D01EEAF7-8CFC-4362-BFBB-E97DFC768642}" srcOrd="1" destOrd="0" presId="urn:microsoft.com/office/officeart/2005/8/layout/orgChart1"/>
    <dgm:cxn modelId="{2321E882-E60A-43A3-869E-8783B36DE834}" type="presParOf" srcId="{DD751FD4-4C07-42A0-BFD3-AC881B803A45}" destId="{CB68D8FD-45E9-4E38-83C3-FF639E73EC0F}" srcOrd="1" destOrd="0" presId="urn:microsoft.com/office/officeart/2005/8/layout/orgChart1"/>
    <dgm:cxn modelId="{9326864D-DC2C-4E28-B049-43ED8FE1A5D7}" type="presParOf" srcId="{DD751FD4-4C07-42A0-BFD3-AC881B803A45}" destId="{BDFEA80F-59CD-42C7-9CDF-07113B30C6B7}" srcOrd="2" destOrd="0" presId="urn:microsoft.com/office/officeart/2005/8/layout/orgChart1"/>
    <dgm:cxn modelId="{CC33F30E-433C-4568-8057-48E4C975BFBA}" type="presParOf" srcId="{9BC7DB69-4FAD-4F15-BDA5-E7E7C7F8A798}" destId="{2338DDF1-79FC-4E71-93D8-21203EABFACE}" srcOrd="4" destOrd="0" presId="urn:microsoft.com/office/officeart/2005/8/layout/orgChart1"/>
    <dgm:cxn modelId="{FEB125CE-C604-4040-9124-A13ADD144277}" type="presParOf" srcId="{9BC7DB69-4FAD-4F15-BDA5-E7E7C7F8A798}" destId="{E830B7BD-19F0-4E38-9E71-72B584F137FE}" srcOrd="5" destOrd="0" presId="urn:microsoft.com/office/officeart/2005/8/layout/orgChart1"/>
    <dgm:cxn modelId="{109499DB-4DB0-46BA-90FB-5B837D479D3C}" type="presParOf" srcId="{E830B7BD-19F0-4E38-9E71-72B584F137FE}" destId="{1AC8848E-C2AA-4F22-9BAD-E55E9189F3A2}" srcOrd="0" destOrd="0" presId="urn:microsoft.com/office/officeart/2005/8/layout/orgChart1"/>
    <dgm:cxn modelId="{146C872D-4D6E-4617-94D4-3EA97ACB59E7}" type="presParOf" srcId="{1AC8848E-C2AA-4F22-9BAD-E55E9189F3A2}" destId="{6FF6B4E1-162B-4D6A-9605-B726D54BB953}" srcOrd="0" destOrd="0" presId="urn:microsoft.com/office/officeart/2005/8/layout/orgChart1"/>
    <dgm:cxn modelId="{BAD240E4-0379-4C3C-81D3-E6B4F3C9BCBD}" type="presParOf" srcId="{1AC8848E-C2AA-4F22-9BAD-E55E9189F3A2}" destId="{57F27F58-CEC7-43E2-BA85-E05007637E63}" srcOrd="1" destOrd="0" presId="urn:microsoft.com/office/officeart/2005/8/layout/orgChart1"/>
    <dgm:cxn modelId="{35157D8A-DE36-4EE4-AC06-51283F1922DE}" type="presParOf" srcId="{E830B7BD-19F0-4E38-9E71-72B584F137FE}" destId="{AEC7F7BC-FDF3-435C-BE56-0D544D21DF0A}" srcOrd="1" destOrd="0" presId="urn:microsoft.com/office/officeart/2005/8/layout/orgChart1"/>
    <dgm:cxn modelId="{E06C8FC7-582B-4ACB-A5B5-2E2E88401D8E}" type="presParOf" srcId="{E830B7BD-19F0-4E38-9E71-72B584F137FE}" destId="{194CAF6A-78CB-4C96-AE96-02F451793654}" srcOrd="2" destOrd="0" presId="urn:microsoft.com/office/officeart/2005/8/layout/orgChart1"/>
    <dgm:cxn modelId="{43F29A60-6B73-4FCF-8A52-79DAD728405C}" type="presParOf" srcId="{CF4B7728-BA1C-4622-8F9D-896799433E82}" destId="{9D2162E4-AAE0-4B89-AB60-312277994E2F}" srcOrd="2" destOrd="0" presId="urn:microsoft.com/office/officeart/2005/8/layout/orgChart1"/>
    <dgm:cxn modelId="{E8300981-DB9A-405D-8B56-0800ED33A8C4}" type="presParOf" srcId="{5C203FE4-137A-4F40-86A6-4062DCDA5F86}" destId="{4620B745-C5F3-415A-A67E-5C8CF2233156}" srcOrd="2" destOrd="0" presId="urn:microsoft.com/office/officeart/2005/8/layout/orgChart1"/>
    <dgm:cxn modelId="{46E60CBC-F38F-4881-AC23-D172BCE058C9}" type="presParOf" srcId="{C0ACE412-304A-4E70-A878-8349AA62A63B}" destId="{39E8A6EC-0243-46BC-9E2A-6EAA8A9A9252}" srcOrd="4" destOrd="0" presId="urn:microsoft.com/office/officeart/2005/8/layout/orgChart1"/>
    <dgm:cxn modelId="{98D6BAFA-310E-47AF-835A-CEA386B5B63E}" type="presParOf" srcId="{C0ACE412-304A-4E70-A878-8349AA62A63B}" destId="{B5B63C9A-0970-482A-A845-808D78C0B007}" srcOrd="5" destOrd="0" presId="urn:microsoft.com/office/officeart/2005/8/layout/orgChart1"/>
    <dgm:cxn modelId="{C2370101-5746-4730-9D50-1828DAF2DE79}" type="presParOf" srcId="{B5B63C9A-0970-482A-A845-808D78C0B007}" destId="{826A5B0B-9430-4FEE-BAC5-BB11F409F985}" srcOrd="0" destOrd="0" presId="urn:microsoft.com/office/officeart/2005/8/layout/orgChart1"/>
    <dgm:cxn modelId="{694F39A0-D423-48C8-BFBF-A9ADE73F5358}" type="presParOf" srcId="{826A5B0B-9430-4FEE-BAC5-BB11F409F985}" destId="{CB4E3CF5-32C1-473E-BE9F-774DB6A593E3}" srcOrd="0" destOrd="0" presId="urn:microsoft.com/office/officeart/2005/8/layout/orgChart1"/>
    <dgm:cxn modelId="{6C39DD49-20FC-4C73-A67C-5C8D9EA9BFD8}" type="presParOf" srcId="{826A5B0B-9430-4FEE-BAC5-BB11F409F985}" destId="{A59A66EC-9E51-4236-8BB0-2A9FBF0C1ACC}" srcOrd="1" destOrd="0" presId="urn:microsoft.com/office/officeart/2005/8/layout/orgChart1"/>
    <dgm:cxn modelId="{3E9C2DCA-019E-4758-B819-4D72EF5550B0}" type="presParOf" srcId="{B5B63C9A-0970-482A-A845-808D78C0B007}" destId="{15367123-74BB-4F73-8A25-A6C7362FBB74}" srcOrd="1" destOrd="0" presId="urn:microsoft.com/office/officeart/2005/8/layout/orgChart1"/>
    <dgm:cxn modelId="{B81C178D-D038-4286-8A0C-774D75B6C23B}" type="presParOf" srcId="{15367123-74BB-4F73-8A25-A6C7362FBB74}" destId="{C936704E-44E7-4507-87C5-6213512705A3}" srcOrd="0" destOrd="0" presId="urn:microsoft.com/office/officeart/2005/8/layout/orgChart1"/>
    <dgm:cxn modelId="{9D71E2EA-78F6-4F25-8BB2-CDFC1038314D}" type="presParOf" srcId="{15367123-74BB-4F73-8A25-A6C7362FBB74}" destId="{CEB94E0E-0474-4720-A88F-AC98E85D8049}" srcOrd="1" destOrd="0" presId="urn:microsoft.com/office/officeart/2005/8/layout/orgChart1"/>
    <dgm:cxn modelId="{43F44D2C-034A-460F-952D-EC89470EFD82}" type="presParOf" srcId="{CEB94E0E-0474-4720-A88F-AC98E85D8049}" destId="{0E26A642-6292-4506-B6FB-DEC7DAEB5275}" srcOrd="0" destOrd="0" presId="urn:microsoft.com/office/officeart/2005/8/layout/orgChart1"/>
    <dgm:cxn modelId="{FDEABB48-AF51-40F4-8B46-4F89ECDBC79F}" type="presParOf" srcId="{0E26A642-6292-4506-B6FB-DEC7DAEB5275}" destId="{EE4DD10D-E564-4014-AB74-D39258AD0AC8}" srcOrd="0" destOrd="0" presId="urn:microsoft.com/office/officeart/2005/8/layout/orgChart1"/>
    <dgm:cxn modelId="{73700970-F0E6-4B31-AD5A-83BBFD994CED}" type="presParOf" srcId="{0E26A642-6292-4506-B6FB-DEC7DAEB5275}" destId="{8E81BECA-6325-4243-A04D-E22BBE7BBE6C}" srcOrd="1" destOrd="0" presId="urn:microsoft.com/office/officeart/2005/8/layout/orgChart1"/>
    <dgm:cxn modelId="{C9369125-1A76-41C9-BD61-7548A20EBB61}" type="presParOf" srcId="{CEB94E0E-0474-4720-A88F-AC98E85D8049}" destId="{4DCB5ABF-16E8-441D-BA9A-836E0F5722D6}" srcOrd="1" destOrd="0" presId="urn:microsoft.com/office/officeart/2005/8/layout/orgChart1"/>
    <dgm:cxn modelId="{A7CD33CE-F20F-4F20-9893-09B0D3DDA261}" type="presParOf" srcId="{CEB94E0E-0474-4720-A88F-AC98E85D8049}" destId="{6429C913-7B4A-4C95-9271-C84C0BF0784E}" srcOrd="2" destOrd="0" presId="urn:microsoft.com/office/officeart/2005/8/layout/orgChart1"/>
    <dgm:cxn modelId="{5C0BCE05-6912-4E84-939F-7B6EFE35672A}" type="presParOf" srcId="{15367123-74BB-4F73-8A25-A6C7362FBB74}" destId="{C5CBD4EA-9B61-433F-8534-65275D815CBF}" srcOrd="2" destOrd="0" presId="urn:microsoft.com/office/officeart/2005/8/layout/orgChart1"/>
    <dgm:cxn modelId="{DCF9EDBA-46EE-4A9E-94E0-359B89A63005}" type="presParOf" srcId="{15367123-74BB-4F73-8A25-A6C7362FBB74}" destId="{ED668F3C-1922-458B-BBA2-DCCA91EAAE03}" srcOrd="3" destOrd="0" presId="urn:microsoft.com/office/officeart/2005/8/layout/orgChart1"/>
    <dgm:cxn modelId="{B420814E-EE9C-438C-A1FF-A526E29C9A66}" type="presParOf" srcId="{ED668F3C-1922-458B-BBA2-DCCA91EAAE03}" destId="{F3B0CDB3-49FD-4C26-84AF-980AB1E671B8}" srcOrd="0" destOrd="0" presId="urn:microsoft.com/office/officeart/2005/8/layout/orgChart1"/>
    <dgm:cxn modelId="{1A0D191E-D0E6-4508-9DA8-DA614C07B808}" type="presParOf" srcId="{F3B0CDB3-49FD-4C26-84AF-980AB1E671B8}" destId="{D824D1FB-77AE-49C0-9796-17B3A52CE102}" srcOrd="0" destOrd="0" presId="urn:microsoft.com/office/officeart/2005/8/layout/orgChart1"/>
    <dgm:cxn modelId="{768CAC32-7603-47EC-B485-65DC02529285}" type="presParOf" srcId="{F3B0CDB3-49FD-4C26-84AF-980AB1E671B8}" destId="{DE6CBC22-E5E1-4446-97DA-ADE7360A1309}" srcOrd="1" destOrd="0" presId="urn:microsoft.com/office/officeart/2005/8/layout/orgChart1"/>
    <dgm:cxn modelId="{718B7547-6D30-42FE-A77A-BD024798790D}" type="presParOf" srcId="{ED668F3C-1922-458B-BBA2-DCCA91EAAE03}" destId="{941E5510-0701-4238-8E3C-93F288FEE6FB}" srcOrd="1" destOrd="0" presId="urn:microsoft.com/office/officeart/2005/8/layout/orgChart1"/>
    <dgm:cxn modelId="{7586247A-0570-47A7-AE2C-84D05B5AC06C}" type="presParOf" srcId="{ED668F3C-1922-458B-BBA2-DCCA91EAAE03}" destId="{5B0DB7D8-01C2-455C-A7E1-9DDF22F24165}" srcOrd="2" destOrd="0" presId="urn:microsoft.com/office/officeart/2005/8/layout/orgChart1"/>
    <dgm:cxn modelId="{8F1179F3-2227-4957-9C02-821A62B4549D}" type="presParOf" srcId="{B5B63C9A-0970-482A-A845-808D78C0B007}" destId="{5015B1CF-E64E-4110-92A9-8B80629B10A6}" srcOrd="2" destOrd="0" presId="urn:microsoft.com/office/officeart/2005/8/layout/orgChart1"/>
    <dgm:cxn modelId="{7811E4CB-0512-4BD4-873F-E5BA4B85A029}" type="presParOf" srcId="{4D7E26F4-BFB5-4037-A828-14B9DC19ADFF}" destId="{0206847F-2B05-4483-85E6-82CA9576B6B0}" srcOrd="2" destOrd="0" presId="urn:microsoft.com/office/officeart/2005/8/layout/orgChart1"/>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D217D21-0763-4101-B589-770B9024C817}"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D2EF9DD8-C8BD-4E1A-891C-924658CF55EB}">
      <dgm:prSet phldrT="[Texto]" custT="1"/>
      <dgm:spPr/>
      <dgm:t>
        <a:bodyPr/>
        <a:lstStyle/>
        <a:p>
          <a:r>
            <a:rPr lang="es-ES" sz="1000"/>
            <a:t>MATRICULA.TE - Proceso de Ingenieria</a:t>
          </a:r>
        </a:p>
      </dgm:t>
    </dgm:pt>
    <dgm:pt modelId="{537ACD57-49CB-4F57-8AC3-9FB3FA13AED0}" type="parTrans" cxnId="{9C2D0FA9-B773-45D1-9D32-BF209B1B7D0E}">
      <dgm:prSet/>
      <dgm:spPr/>
      <dgm:t>
        <a:bodyPr/>
        <a:lstStyle/>
        <a:p>
          <a:endParaRPr lang="es-ES" sz="1000"/>
        </a:p>
      </dgm:t>
    </dgm:pt>
    <dgm:pt modelId="{CB85324C-BE58-4D7E-888A-F91BDF686298}" type="sibTrans" cxnId="{9C2D0FA9-B773-45D1-9D32-BF209B1B7D0E}">
      <dgm:prSet/>
      <dgm:spPr/>
      <dgm:t>
        <a:bodyPr/>
        <a:lstStyle/>
        <a:p>
          <a:endParaRPr lang="es-ES" sz="1000"/>
        </a:p>
      </dgm:t>
    </dgm:pt>
    <dgm:pt modelId="{55BA4FEE-DC24-4EED-8916-688F59AEF812}">
      <dgm:prSet phldrT="[Texto]" custT="1"/>
      <dgm:spPr/>
      <dgm:t>
        <a:bodyPr/>
        <a:lstStyle/>
        <a:p>
          <a:r>
            <a:rPr lang="es-ES" sz="1000"/>
            <a:t>Requerimintos</a:t>
          </a:r>
        </a:p>
      </dgm:t>
    </dgm:pt>
    <dgm:pt modelId="{8AB29EBA-8E79-430B-BEAE-075889EA641A}" type="parTrans" cxnId="{C8FABCD7-0235-4BC8-80E4-5938C4D919CE}">
      <dgm:prSet/>
      <dgm:spPr/>
      <dgm:t>
        <a:bodyPr/>
        <a:lstStyle/>
        <a:p>
          <a:endParaRPr lang="es-ES" sz="1000"/>
        </a:p>
      </dgm:t>
    </dgm:pt>
    <dgm:pt modelId="{6F3440ED-B749-473A-8538-0B3983D48293}" type="sibTrans" cxnId="{C8FABCD7-0235-4BC8-80E4-5938C4D919CE}">
      <dgm:prSet/>
      <dgm:spPr/>
      <dgm:t>
        <a:bodyPr/>
        <a:lstStyle/>
        <a:p>
          <a:endParaRPr lang="es-ES" sz="1000"/>
        </a:p>
      </dgm:t>
    </dgm:pt>
    <dgm:pt modelId="{9F2AD0F1-1F37-429E-B171-BDA28E178018}">
      <dgm:prSet phldrT="[Texto]" custT="1"/>
      <dgm:spPr/>
      <dgm:t>
        <a:bodyPr/>
        <a:lstStyle/>
        <a:p>
          <a:r>
            <a:rPr lang="es-ES" sz="1000"/>
            <a:t>Analisis</a:t>
          </a:r>
        </a:p>
      </dgm:t>
    </dgm:pt>
    <dgm:pt modelId="{2BE458BD-CF71-42CA-94EE-B274939B513D}" type="parTrans" cxnId="{32DD3832-6357-4C76-AE3A-213C536173DF}">
      <dgm:prSet/>
      <dgm:spPr/>
      <dgm:t>
        <a:bodyPr/>
        <a:lstStyle/>
        <a:p>
          <a:endParaRPr lang="es-ES" sz="1000"/>
        </a:p>
      </dgm:t>
    </dgm:pt>
    <dgm:pt modelId="{345AE649-4CE9-4DDE-A954-387C1D554439}" type="sibTrans" cxnId="{32DD3832-6357-4C76-AE3A-213C536173DF}">
      <dgm:prSet/>
      <dgm:spPr/>
      <dgm:t>
        <a:bodyPr/>
        <a:lstStyle/>
        <a:p>
          <a:endParaRPr lang="es-ES" sz="1000"/>
        </a:p>
      </dgm:t>
    </dgm:pt>
    <dgm:pt modelId="{7DE2B265-503A-41F3-94EB-FAAD78265FFD}">
      <dgm:prSet phldrT="[Texto]" custT="1"/>
      <dgm:spPr/>
      <dgm:t>
        <a:bodyPr/>
        <a:lstStyle/>
        <a:p>
          <a:r>
            <a:rPr lang="es-ES" sz="1000"/>
            <a:t>Diseño</a:t>
          </a:r>
        </a:p>
      </dgm:t>
    </dgm:pt>
    <dgm:pt modelId="{296EAA66-F06E-4A1A-A10A-67B3542F056D}" type="parTrans" cxnId="{76E5EC69-077D-4643-BB5A-6B3A7BF6329B}">
      <dgm:prSet/>
      <dgm:spPr/>
      <dgm:t>
        <a:bodyPr/>
        <a:lstStyle/>
        <a:p>
          <a:endParaRPr lang="es-ES" sz="1000"/>
        </a:p>
      </dgm:t>
    </dgm:pt>
    <dgm:pt modelId="{FB8D1A25-8158-4776-BF23-327CBB464A5E}" type="sibTrans" cxnId="{76E5EC69-077D-4643-BB5A-6B3A7BF6329B}">
      <dgm:prSet/>
      <dgm:spPr/>
      <dgm:t>
        <a:bodyPr/>
        <a:lstStyle/>
        <a:p>
          <a:endParaRPr lang="es-ES" sz="1000"/>
        </a:p>
      </dgm:t>
    </dgm:pt>
    <dgm:pt modelId="{838809E2-38A2-418A-9913-3198589C8C78}">
      <dgm:prSet phldrT="[Texto]" custT="1"/>
      <dgm:spPr/>
      <dgm:t>
        <a:bodyPr/>
        <a:lstStyle/>
        <a:p>
          <a:r>
            <a:rPr lang="es-ES" sz="1000"/>
            <a:t>Construccion</a:t>
          </a:r>
        </a:p>
      </dgm:t>
    </dgm:pt>
    <dgm:pt modelId="{405DF6BC-97A3-4772-8281-7CA02553CBDD}" type="parTrans" cxnId="{502317F0-89D6-4ED8-A56F-8F7C1311247C}">
      <dgm:prSet/>
      <dgm:spPr/>
      <dgm:t>
        <a:bodyPr/>
        <a:lstStyle/>
        <a:p>
          <a:endParaRPr lang="es-ES" sz="1000"/>
        </a:p>
      </dgm:t>
    </dgm:pt>
    <dgm:pt modelId="{63319FFC-6B24-4306-B807-7EFFBE12086D}" type="sibTrans" cxnId="{502317F0-89D6-4ED8-A56F-8F7C1311247C}">
      <dgm:prSet/>
      <dgm:spPr/>
      <dgm:t>
        <a:bodyPr/>
        <a:lstStyle/>
        <a:p>
          <a:endParaRPr lang="es-ES" sz="1000"/>
        </a:p>
      </dgm:t>
    </dgm:pt>
    <dgm:pt modelId="{1CADEE44-D0B9-48CC-ADF2-A49BC73942AB}">
      <dgm:prSet phldrT="[Texto]" custT="1"/>
      <dgm:spPr/>
      <dgm:t>
        <a:bodyPr/>
        <a:lstStyle/>
        <a:p>
          <a:r>
            <a:rPr lang="es-ES" sz="1000"/>
            <a:t>Desarrollo de plan de proyecto</a:t>
          </a:r>
        </a:p>
      </dgm:t>
    </dgm:pt>
    <dgm:pt modelId="{04CEE981-910A-48A0-BA27-0A8DD8BF97DC}" type="parTrans" cxnId="{6156DE33-7E12-4FC9-AE63-3977D1432D5B}">
      <dgm:prSet/>
      <dgm:spPr/>
      <dgm:t>
        <a:bodyPr/>
        <a:lstStyle/>
        <a:p>
          <a:endParaRPr lang="es-ES" sz="1000"/>
        </a:p>
      </dgm:t>
    </dgm:pt>
    <dgm:pt modelId="{86D516F5-E86C-4CDD-B23A-62F28A464AAF}" type="sibTrans" cxnId="{6156DE33-7E12-4FC9-AE63-3977D1432D5B}">
      <dgm:prSet/>
      <dgm:spPr/>
      <dgm:t>
        <a:bodyPr/>
        <a:lstStyle/>
        <a:p>
          <a:endParaRPr lang="es-ES" sz="1000"/>
        </a:p>
      </dgm:t>
    </dgm:pt>
    <dgm:pt modelId="{06012093-2759-4AFC-8664-ABF89653D32E}">
      <dgm:prSet phldrT="[Texto]" custT="1"/>
      <dgm:spPr/>
      <dgm:t>
        <a:bodyPr/>
        <a:lstStyle/>
        <a:p>
          <a:r>
            <a:rPr lang="es-ES" sz="1000"/>
            <a:t>Matriz de trazabilidad de requerimientos</a:t>
          </a:r>
        </a:p>
        <a:p>
          <a:endParaRPr lang="es-ES" sz="1000"/>
        </a:p>
      </dgm:t>
    </dgm:pt>
    <dgm:pt modelId="{B15C58CB-0F6A-44FF-9F03-DC6625091D36}" type="parTrans" cxnId="{FF8A923E-C425-4611-B543-B1CD87AEDD25}">
      <dgm:prSet/>
      <dgm:spPr/>
      <dgm:t>
        <a:bodyPr/>
        <a:lstStyle/>
        <a:p>
          <a:endParaRPr lang="es-ES" sz="1000"/>
        </a:p>
      </dgm:t>
    </dgm:pt>
    <dgm:pt modelId="{4A7C8648-54B0-4A54-899E-A9AD649D3254}" type="sibTrans" cxnId="{FF8A923E-C425-4611-B543-B1CD87AEDD25}">
      <dgm:prSet/>
      <dgm:spPr/>
      <dgm:t>
        <a:bodyPr/>
        <a:lstStyle/>
        <a:p>
          <a:endParaRPr lang="es-ES" sz="1000"/>
        </a:p>
      </dgm:t>
    </dgm:pt>
    <dgm:pt modelId="{F03A5AFF-DA3A-4DAE-9F16-C7E317424374}">
      <dgm:prSet phldrT="[Texto]" custT="1"/>
      <dgm:spPr/>
      <dgm:t>
        <a:bodyPr/>
        <a:lstStyle/>
        <a:p>
          <a:r>
            <a:rPr lang="es-ES" sz="1000"/>
            <a:t>Lista maestra de requerimientos</a:t>
          </a:r>
        </a:p>
      </dgm:t>
    </dgm:pt>
    <dgm:pt modelId="{7A81F417-2A26-49D6-AD5E-BBD9701C4676}" type="parTrans" cxnId="{6510FF01-29A9-48BD-9031-07E7C61B1A04}">
      <dgm:prSet/>
      <dgm:spPr/>
      <dgm:t>
        <a:bodyPr/>
        <a:lstStyle/>
        <a:p>
          <a:endParaRPr lang="es-ES" sz="1000"/>
        </a:p>
      </dgm:t>
    </dgm:pt>
    <dgm:pt modelId="{49966DA0-EA87-41E3-9E28-97C3279F1844}" type="sibTrans" cxnId="{6510FF01-29A9-48BD-9031-07E7C61B1A04}">
      <dgm:prSet/>
      <dgm:spPr/>
      <dgm:t>
        <a:bodyPr/>
        <a:lstStyle/>
        <a:p>
          <a:endParaRPr lang="es-ES" sz="1000"/>
        </a:p>
      </dgm:t>
    </dgm:pt>
    <dgm:pt modelId="{EE03E193-A53A-4CE4-B108-6ED937C7DFA9}">
      <dgm:prSet phldrT="[Texto]" custT="1"/>
      <dgm:spPr/>
      <dgm:t>
        <a:bodyPr/>
        <a:lstStyle/>
        <a:p>
          <a:r>
            <a:rPr lang="es-ES" sz="1000"/>
            <a:t>Matriz de trazabilidad de requerimientos (actualizada)</a:t>
          </a:r>
        </a:p>
      </dgm:t>
    </dgm:pt>
    <dgm:pt modelId="{0769FBBA-6C5A-410B-A15C-B3138B1949C4}" type="parTrans" cxnId="{EA01073A-7E63-46AA-87AC-181E21BA8FC7}">
      <dgm:prSet/>
      <dgm:spPr/>
      <dgm:t>
        <a:bodyPr/>
        <a:lstStyle/>
        <a:p>
          <a:endParaRPr lang="es-ES" sz="1000"/>
        </a:p>
      </dgm:t>
    </dgm:pt>
    <dgm:pt modelId="{21DF146F-F975-4C98-AE70-564D211BF546}" type="sibTrans" cxnId="{EA01073A-7E63-46AA-87AC-181E21BA8FC7}">
      <dgm:prSet/>
      <dgm:spPr/>
      <dgm:t>
        <a:bodyPr/>
        <a:lstStyle/>
        <a:p>
          <a:endParaRPr lang="es-ES" sz="1000"/>
        </a:p>
      </dgm:t>
    </dgm:pt>
    <dgm:pt modelId="{11B1946B-074B-43C4-9C0B-B4D2890C218C}">
      <dgm:prSet phldrT="[Texto]" custT="1"/>
      <dgm:spPr/>
      <dgm:t>
        <a:bodyPr/>
        <a:lstStyle/>
        <a:p>
          <a:r>
            <a:rPr lang="es-ES" sz="1000"/>
            <a:t>Casos de Uso</a:t>
          </a:r>
        </a:p>
        <a:p>
          <a:r>
            <a:rPr lang="es-ES" sz="1000"/>
            <a:t>(Por modulos)</a:t>
          </a:r>
        </a:p>
      </dgm:t>
    </dgm:pt>
    <dgm:pt modelId="{0F0D9878-D95F-4D5C-B15A-1315813BB43D}" type="parTrans" cxnId="{AD6889B5-4F01-4671-A77A-6A84C783725A}">
      <dgm:prSet/>
      <dgm:spPr/>
      <dgm:t>
        <a:bodyPr/>
        <a:lstStyle/>
        <a:p>
          <a:endParaRPr lang="es-ES" sz="1000"/>
        </a:p>
      </dgm:t>
    </dgm:pt>
    <dgm:pt modelId="{BC615E17-FA60-4AD5-AAD2-F5FC8315BEC9}" type="sibTrans" cxnId="{AD6889B5-4F01-4671-A77A-6A84C783725A}">
      <dgm:prSet/>
      <dgm:spPr/>
      <dgm:t>
        <a:bodyPr/>
        <a:lstStyle/>
        <a:p>
          <a:endParaRPr lang="es-ES" sz="1000"/>
        </a:p>
      </dgm:t>
    </dgm:pt>
    <dgm:pt modelId="{928670F8-9C02-4975-BCF8-F83C1BAF5308}">
      <dgm:prSet phldrT="[Texto]" custT="1"/>
      <dgm:spPr/>
      <dgm:t>
        <a:bodyPr/>
        <a:lstStyle/>
        <a:p>
          <a:r>
            <a:rPr lang="es-ES" sz="1000"/>
            <a:t>Documento de Analisis</a:t>
          </a:r>
        </a:p>
      </dgm:t>
    </dgm:pt>
    <dgm:pt modelId="{085AF7B3-6FB4-45D3-8F35-FFCE6E40A4BC}" type="parTrans" cxnId="{A779F150-2BF7-42FE-8BB9-06E69E0C7AC0}">
      <dgm:prSet/>
      <dgm:spPr/>
      <dgm:t>
        <a:bodyPr/>
        <a:lstStyle/>
        <a:p>
          <a:endParaRPr lang="es-ES" sz="1000"/>
        </a:p>
      </dgm:t>
    </dgm:pt>
    <dgm:pt modelId="{12078027-566D-49B5-B9F2-A75B9D260590}" type="sibTrans" cxnId="{A779F150-2BF7-42FE-8BB9-06E69E0C7AC0}">
      <dgm:prSet/>
      <dgm:spPr/>
      <dgm:t>
        <a:bodyPr/>
        <a:lstStyle/>
        <a:p>
          <a:endParaRPr lang="es-ES" sz="1000"/>
        </a:p>
      </dgm:t>
    </dgm:pt>
    <dgm:pt modelId="{0728DCD3-3616-4A9E-BBCE-6DEBB54800F3}">
      <dgm:prSet phldrT="[Texto]" custT="1"/>
      <dgm:spPr/>
      <dgm:t>
        <a:bodyPr/>
        <a:lstStyle/>
        <a:p>
          <a:r>
            <a:rPr lang="es-ES" sz="1000"/>
            <a:t> Documento de Diseño</a:t>
          </a:r>
        </a:p>
      </dgm:t>
    </dgm:pt>
    <dgm:pt modelId="{00B2386E-CFA4-4B18-84B9-709D0F61796D}" type="parTrans" cxnId="{447D6953-0C18-4FDC-803E-904941D92E9A}">
      <dgm:prSet/>
      <dgm:spPr/>
      <dgm:t>
        <a:bodyPr/>
        <a:lstStyle/>
        <a:p>
          <a:endParaRPr lang="es-ES" sz="1000"/>
        </a:p>
      </dgm:t>
    </dgm:pt>
    <dgm:pt modelId="{EE5BE2C8-9C61-4B88-87FB-BDD9B0A508A8}" type="sibTrans" cxnId="{447D6953-0C18-4FDC-803E-904941D92E9A}">
      <dgm:prSet/>
      <dgm:spPr/>
      <dgm:t>
        <a:bodyPr/>
        <a:lstStyle/>
        <a:p>
          <a:endParaRPr lang="es-ES" sz="1000"/>
        </a:p>
      </dgm:t>
    </dgm:pt>
    <dgm:pt modelId="{EB3A3DA9-4E6D-4D6B-A5CD-583693B2B4C0}">
      <dgm:prSet phldrT="[Texto]" custT="1"/>
      <dgm:spPr/>
      <dgm:t>
        <a:bodyPr/>
        <a:lstStyle/>
        <a:p>
          <a:r>
            <a:rPr lang="es-ES" sz="1000"/>
            <a:t> Matriz de trazabilidad de requerimientos</a:t>
          </a:r>
        </a:p>
        <a:p>
          <a:r>
            <a:rPr lang="es-ES" sz="1000"/>
            <a:t>(Actualizada)</a:t>
          </a:r>
        </a:p>
      </dgm:t>
    </dgm:pt>
    <dgm:pt modelId="{073831C5-BF0E-467C-8E7C-5DE667ED1EC3}" type="parTrans" cxnId="{DAF3384C-CF2B-47E9-A9CD-F6625631B134}">
      <dgm:prSet/>
      <dgm:spPr/>
      <dgm:t>
        <a:bodyPr/>
        <a:lstStyle/>
        <a:p>
          <a:endParaRPr lang="es-ES" sz="1000"/>
        </a:p>
      </dgm:t>
    </dgm:pt>
    <dgm:pt modelId="{4C10C809-AB9D-4B02-BFF9-E09588C35B83}" type="sibTrans" cxnId="{DAF3384C-CF2B-47E9-A9CD-F6625631B134}">
      <dgm:prSet/>
      <dgm:spPr/>
      <dgm:t>
        <a:bodyPr/>
        <a:lstStyle/>
        <a:p>
          <a:endParaRPr lang="es-ES" sz="1000"/>
        </a:p>
      </dgm:t>
    </dgm:pt>
    <dgm:pt modelId="{F34066FF-6AE7-4EA7-BC32-2E988A7C60E2}">
      <dgm:prSet phldrT="[Texto]" custT="1"/>
      <dgm:spPr/>
      <dgm:t>
        <a:bodyPr/>
        <a:lstStyle/>
        <a:p>
          <a:r>
            <a:rPr lang="es-ES" sz="1000"/>
            <a:t>Pruebas generales</a:t>
          </a:r>
        </a:p>
      </dgm:t>
    </dgm:pt>
    <dgm:pt modelId="{8E8205A5-920B-4E59-8973-6A6A88D9A7BE}" type="parTrans" cxnId="{EB84B7D2-9CA4-4F78-BD0E-75444C7BB6A6}">
      <dgm:prSet/>
      <dgm:spPr/>
      <dgm:t>
        <a:bodyPr/>
        <a:lstStyle/>
        <a:p>
          <a:endParaRPr lang="es-ES" sz="1000"/>
        </a:p>
      </dgm:t>
    </dgm:pt>
    <dgm:pt modelId="{62C88BB2-FA84-4087-8891-A529C5689469}" type="sibTrans" cxnId="{EB84B7D2-9CA4-4F78-BD0E-75444C7BB6A6}">
      <dgm:prSet/>
      <dgm:spPr/>
      <dgm:t>
        <a:bodyPr/>
        <a:lstStyle/>
        <a:p>
          <a:endParaRPr lang="es-ES" sz="1000"/>
        </a:p>
      </dgm:t>
    </dgm:pt>
    <dgm:pt modelId="{E49FA341-E27D-4B85-82A2-35F66D17B5A5}">
      <dgm:prSet phldrT="[Texto]" custT="1"/>
      <dgm:spPr/>
      <dgm:t>
        <a:bodyPr/>
        <a:lstStyle/>
        <a:p>
          <a:r>
            <a:rPr lang="es-ES" sz="1000"/>
            <a:t>Implementacion</a:t>
          </a:r>
        </a:p>
      </dgm:t>
    </dgm:pt>
    <dgm:pt modelId="{526E894D-44CE-464C-BDDC-E4AA96D16776}" type="parTrans" cxnId="{6D525108-139B-4A35-8A77-4551876252C2}">
      <dgm:prSet/>
      <dgm:spPr/>
      <dgm:t>
        <a:bodyPr/>
        <a:lstStyle/>
        <a:p>
          <a:endParaRPr lang="es-ES" sz="1000"/>
        </a:p>
      </dgm:t>
    </dgm:pt>
    <dgm:pt modelId="{F587AC3A-EE74-4EFB-95F5-414DF26BE968}" type="sibTrans" cxnId="{6D525108-139B-4A35-8A77-4551876252C2}">
      <dgm:prSet/>
      <dgm:spPr/>
      <dgm:t>
        <a:bodyPr/>
        <a:lstStyle/>
        <a:p>
          <a:endParaRPr lang="es-ES" sz="1000"/>
        </a:p>
      </dgm:t>
    </dgm:pt>
    <dgm:pt modelId="{F8EE8586-FDD6-4B3C-962D-AB09C115F74E}">
      <dgm:prSet phldrT="[Texto]" custT="1"/>
      <dgm:spPr/>
      <dgm:t>
        <a:bodyPr/>
        <a:lstStyle/>
        <a:p>
          <a:r>
            <a:rPr lang="es-ES" sz="1000"/>
            <a:t>Software producido (Final)</a:t>
          </a:r>
        </a:p>
      </dgm:t>
    </dgm:pt>
    <dgm:pt modelId="{3FE2A058-3F17-4704-8B1B-B577360DF4ED}" type="parTrans" cxnId="{0AB16F09-FDF5-4F4C-9D77-43A4A9704122}">
      <dgm:prSet/>
      <dgm:spPr/>
      <dgm:t>
        <a:bodyPr/>
        <a:lstStyle/>
        <a:p>
          <a:endParaRPr lang="es-ES" sz="1000"/>
        </a:p>
      </dgm:t>
    </dgm:pt>
    <dgm:pt modelId="{FAE5BAE6-A730-48D0-8A58-984FE1975C1D}" type="sibTrans" cxnId="{0AB16F09-FDF5-4F4C-9D77-43A4A9704122}">
      <dgm:prSet/>
      <dgm:spPr/>
      <dgm:t>
        <a:bodyPr/>
        <a:lstStyle/>
        <a:p>
          <a:endParaRPr lang="es-ES" sz="1000"/>
        </a:p>
      </dgm:t>
    </dgm:pt>
    <dgm:pt modelId="{368CD0B8-FEE8-4480-8E36-8EDA36A2688A}">
      <dgm:prSet phldrT="[Texto]" custT="1"/>
      <dgm:spPr/>
      <dgm:t>
        <a:bodyPr/>
        <a:lstStyle/>
        <a:p>
          <a:r>
            <a:rPr lang="es-ES" sz="1000"/>
            <a:t>Informes de pruebas</a:t>
          </a:r>
        </a:p>
        <a:p>
          <a:r>
            <a:rPr lang="es-ES" sz="1000"/>
            <a:t>(Funcionales)</a:t>
          </a:r>
        </a:p>
      </dgm:t>
    </dgm:pt>
    <dgm:pt modelId="{F84E727B-79FE-4B56-95C5-0ED0A8844082}" type="parTrans" cxnId="{F4D9C1F0-0965-4C01-BBC3-A7D4E1E2DA0A}">
      <dgm:prSet/>
      <dgm:spPr/>
      <dgm:t>
        <a:bodyPr/>
        <a:lstStyle/>
        <a:p>
          <a:endParaRPr lang="es-ES" sz="1000"/>
        </a:p>
      </dgm:t>
    </dgm:pt>
    <dgm:pt modelId="{CAFCFFF7-44A5-4FD6-B102-8CAD17A6B496}" type="sibTrans" cxnId="{F4D9C1F0-0965-4C01-BBC3-A7D4E1E2DA0A}">
      <dgm:prSet/>
      <dgm:spPr/>
      <dgm:t>
        <a:bodyPr/>
        <a:lstStyle/>
        <a:p>
          <a:endParaRPr lang="es-ES" sz="1000"/>
        </a:p>
      </dgm:t>
    </dgm:pt>
    <dgm:pt modelId="{CED3691D-E820-4A8E-A933-66FFF31C1188}">
      <dgm:prSet phldrT="[Texto]" custT="1"/>
      <dgm:spPr/>
      <dgm:t>
        <a:bodyPr/>
        <a:lstStyle/>
        <a:p>
          <a:r>
            <a:rPr lang="es-ES" sz="1000"/>
            <a:t>Informe de prueba</a:t>
          </a:r>
        </a:p>
        <a:p>
          <a:r>
            <a:rPr lang="es-ES" sz="1000"/>
            <a:t>(Sistema)</a:t>
          </a:r>
        </a:p>
      </dgm:t>
    </dgm:pt>
    <dgm:pt modelId="{262B0C91-7CC7-4E83-A88C-9BFBB819460C}" type="parTrans" cxnId="{15A535B0-A189-467A-8425-FFF7752234B7}">
      <dgm:prSet/>
      <dgm:spPr/>
      <dgm:t>
        <a:bodyPr/>
        <a:lstStyle/>
        <a:p>
          <a:endParaRPr lang="es-ES" sz="1000"/>
        </a:p>
      </dgm:t>
    </dgm:pt>
    <dgm:pt modelId="{465CF5B2-2E29-40CD-BF3A-AEDA89CA501E}" type="sibTrans" cxnId="{15A535B0-A189-467A-8425-FFF7752234B7}">
      <dgm:prSet/>
      <dgm:spPr/>
      <dgm:t>
        <a:bodyPr/>
        <a:lstStyle/>
        <a:p>
          <a:endParaRPr lang="es-ES" sz="1000"/>
        </a:p>
      </dgm:t>
    </dgm:pt>
    <dgm:pt modelId="{0B434BE9-5B88-42BB-9EA4-1274B0F5D250}">
      <dgm:prSet phldrT="[Texto]" custT="1"/>
      <dgm:spPr/>
      <dgm:t>
        <a:bodyPr/>
        <a:lstStyle/>
        <a:p>
          <a:r>
            <a:rPr lang="es-ES" sz="1000"/>
            <a:t>Modulo de Alumnos</a:t>
          </a:r>
        </a:p>
      </dgm:t>
    </dgm:pt>
    <dgm:pt modelId="{FF962358-374A-445D-8681-D27C39524DAE}" type="parTrans" cxnId="{199F96B7-3E3E-4A45-9D0B-4B3C961B1D8F}">
      <dgm:prSet/>
      <dgm:spPr/>
      <dgm:t>
        <a:bodyPr/>
        <a:lstStyle/>
        <a:p>
          <a:endParaRPr lang="es-ES" sz="1000"/>
        </a:p>
      </dgm:t>
    </dgm:pt>
    <dgm:pt modelId="{61FE3476-F4EA-40C4-BF99-BBE5D473E7B5}" type="sibTrans" cxnId="{199F96B7-3E3E-4A45-9D0B-4B3C961B1D8F}">
      <dgm:prSet/>
      <dgm:spPr/>
      <dgm:t>
        <a:bodyPr/>
        <a:lstStyle/>
        <a:p>
          <a:endParaRPr lang="es-ES" sz="1000"/>
        </a:p>
      </dgm:t>
    </dgm:pt>
    <dgm:pt modelId="{5EDCA10E-AF4E-49F5-8531-5C706CCB8357}">
      <dgm:prSet phldrT="[Texto]" custT="1"/>
      <dgm:spPr/>
      <dgm:t>
        <a:bodyPr/>
        <a:lstStyle/>
        <a:p>
          <a:r>
            <a:rPr lang="es-ES" sz="1000"/>
            <a:t>Modulo Administrativo</a:t>
          </a:r>
        </a:p>
      </dgm:t>
    </dgm:pt>
    <dgm:pt modelId="{48DC4C8F-408F-4B04-9DC6-680BC9CD6175}" type="parTrans" cxnId="{6550884A-461A-4438-A513-14FF28A2C160}">
      <dgm:prSet/>
      <dgm:spPr/>
      <dgm:t>
        <a:bodyPr/>
        <a:lstStyle/>
        <a:p>
          <a:endParaRPr lang="es-PE" sz="1000"/>
        </a:p>
      </dgm:t>
    </dgm:pt>
    <dgm:pt modelId="{3D16899A-4D24-4AF9-965C-1D54976944DF}" type="sibTrans" cxnId="{6550884A-461A-4438-A513-14FF28A2C160}">
      <dgm:prSet/>
      <dgm:spPr/>
      <dgm:t>
        <a:bodyPr/>
        <a:lstStyle/>
        <a:p>
          <a:endParaRPr lang="es-PE" sz="1000"/>
        </a:p>
      </dgm:t>
    </dgm:pt>
    <dgm:pt modelId="{D698C5F0-E8F9-48DE-8577-F3FC601F5937}">
      <dgm:prSet phldrT="[Texto]" custT="1"/>
      <dgm:spPr/>
      <dgm:t>
        <a:bodyPr/>
        <a:lstStyle/>
        <a:p>
          <a:r>
            <a:rPr lang="es-ES" sz="1000"/>
            <a:t>Matriz de trazabilidad final</a:t>
          </a:r>
        </a:p>
      </dgm:t>
    </dgm:pt>
    <dgm:pt modelId="{5E0CBD22-C2B8-4CF8-9981-CB2D4B92345A}" type="parTrans" cxnId="{F1DDFFE7-C858-4078-9C97-72F2888F7C88}">
      <dgm:prSet/>
      <dgm:spPr/>
      <dgm:t>
        <a:bodyPr/>
        <a:lstStyle/>
        <a:p>
          <a:endParaRPr lang="es-PE" sz="1000"/>
        </a:p>
      </dgm:t>
    </dgm:pt>
    <dgm:pt modelId="{ED33A009-8D4A-47C8-8027-1EE3435C074A}" type="sibTrans" cxnId="{F1DDFFE7-C858-4078-9C97-72F2888F7C88}">
      <dgm:prSet/>
      <dgm:spPr/>
      <dgm:t>
        <a:bodyPr/>
        <a:lstStyle/>
        <a:p>
          <a:endParaRPr lang="es-PE" sz="1000"/>
        </a:p>
      </dgm:t>
    </dgm:pt>
    <dgm:pt modelId="{F55D43CE-1BEA-4AC8-9003-598FC8164024}">
      <dgm:prSet phldrT="[Texto]" custT="1"/>
      <dgm:spPr/>
      <dgm:t>
        <a:bodyPr/>
        <a:lstStyle/>
        <a:p>
          <a:r>
            <a:rPr lang="es-ES" sz="1000"/>
            <a:t>Matriz de trazabilidad (actualizada)</a:t>
          </a:r>
        </a:p>
      </dgm:t>
    </dgm:pt>
    <dgm:pt modelId="{B93E00EF-7819-4414-98C1-7F924AEA2E6F}" type="parTrans" cxnId="{82C1AADA-C82D-4E87-85DD-AD7EDB001612}">
      <dgm:prSet/>
      <dgm:spPr/>
      <dgm:t>
        <a:bodyPr/>
        <a:lstStyle/>
        <a:p>
          <a:endParaRPr lang="es-PE" sz="1000"/>
        </a:p>
      </dgm:t>
    </dgm:pt>
    <dgm:pt modelId="{CA353002-6BFD-4F05-81B7-256CFF5F951C}" type="sibTrans" cxnId="{82C1AADA-C82D-4E87-85DD-AD7EDB001612}">
      <dgm:prSet/>
      <dgm:spPr/>
      <dgm:t>
        <a:bodyPr/>
        <a:lstStyle/>
        <a:p>
          <a:endParaRPr lang="es-PE" sz="1000"/>
        </a:p>
      </dgm:t>
    </dgm:pt>
    <dgm:pt modelId="{4A8AA399-69C3-4012-A23B-7FD09DF15DEE}">
      <dgm:prSet phldrT="[Texto]" custT="1"/>
      <dgm:spPr/>
      <dgm:t>
        <a:bodyPr/>
        <a:lstStyle/>
        <a:p>
          <a:r>
            <a:rPr lang="es-ES" sz="1000"/>
            <a:t>Manual de usuario</a:t>
          </a:r>
        </a:p>
      </dgm:t>
    </dgm:pt>
    <dgm:pt modelId="{951AE44B-2268-43F4-A9E8-083109A7A266}" type="parTrans" cxnId="{CAC69058-0214-48B3-8D3A-B58D99F50A73}">
      <dgm:prSet/>
      <dgm:spPr/>
      <dgm:t>
        <a:bodyPr/>
        <a:lstStyle/>
        <a:p>
          <a:endParaRPr lang="es-PE" sz="1000"/>
        </a:p>
      </dgm:t>
    </dgm:pt>
    <dgm:pt modelId="{9C9C5288-DE6B-4A2E-A7E3-343C33DE1E4E}" type="sibTrans" cxnId="{CAC69058-0214-48B3-8D3A-B58D99F50A73}">
      <dgm:prSet/>
      <dgm:spPr/>
      <dgm:t>
        <a:bodyPr/>
        <a:lstStyle/>
        <a:p>
          <a:endParaRPr lang="es-PE" sz="1000"/>
        </a:p>
      </dgm:t>
    </dgm:pt>
    <dgm:pt modelId="{96152216-54EF-4354-8903-5B44ED523445}">
      <dgm:prSet phldrT="[Texto]" custT="1"/>
      <dgm:spPr/>
      <dgm:t>
        <a:bodyPr/>
        <a:lstStyle/>
        <a:p>
          <a:r>
            <a:rPr lang="es-ES" sz="1000"/>
            <a:t>Manual de paso a produccion</a:t>
          </a:r>
        </a:p>
      </dgm:t>
    </dgm:pt>
    <dgm:pt modelId="{2B3B3711-272B-4CA2-9DEE-F50471B5F798}" type="parTrans" cxnId="{89A21256-E8BE-41C1-A66B-F0600CBB1E6C}">
      <dgm:prSet/>
      <dgm:spPr/>
      <dgm:t>
        <a:bodyPr/>
        <a:lstStyle/>
        <a:p>
          <a:endParaRPr lang="es-PE" sz="1000"/>
        </a:p>
      </dgm:t>
    </dgm:pt>
    <dgm:pt modelId="{AAF6CC82-7572-4B84-A325-7E407812881B}" type="sibTrans" cxnId="{89A21256-E8BE-41C1-A66B-F0600CBB1E6C}">
      <dgm:prSet/>
      <dgm:spPr/>
      <dgm:t>
        <a:bodyPr/>
        <a:lstStyle/>
        <a:p>
          <a:endParaRPr lang="es-PE" sz="1000"/>
        </a:p>
      </dgm:t>
    </dgm:pt>
    <dgm:pt modelId="{A476AEFB-B95C-4474-A62F-9228517A086A}">
      <dgm:prSet custT="1"/>
      <dgm:spPr/>
      <dgm:t>
        <a:bodyPr/>
        <a:lstStyle/>
        <a:p>
          <a:r>
            <a:rPr lang="es-PE" sz="1000">
              <a:latin typeface="Arial" panose="020B0604020202020204" pitchFamily="34" charset="0"/>
              <a:cs typeface="Arial" panose="020B0604020202020204" pitchFamily="34" charset="0"/>
            </a:rPr>
            <a:t>Plan de Implementacion</a:t>
          </a:r>
        </a:p>
      </dgm:t>
    </dgm:pt>
    <dgm:pt modelId="{77CD64E9-1D7C-43B8-9B1B-56E6948F9FCC}" type="parTrans" cxnId="{56FDDC61-6BB8-44A4-ADD5-CE848C9A5D7E}">
      <dgm:prSet/>
      <dgm:spPr/>
      <dgm:t>
        <a:bodyPr/>
        <a:lstStyle/>
        <a:p>
          <a:endParaRPr lang="es-PE"/>
        </a:p>
      </dgm:t>
    </dgm:pt>
    <dgm:pt modelId="{9A558866-487D-4A4A-ACD0-626181621EE0}" type="sibTrans" cxnId="{56FDDC61-6BB8-44A4-ADD5-CE848C9A5D7E}">
      <dgm:prSet/>
      <dgm:spPr/>
      <dgm:t>
        <a:bodyPr/>
        <a:lstStyle/>
        <a:p>
          <a:endParaRPr lang="es-PE"/>
        </a:p>
      </dgm:t>
    </dgm:pt>
    <dgm:pt modelId="{0EF416D1-C508-42F0-A651-ABB504EB6D54}">
      <dgm:prSet custT="1"/>
      <dgm:spPr/>
      <dgm:t>
        <a:bodyPr/>
        <a:lstStyle/>
        <a:p>
          <a:r>
            <a:rPr lang="es-PE" sz="1000">
              <a:latin typeface="Arial" panose="020B0604020202020204" pitchFamily="34" charset="0"/>
              <a:cs typeface="Arial" panose="020B0604020202020204" pitchFamily="34" charset="0"/>
            </a:rPr>
            <a:t>Manual de Sistema</a:t>
          </a:r>
        </a:p>
      </dgm:t>
    </dgm:pt>
    <dgm:pt modelId="{2D905E29-4B24-4E74-BA47-AA6C377A1493}" type="parTrans" cxnId="{163C8AF5-061A-44DA-B119-33FB8760A678}">
      <dgm:prSet/>
      <dgm:spPr/>
      <dgm:t>
        <a:bodyPr/>
        <a:lstStyle/>
        <a:p>
          <a:endParaRPr lang="es-PE"/>
        </a:p>
      </dgm:t>
    </dgm:pt>
    <dgm:pt modelId="{2DB8B71A-2DD5-47DD-A592-86C943805B04}" type="sibTrans" cxnId="{163C8AF5-061A-44DA-B119-33FB8760A678}">
      <dgm:prSet/>
      <dgm:spPr/>
      <dgm:t>
        <a:bodyPr/>
        <a:lstStyle/>
        <a:p>
          <a:endParaRPr lang="es-PE"/>
        </a:p>
      </dgm:t>
    </dgm:pt>
    <dgm:pt modelId="{FB0A725A-A519-4D0B-A6D8-E512E72AF99C}" type="pres">
      <dgm:prSet presAssocID="{AD217D21-0763-4101-B589-770B9024C817}" presName="hierChild1" presStyleCnt="0">
        <dgm:presLayoutVars>
          <dgm:orgChart val="1"/>
          <dgm:chPref val="1"/>
          <dgm:dir/>
          <dgm:animOne val="branch"/>
          <dgm:animLvl val="lvl"/>
          <dgm:resizeHandles/>
        </dgm:presLayoutVars>
      </dgm:prSet>
      <dgm:spPr/>
      <dgm:t>
        <a:bodyPr/>
        <a:lstStyle/>
        <a:p>
          <a:endParaRPr lang="es-PE"/>
        </a:p>
      </dgm:t>
    </dgm:pt>
    <dgm:pt modelId="{9E5D84BB-88F8-4C38-BAD5-A106630A318B}" type="pres">
      <dgm:prSet presAssocID="{D2EF9DD8-C8BD-4E1A-891C-924658CF55EB}" presName="hierRoot1" presStyleCnt="0">
        <dgm:presLayoutVars>
          <dgm:hierBranch val="init"/>
        </dgm:presLayoutVars>
      </dgm:prSet>
      <dgm:spPr/>
      <dgm:t>
        <a:bodyPr/>
        <a:lstStyle/>
        <a:p>
          <a:endParaRPr lang="es-PE"/>
        </a:p>
      </dgm:t>
    </dgm:pt>
    <dgm:pt modelId="{6D0E6E5A-D82A-46A8-9EA2-E8B5098E8DB3}" type="pres">
      <dgm:prSet presAssocID="{D2EF9DD8-C8BD-4E1A-891C-924658CF55EB}" presName="rootComposite1" presStyleCnt="0"/>
      <dgm:spPr/>
      <dgm:t>
        <a:bodyPr/>
        <a:lstStyle/>
        <a:p>
          <a:endParaRPr lang="es-PE"/>
        </a:p>
      </dgm:t>
    </dgm:pt>
    <dgm:pt modelId="{14999252-F95A-4138-92C6-BB0417900DF7}" type="pres">
      <dgm:prSet presAssocID="{D2EF9DD8-C8BD-4E1A-891C-924658CF55EB}" presName="rootText1" presStyleLbl="node0" presStyleIdx="0" presStyleCnt="1" custScaleX="279044" custScaleY="49191">
        <dgm:presLayoutVars>
          <dgm:chPref val="3"/>
        </dgm:presLayoutVars>
      </dgm:prSet>
      <dgm:spPr/>
      <dgm:t>
        <a:bodyPr/>
        <a:lstStyle/>
        <a:p>
          <a:endParaRPr lang="es-PE"/>
        </a:p>
      </dgm:t>
    </dgm:pt>
    <dgm:pt modelId="{53310E3F-90DA-423D-8410-FFE5E8CEE753}" type="pres">
      <dgm:prSet presAssocID="{D2EF9DD8-C8BD-4E1A-891C-924658CF55EB}" presName="rootConnector1" presStyleLbl="node1" presStyleIdx="0" presStyleCnt="0"/>
      <dgm:spPr/>
      <dgm:t>
        <a:bodyPr/>
        <a:lstStyle/>
        <a:p>
          <a:endParaRPr lang="es-PE"/>
        </a:p>
      </dgm:t>
    </dgm:pt>
    <dgm:pt modelId="{A54A800D-2567-4A9E-94A3-B33B801B9413}" type="pres">
      <dgm:prSet presAssocID="{D2EF9DD8-C8BD-4E1A-891C-924658CF55EB}" presName="hierChild2" presStyleCnt="0"/>
      <dgm:spPr/>
      <dgm:t>
        <a:bodyPr/>
        <a:lstStyle/>
        <a:p>
          <a:endParaRPr lang="es-PE"/>
        </a:p>
      </dgm:t>
    </dgm:pt>
    <dgm:pt modelId="{A8431483-DB71-4B47-914C-C1792003E897}" type="pres">
      <dgm:prSet presAssocID="{8AB29EBA-8E79-430B-BEAE-075889EA641A}" presName="Name37" presStyleLbl="parChTrans1D2" presStyleIdx="0" presStyleCnt="6"/>
      <dgm:spPr/>
      <dgm:t>
        <a:bodyPr/>
        <a:lstStyle/>
        <a:p>
          <a:endParaRPr lang="es-PE"/>
        </a:p>
      </dgm:t>
    </dgm:pt>
    <dgm:pt modelId="{238E5E34-17B9-48BC-B5FC-0BB1C40F3580}" type="pres">
      <dgm:prSet presAssocID="{55BA4FEE-DC24-4EED-8916-688F59AEF812}" presName="hierRoot2" presStyleCnt="0">
        <dgm:presLayoutVars>
          <dgm:hierBranch val="init"/>
        </dgm:presLayoutVars>
      </dgm:prSet>
      <dgm:spPr/>
      <dgm:t>
        <a:bodyPr/>
        <a:lstStyle/>
        <a:p>
          <a:endParaRPr lang="es-PE"/>
        </a:p>
      </dgm:t>
    </dgm:pt>
    <dgm:pt modelId="{F2112A60-9CE3-4CF9-8971-6E4E08CEE13A}" type="pres">
      <dgm:prSet presAssocID="{55BA4FEE-DC24-4EED-8916-688F59AEF812}" presName="rootComposite" presStyleCnt="0"/>
      <dgm:spPr/>
      <dgm:t>
        <a:bodyPr/>
        <a:lstStyle/>
        <a:p>
          <a:endParaRPr lang="es-PE"/>
        </a:p>
      </dgm:t>
    </dgm:pt>
    <dgm:pt modelId="{DF49BA96-9F93-4B89-B51F-433688327243}" type="pres">
      <dgm:prSet presAssocID="{55BA4FEE-DC24-4EED-8916-688F59AEF812}" presName="rootText" presStyleLbl="node2" presStyleIdx="0" presStyleCnt="6" custScaleY="90670">
        <dgm:presLayoutVars>
          <dgm:chPref val="3"/>
        </dgm:presLayoutVars>
      </dgm:prSet>
      <dgm:spPr/>
      <dgm:t>
        <a:bodyPr/>
        <a:lstStyle/>
        <a:p>
          <a:endParaRPr lang="es-PE"/>
        </a:p>
      </dgm:t>
    </dgm:pt>
    <dgm:pt modelId="{17161BBA-45BB-4D95-98FE-6360574A6A1C}" type="pres">
      <dgm:prSet presAssocID="{55BA4FEE-DC24-4EED-8916-688F59AEF812}" presName="rootConnector" presStyleLbl="node2" presStyleIdx="0" presStyleCnt="6"/>
      <dgm:spPr/>
      <dgm:t>
        <a:bodyPr/>
        <a:lstStyle/>
        <a:p>
          <a:endParaRPr lang="es-PE"/>
        </a:p>
      </dgm:t>
    </dgm:pt>
    <dgm:pt modelId="{15BA9B70-964A-4B26-94EB-D6FF7A14EBB0}" type="pres">
      <dgm:prSet presAssocID="{55BA4FEE-DC24-4EED-8916-688F59AEF812}" presName="hierChild4" presStyleCnt="0"/>
      <dgm:spPr/>
      <dgm:t>
        <a:bodyPr/>
        <a:lstStyle/>
        <a:p>
          <a:endParaRPr lang="es-PE"/>
        </a:p>
      </dgm:t>
    </dgm:pt>
    <dgm:pt modelId="{BC8B34FF-9DCD-4B34-9656-8A1742054289}" type="pres">
      <dgm:prSet presAssocID="{04CEE981-910A-48A0-BA27-0A8DD8BF97DC}" presName="Name37" presStyleLbl="parChTrans1D3" presStyleIdx="0" presStyleCnt="19"/>
      <dgm:spPr/>
      <dgm:t>
        <a:bodyPr/>
        <a:lstStyle/>
        <a:p>
          <a:endParaRPr lang="es-PE"/>
        </a:p>
      </dgm:t>
    </dgm:pt>
    <dgm:pt modelId="{1FD2C84A-351D-4E9F-824B-2FFC6461A0C8}" type="pres">
      <dgm:prSet presAssocID="{1CADEE44-D0B9-48CC-ADF2-A49BC73942AB}" presName="hierRoot2" presStyleCnt="0">
        <dgm:presLayoutVars>
          <dgm:hierBranch val="init"/>
        </dgm:presLayoutVars>
      </dgm:prSet>
      <dgm:spPr/>
      <dgm:t>
        <a:bodyPr/>
        <a:lstStyle/>
        <a:p>
          <a:endParaRPr lang="es-PE"/>
        </a:p>
      </dgm:t>
    </dgm:pt>
    <dgm:pt modelId="{956DA1A0-4B28-4537-AB0B-C471F4DAF71B}" type="pres">
      <dgm:prSet presAssocID="{1CADEE44-D0B9-48CC-ADF2-A49BC73942AB}" presName="rootComposite" presStyleCnt="0"/>
      <dgm:spPr/>
      <dgm:t>
        <a:bodyPr/>
        <a:lstStyle/>
        <a:p>
          <a:endParaRPr lang="es-PE"/>
        </a:p>
      </dgm:t>
    </dgm:pt>
    <dgm:pt modelId="{21B28368-2D19-4B9B-A72E-25DE9D0DE096}" type="pres">
      <dgm:prSet presAssocID="{1CADEE44-D0B9-48CC-ADF2-A49BC73942AB}" presName="rootText" presStyleLbl="node3" presStyleIdx="0" presStyleCnt="19">
        <dgm:presLayoutVars>
          <dgm:chPref val="3"/>
        </dgm:presLayoutVars>
      </dgm:prSet>
      <dgm:spPr/>
      <dgm:t>
        <a:bodyPr/>
        <a:lstStyle/>
        <a:p>
          <a:endParaRPr lang="es-PE"/>
        </a:p>
      </dgm:t>
    </dgm:pt>
    <dgm:pt modelId="{5B21213E-8A33-4CDC-822A-608E53E0ACDC}" type="pres">
      <dgm:prSet presAssocID="{1CADEE44-D0B9-48CC-ADF2-A49BC73942AB}" presName="rootConnector" presStyleLbl="node3" presStyleIdx="0" presStyleCnt="19"/>
      <dgm:spPr/>
      <dgm:t>
        <a:bodyPr/>
        <a:lstStyle/>
        <a:p>
          <a:endParaRPr lang="es-PE"/>
        </a:p>
      </dgm:t>
    </dgm:pt>
    <dgm:pt modelId="{812F0095-327C-482A-96D3-FAE576413E39}" type="pres">
      <dgm:prSet presAssocID="{1CADEE44-D0B9-48CC-ADF2-A49BC73942AB}" presName="hierChild4" presStyleCnt="0"/>
      <dgm:spPr/>
      <dgm:t>
        <a:bodyPr/>
        <a:lstStyle/>
        <a:p>
          <a:endParaRPr lang="es-PE"/>
        </a:p>
      </dgm:t>
    </dgm:pt>
    <dgm:pt modelId="{DBE9E241-58FC-4C15-9950-7A600AE56EB0}" type="pres">
      <dgm:prSet presAssocID="{1CADEE44-D0B9-48CC-ADF2-A49BC73942AB}" presName="hierChild5" presStyleCnt="0"/>
      <dgm:spPr/>
      <dgm:t>
        <a:bodyPr/>
        <a:lstStyle/>
        <a:p>
          <a:endParaRPr lang="es-PE"/>
        </a:p>
      </dgm:t>
    </dgm:pt>
    <dgm:pt modelId="{A6947D4E-128B-4EEA-A65D-47F50B3B5806}" type="pres">
      <dgm:prSet presAssocID="{B15C58CB-0F6A-44FF-9F03-DC6625091D36}" presName="Name37" presStyleLbl="parChTrans1D3" presStyleIdx="1" presStyleCnt="19"/>
      <dgm:spPr/>
      <dgm:t>
        <a:bodyPr/>
        <a:lstStyle/>
        <a:p>
          <a:endParaRPr lang="es-PE"/>
        </a:p>
      </dgm:t>
    </dgm:pt>
    <dgm:pt modelId="{54482FEF-7E3D-4ABE-8B52-ED88D870548E}" type="pres">
      <dgm:prSet presAssocID="{06012093-2759-4AFC-8664-ABF89653D32E}" presName="hierRoot2" presStyleCnt="0">
        <dgm:presLayoutVars>
          <dgm:hierBranch val="init"/>
        </dgm:presLayoutVars>
      </dgm:prSet>
      <dgm:spPr/>
      <dgm:t>
        <a:bodyPr/>
        <a:lstStyle/>
        <a:p>
          <a:endParaRPr lang="es-PE"/>
        </a:p>
      </dgm:t>
    </dgm:pt>
    <dgm:pt modelId="{CC7EE17A-722E-4F9B-94E7-0DB471DE1B0E}" type="pres">
      <dgm:prSet presAssocID="{06012093-2759-4AFC-8664-ABF89653D32E}" presName="rootComposite" presStyleCnt="0"/>
      <dgm:spPr/>
      <dgm:t>
        <a:bodyPr/>
        <a:lstStyle/>
        <a:p>
          <a:endParaRPr lang="es-PE"/>
        </a:p>
      </dgm:t>
    </dgm:pt>
    <dgm:pt modelId="{58CD70A5-946C-4CC7-99C3-E5771BD7397B}" type="pres">
      <dgm:prSet presAssocID="{06012093-2759-4AFC-8664-ABF89653D32E}" presName="rootText" presStyleLbl="node3" presStyleIdx="1" presStyleCnt="19" custScaleX="122023" custScaleY="144971" custLinFactNeighborX="2171" custLinFactNeighborY="2171">
        <dgm:presLayoutVars>
          <dgm:chPref val="3"/>
        </dgm:presLayoutVars>
      </dgm:prSet>
      <dgm:spPr/>
      <dgm:t>
        <a:bodyPr/>
        <a:lstStyle/>
        <a:p>
          <a:endParaRPr lang="es-PE"/>
        </a:p>
      </dgm:t>
    </dgm:pt>
    <dgm:pt modelId="{B5BF199E-56EB-4072-88C3-8A50C91440D9}" type="pres">
      <dgm:prSet presAssocID="{06012093-2759-4AFC-8664-ABF89653D32E}" presName="rootConnector" presStyleLbl="node3" presStyleIdx="1" presStyleCnt="19"/>
      <dgm:spPr/>
      <dgm:t>
        <a:bodyPr/>
        <a:lstStyle/>
        <a:p>
          <a:endParaRPr lang="es-PE"/>
        </a:p>
      </dgm:t>
    </dgm:pt>
    <dgm:pt modelId="{C3E34C2B-9ADE-41C4-AEF9-2403FEEC0225}" type="pres">
      <dgm:prSet presAssocID="{06012093-2759-4AFC-8664-ABF89653D32E}" presName="hierChild4" presStyleCnt="0"/>
      <dgm:spPr/>
      <dgm:t>
        <a:bodyPr/>
        <a:lstStyle/>
        <a:p>
          <a:endParaRPr lang="es-PE"/>
        </a:p>
      </dgm:t>
    </dgm:pt>
    <dgm:pt modelId="{BFA86D00-F63E-4AEB-A1F1-EFB64C1C72F3}" type="pres">
      <dgm:prSet presAssocID="{06012093-2759-4AFC-8664-ABF89653D32E}" presName="hierChild5" presStyleCnt="0"/>
      <dgm:spPr/>
      <dgm:t>
        <a:bodyPr/>
        <a:lstStyle/>
        <a:p>
          <a:endParaRPr lang="es-PE"/>
        </a:p>
      </dgm:t>
    </dgm:pt>
    <dgm:pt modelId="{FD3E2C03-BAE2-42B3-8B8E-CC09A8E937BF}" type="pres">
      <dgm:prSet presAssocID="{7A81F417-2A26-49D6-AD5E-BBD9701C4676}" presName="Name37" presStyleLbl="parChTrans1D3" presStyleIdx="2" presStyleCnt="19"/>
      <dgm:spPr/>
      <dgm:t>
        <a:bodyPr/>
        <a:lstStyle/>
        <a:p>
          <a:endParaRPr lang="es-PE"/>
        </a:p>
      </dgm:t>
    </dgm:pt>
    <dgm:pt modelId="{B4D78F9D-7C4D-4D22-B455-96B0912BB4D1}" type="pres">
      <dgm:prSet presAssocID="{F03A5AFF-DA3A-4DAE-9F16-C7E317424374}" presName="hierRoot2" presStyleCnt="0">
        <dgm:presLayoutVars>
          <dgm:hierBranch val="init"/>
        </dgm:presLayoutVars>
      </dgm:prSet>
      <dgm:spPr/>
      <dgm:t>
        <a:bodyPr/>
        <a:lstStyle/>
        <a:p>
          <a:endParaRPr lang="es-PE"/>
        </a:p>
      </dgm:t>
    </dgm:pt>
    <dgm:pt modelId="{8613649E-3619-4E80-B88A-7779E243D465}" type="pres">
      <dgm:prSet presAssocID="{F03A5AFF-DA3A-4DAE-9F16-C7E317424374}" presName="rootComposite" presStyleCnt="0"/>
      <dgm:spPr/>
      <dgm:t>
        <a:bodyPr/>
        <a:lstStyle/>
        <a:p>
          <a:endParaRPr lang="es-PE"/>
        </a:p>
      </dgm:t>
    </dgm:pt>
    <dgm:pt modelId="{8304BA85-CE1F-41EE-916E-3780CF40835C}" type="pres">
      <dgm:prSet presAssocID="{F03A5AFF-DA3A-4DAE-9F16-C7E317424374}" presName="rootText" presStyleLbl="node3" presStyleIdx="2" presStyleCnt="19" custScaleX="139418">
        <dgm:presLayoutVars>
          <dgm:chPref val="3"/>
        </dgm:presLayoutVars>
      </dgm:prSet>
      <dgm:spPr/>
      <dgm:t>
        <a:bodyPr/>
        <a:lstStyle/>
        <a:p>
          <a:endParaRPr lang="es-PE"/>
        </a:p>
      </dgm:t>
    </dgm:pt>
    <dgm:pt modelId="{4F5FCBC4-7BA7-4FD6-B08B-E1000BFF2553}" type="pres">
      <dgm:prSet presAssocID="{F03A5AFF-DA3A-4DAE-9F16-C7E317424374}" presName="rootConnector" presStyleLbl="node3" presStyleIdx="2" presStyleCnt="19"/>
      <dgm:spPr/>
      <dgm:t>
        <a:bodyPr/>
        <a:lstStyle/>
        <a:p>
          <a:endParaRPr lang="es-PE"/>
        </a:p>
      </dgm:t>
    </dgm:pt>
    <dgm:pt modelId="{F6362BC3-54B8-4B95-B84B-9A6036459640}" type="pres">
      <dgm:prSet presAssocID="{F03A5AFF-DA3A-4DAE-9F16-C7E317424374}" presName="hierChild4" presStyleCnt="0"/>
      <dgm:spPr/>
      <dgm:t>
        <a:bodyPr/>
        <a:lstStyle/>
        <a:p>
          <a:endParaRPr lang="es-PE"/>
        </a:p>
      </dgm:t>
    </dgm:pt>
    <dgm:pt modelId="{6C696E9C-4643-4147-A492-D593DAE8ABB3}" type="pres">
      <dgm:prSet presAssocID="{F03A5AFF-DA3A-4DAE-9F16-C7E317424374}" presName="hierChild5" presStyleCnt="0"/>
      <dgm:spPr/>
      <dgm:t>
        <a:bodyPr/>
        <a:lstStyle/>
        <a:p>
          <a:endParaRPr lang="es-PE"/>
        </a:p>
      </dgm:t>
    </dgm:pt>
    <dgm:pt modelId="{4022054C-D957-4890-B617-14C9D29018C8}" type="pres">
      <dgm:prSet presAssocID="{55BA4FEE-DC24-4EED-8916-688F59AEF812}" presName="hierChild5" presStyleCnt="0"/>
      <dgm:spPr/>
      <dgm:t>
        <a:bodyPr/>
        <a:lstStyle/>
        <a:p>
          <a:endParaRPr lang="es-PE"/>
        </a:p>
      </dgm:t>
    </dgm:pt>
    <dgm:pt modelId="{4721984B-334E-473E-B5B0-E7CAF9591AF1}" type="pres">
      <dgm:prSet presAssocID="{2BE458BD-CF71-42CA-94EE-B274939B513D}" presName="Name37" presStyleLbl="parChTrans1D2" presStyleIdx="1" presStyleCnt="6"/>
      <dgm:spPr/>
      <dgm:t>
        <a:bodyPr/>
        <a:lstStyle/>
        <a:p>
          <a:endParaRPr lang="es-PE"/>
        </a:p>
      </dgm:t>
    </dgm:pt>
    <dgm:pt modelId="{192280CC-721D-4555-93F0-4E68E6DB86E0}" type="pres">
      <dgm:prSet presAssocID="{9F2AD0F1-1F37-429E-B171-BDA28E178018}" presName="hierRoot2" presStyleCnt="0">
        <dgm:presLayoutVars>
          <dgm:hierBranch val="init"/>
        </dgm:presLayoutVars>
      </dgm:prSet>
      <dgm:spPr/>
      <dgm:t>
        <a:bodyPr/>
        <a:lstStyle/>
        <a:p>
          <a:endParaRPr lang="es-PE"/>
        </a:p>
      </dgm:t>
    </dgm:pt>
    <dgm:pt modelId="{BADE98D0-9C7E-40DE-8F39-2EB57A68CA9C}" type="pres">
      <dgm:prSet presAssocID="{9F2AD0F1-1F37-429E-B171-BDA28E178018}" presName="rootComposite" presStyleCnt="0"/>
      <dgm:spPr/>
      <dgm:t>
        <a:bodyPr/>
        <a:lstStyle/>
        <a:p>
          <a:endParaRPr lang="es-PE"/>
        </a:p>
      </dgm:t>
    </dgm:pt>
    <dgm:pt modelId="{007E5531-A0CF-4EF4-AC8E-AB70EB6B4BA7}" type="pres">
      <dgm:prSet presAssocID="{9F2AD0F1-1F37-429E-B171-BDA28E178018}" presName="rootText" presStyleLbl="node2" presStyleIdx="1" presStyleCnt="6">
        <dgm:presLayoutVars>
          <dgm:chPref val="3"/>
        </dgm:presLayoutVars>
      </dgm:prSet>
      <dgm:spPr/>
      <dgm:t>
        <a:bodyPr/>
        <a:lstStyle/>
        <a:p>
          <a:endParaRPr lang="es-PE"/>
        </a:p>
      </dgm:t>
    </dgm:pt>
    <dgm:pt modelId="{2834461C-02B2-486B-9C4A-EFEEEF789AEA}" type="pres">
      <dgm:prSet presAssocID="{9F2AD0F1-1F37-429E-B171-BDA28E178018}" presName="rootConnector" presStyleLbl="node2" presStyleIdx="1" presStyleCnt="6"/>
      <dgm:spPr/>
      <dgm:t>
        <a:bodyPr/>
        <a:lstStyle/>
        <a:p>
          <a:endParaRPr lang="es-PE"/>
        </a:p>
      </dgm:t>
    </dgm:pt>
    <dgm:pt modelId="{2412A8B0-0F69-4092-926E-D56857F2DCAF}" type="pres">
      <dgm:prSet presAssocID="{9F2AD0F1-1F37-429E-B171-BDA28E178018}" presName="hierChild4" presStyleCnt="0"/>
      <dgm:spPr/>
      <dgm:t>
        <a:bodyPr/>
        <a:lstStyle/>
        <a:p>
          <a:endParaRPr lang="es-PE"/>
        </a:p>
      </dgm:t>
    </dgm:pt>
    <dgm:pt modelId="{BD419EF6-9BBE-410B-946B-F8D6CB941F39}" type="pres">
      <dgm:prSet presAssocID="{0769FBBA-6C5A-410B-A15C-B3138B1949C4}" presName="Name37" presStyleLbl="parChTrans1D3" presStyleIdx="3" presStyleCnt="19"/>
      <dgm:spPr/>
      <dgm:t>
        <a:bodyPr/>
        <a:lstStyle/>
        <a:p>
          <a:endParaRPr lang="es-PE"/>
        </a:p>
      </dgm:t>
    </dgm:pt>
    <dgm:pt modelId="{621F1B8D-CE10-4197-BA76-851CA93E05EF}" type="pres">
      <dgm:prSet presAssocID="{EE03E193-A53A-4CE4-B108-6ED937C7DFA9}" presName="hierRoot2" presStyleCnt="0">
        <dgm:presLayoutVars>
          <dgm:hierBranch val="init"/>
        </dgm:presLayoutVars>
      </dgm:prSet>
      <dgm:spPr/>
      <dgm:t>
        <a:bodyPr/>
        <a:lstStyle/>
        <a:p>
          <a:endParaRPr lang="es-PE"/>
        </a:p>
      </dgm:t>
    </dgm:pt>
    <dgm:pt modelId="{BD30E1A6-D20E-4A64-9EDB-8FC0EA349521}" type="pres">
      <dgm:prSet presAssocID="{EE03E193-A53A-4CE4-B108-6ED937C7DFA9}" presName="rootComposite" presStyleCnt="0"/>
      <dgm:spPr/>
      <dgm:t>
        <a:bodyPr/>
        <a:lstStyle/>
        <a:p>
          <a:endParaRPr lang="es-PE"/>
        </a:p>
      </dgm:t>
    </dgm:pt>
    <dgm:pt modelId="{7B725005-63F4-48B6-91CD-67CB394474EB}" type="pres">
      <dgm:prSet presAssocID="{EE03E193-A53A-4CE4-B108-6ED937C7DFA9}" presName="rootText" presStyleLbl="node3" presStyleIdx="3" presStyleCnt="19" custScaleX="104179" custScaleY="196876">
        <dgm:presLayoutVars>
          <dgm:chPref val="3"/>
        </dgm:presLayoutVars>
      </dgm:prSet>
      <dgm:spPr/>
      <dgm:t>
        <a:bodyPr/>
        <a:lstStyle/>
        <a:p>
          <a:endParaRPr lang="es-PE"/>
        </a:p>
      </dgm:t>
    </dgm:pt>
    <dgm:pt modelId="{7813B995-47E6-4F69-AEDC-9A9412F7C29D}" type="pres">
      <dgm:prSet presAssocID="{EE03E193-A53A-4CE4-B108-6ED937C7DFA9}" presName="rootConnector" presStyleLbl="node3" presStyleIdx="3" presStyleCnt="19"/>
      <dgm:spPr/>
      <dgm:t>
        <a:bodyPr/>
        <a:lstStyle/>
        <a:p>
          <a:endParaRPr lang="es-PE"/>
        </a:p>
      </dgm:t>
    </dgm:pt>
    <dgm:pt modelId="{5F78EDC4-9C96-4A91-BC2C-C74F138162EA}" type="pres">
      <dgm:prSet presAssocID="{EE03E193-A53A-4CE4-B108-6ED937C7DFA9}" presName="hierChild4" presStyleCnt="0"/>
      <dgm:spPr/>
      <dgm:t>
        <a:bodyPr/>
        <a:lstStyle/>
        <a:p>
          <a:endParaRPr lang="es-PE"/>
        </a:p>
      </dgm:t>
    </dgm:pt>
    <dgm:pt modelId="{7D28BDD6-33C8-4C64-9D70-F758A06956FC}" type="pres">
      <dgm:prSet presAssocID="{EE03E193-A53A-4CE4-B108-6ED937C7DFA9}" presName="hierChild5" presStyleCnt="0"/>
      <dgm:spPr/>
      <dgm:t>
        <a:bodyPr/>
        <a:lstStyle/>
        <a:p>
          <a:endParaRPr lang="es-PE"/>
        </a:p>
      </dgm:t>
    </dgm:pt>
    <dgm:pt modelId="{7E3980C8-0563-451E-89FB-0CA2EC52DAF1}" type="pres">
      <dgm:prSet presAssocID="{085AF7B3-6FB4-45D3-8F35-FFCE6E40A4BC}" presName="Name37" presStyleLbl="parChTrans1D3" presStyleIdx="4" presStyleCnt="19"/>
      <dgm:spPr/>
      <dgm:t>
        <a:bodyPr/>
        <a:lstStyle/>
        <a:p>
          <a:endParaRPr lang="es-PE"/>
        </a:p>
      </dgm:t>
    </dgm:pt>
    <dgm:pt modelId="{88C1838D-F1A5-4EA5-B6FB-F75C414E5E14}" type="pres">
      <dgm:prSet presAssocID="{928670F8-9C02-4975-BCF8-F83C1BAF5308}" presName="hierRoot2" presStyleCnt="0">
        <dgm:presLayoutVars>
          <dgm:hierBranch val="init"/>
        </dgm:presLayoutVars>
      </dgm:prSet>
      <dgm:spPr/>
      <dgm:t>
        <a:bodyPr/>
        <a:lstStyle/>
        <a:p>
          <a:endParaRPr lang="es-PE"/>
        </a:p>
      </dgm:t>
    </dgm:pt>
    <dgm:pt modelId="{58883C1F-6504-43E5-85AD-71EC8A97E263}" type="pres">
      <dgm:prSet presAssocID="{928670F8-9C02-4975-BCF8-F83C1BAF5308}" presName="rootComposite" presStyleCnt="0"/>
      <dgm:spPr/>
      <dgm:t>
        <a:bodyPr/>
        <a:lstStyle/>
        <a:p>
          <a:endParaRPr lang="es-PE"/>
        </a:p>
      </dgm:t>
    </dgm:pt>
    <dgm:pt modelId="{99DC775D-453B-48AD-B524-050131B54F05}" type="pres">
      <dgm:prSet presAssocID="{928670F8-9C02-4975-BCF8-F83C1BAF5308}" presName="rootText" presStyleLbl="node3" presStyleIdx="4" presStyleCnt="19">
        <dgm:presLayoutVars>
          <dgm:chPref val="3"/>
        </dgm:presLayoutVars>
      </dgm:prSet>
      <dgm:spPr/>
      <dgm:t>
        <a:bodyPr/>
        <a:lstStyle/>
        <a:p>
          <a:endParaRPr lang="es-PE"/>
        </a:p>
      </dgm:t>
    </dgm:pt>
    <dgm:pt modelId="{E73ADF3E-95D4-4FBA-836A-D3A1EA027170}" type="pres">
      <dgm:prSet presAssocID="{928670F8-9C02-4975-BCF8-F83C1BAF5308}" presName="rootConnector" presStyleLbl="node3" presStyleIdx="4" presStyleCnt="19"/>
      <dgm:spPr/>
      <dgm:t>
        <a:bodyPr/>
        <a:lstStyle/>
        <a:p>
          <a:endParaRPr lang="es-PE"/>
        </a:p>
      </dgm:t>
    </dgm:pt>
    <dgm:pt modelId="{FD89CF53-BA67-480B-94CD-5EFF239CB0DD}" type="pres">
      <dgm:prSet presAssocID="{928670F8-9C02-4975-BCF8-F83C1BAF5308}" presName="hierChild4" presStyleCnt="0"/>
      <dgm:spPr/>
      <dgm:t>
        <a:bodyPr/>
        <a:lstStyle/>
        <a:p>
          <a:endParaRPr lang="es-PE"/>
        </a:p>
      </dgm:t>
    </dgm:pt>
    <dgm:pt modelId="{7675B9D0-2D39-4011-ABCC-3C1E64E1E4C0}" type="pres">
      <dgm:prSet presAssocID="{928670F8-9C02-4975-BCF8-F83C1BAF5308}" presName="hierChild5" presStyleCnt="0"/>
      <dgm:spPr/>
      <dgm:t>
        <a:bodyPr/>
        <a:lstStyle/>
        <a:p>
          <a:endParaRPr lang="es-PE"/>
        </a:p>
      </dgm:t>
    </dgm:pt>
    <dgm:pt modelId="{EAFD3C72-B462-4C6C-BF07-C3210ABD2BB7}" type="pres">
      <dgm:prSet presAssocID="{0F0D9878-D95F-4D5C-B15A-1315813BB43D}" presName="Name37" presStyleLbl="parChTrans1D3" presStyleIdx="5" presStyleCnt="19"/>
      <dgm:spPr/>
      <dgm:t>
        <a:bodyPr/>
        <a:lstStyle/>
        <a:p>
          <a:endParaRPr lang="es-PE"/>
        </a:p>
      </dgm:t>
    </dgm:pt>
    <dgm:pt modelId="{51EE40A8-197C-4FF1-9F8A-8633D3E67C00}" type="pres">
      <dgm:prSet presAssocID="{11B1946B-074B-43C4-9C0B-B4D2890C218C}" presName="hierRoot2" presStyleCnt="0">
        <dgm:presLayoutVars>
          <dgm:hierBranch val="init"/>
        </dgm:presLayoutVars>
      </dgm:prSet>
      <dgm:spPr/>
      <dgm:t>
        <a:bodyPr/>
        <a:lstStyle/>
        <a:p>
          <a:endParaRPr lang="es-PE"/>
        </a:p>
      </dgm:t>
    </dgm:pt>
    <dgm:pt modelId="{295B94A1-2E95-4F92-8541-6B2514F99092}" type="pres">
      <dgm:prSet presAssocID="{11B1946B-074B-43C4-9C0B-B4D2890C218C}" presName="rootComposite" presStyleCnt="0"/>
      <dgm:spPr/>
      <dgm:t>
        <a:bodyPr/>
        <a:lstStyle/>
        <a:p>
          <a:endParaRPr lang="es-PE"/>
        </a:p>
      </dgm:t>
    </dgm:pt>
    <dgm:pt modelId="{B6A3F05A-19A8-4191-81A1-0AD1B5CC103B}" type="pres">
      <dgm:prSet presAssocID="{11B1946B-074B-43C4-9C0B-B4D2890C218C}" presName="rootText" presStyleLbl="node3" presStyleIdx="5" presStyleCnt="19">
        <dgm:presLayoutVars>
          <dgm:chPref val="3"/>
        </dgm:presLayoutVars>
      </dgm:prSet>
      <dgm:spPr/>
      <dgm:t>
        <a:bodyPr/>
        <a:lstStyle/>
        <a:p>
          <a:endParaRPr lang="es-PE"/>
        </a:p>
      </dgm:t>
    </dgm:pt>
    <dgm:pt modelId="{C303EE0E-6A86-4742-AED1-B4394F6572D2}" type="pres">
      <dgm:prSet presAssocID="{11B1946B-074B-43C4-9C0B-B4D2890C218C}" presName="rootConnector" presStyleLbl="node3" presStyleIdx="5" presStyleCnt="19"/>
      <dgm:spPr/>
      <dgm:t>
        <a:bodyPr/>
        <a:lstStyle/>
        <a:p>
          <a:endParaRPr lang="es-PE"/>
        </a:p>
      </dgm:t>
    </dgm:pt>
    <dgm:pt modelId="{6CC38F3E-6575-47B7-91BD-FFA4EF4C510D}" type="pres">
      <dgm:prSet presAssocID="{11B1946B-074B-43C4-9C0B-B4D2890C218C}" presName="hierChild4" presStyleCnt="0"/>
      <dgm:spPr/>
      <dgm:t>
        <a:bodyPr/>
        <a:lstStyle/>
        <a:p>
          <a:endParaRPr lang="es-PE"/>
        </a:p>
      </dgm:t>
    </dgm:pt>
    <dgm:pt modelId="{A7E5D621-2968-4D2D-B758-5064E383846B}" type="pres">
      <dgm:prSet presAssocID="{11B1946B-074B-43C4-9C0B-B4D2890C218C}" presName="hierChild5" presStyleCnt="0"/>
      <dgm:spPr/>
      <dgm:t>
        <a:bodyPr/>
        <a:lstStyle/>
        <a:p>
          <a:endParaRPr lang="es-PE"/>
        </a:p>
      </dgm:t>
    </dgm:pt>
    <dgm:pt modelId="{89C970C1-5D61-4D3D-9AF7-9E9E5DD5A999}" type="pres">
      <dgm:prSet presAssocID="{9F2AD0F1-1F37-429E-B171-BDA28E178018}" presName="hierChild5" presStyleCnt="0"/>
      <dgm:spPr/>
      <dgm:t>
        <a:bodyPr/>
        <a:lstStyle/>
        <a:p>
          <a:endParaRPr lang="es-PE"/>
        </a:p>
      </dgm:t>
    </dgm:pt>
    <dgm:pt modelId="{CC0B938C-0482-4942-940E-850F3C343FB5}" type="pres">
      <dgm:prSet presAssocID="{296EAA66-F06E-4A1A-A10A-67B3542F056D}" presName="Name37" presStyleLbl="parChTrans1D2" presStyleIdx="2" presStyleCnt="6"/>
      <dgm:spPr/>
      <dgm:t>
        <a:bodyPr/>
        <a:lstStyle/>
        <a:p>
          <a:endParaRPr lang="es-PE"/>
        </a:p>
      </dgm:t>
    </dgm:pt>
    <dgm:pt modelId="{58797ED0-2936-4DED-823E-AD9E5DD01011}" type="pres">
      <dgm:prSet presAssocID="{7DE2B265-503A-41F3-94EB-FAAD78265FFD}" presName="hierRoot2" presStyleCnt="0">
        <dgm:presLayoutVars>
          <dgm:hierBranch val="init"/>
        </dgm:presLayoutVars>
      </dgm:prSet>
      <dgm:spPr/>
      <dgm:t>
        <a:bodyPr/>
        <a:lstStyle/>
        <a:p>
          <a:endParaRPr lang="es-PE"/>
        </a:p>
      </dgm:t>
    </dgm:pt>
    <dgm:pt modelId="{379423F0-F7CC-48B2-8481-7C05C44DA436}" type="pres">
      <dgm:prSet presAssocID="{7DE2B265-503A-41F3-94EB-FAAD78265FFD}" presName="rootComposite" presStyleCnt="0"/>
      <dgm:spPr/>
      <dgm:t>
        <a:bodyPr/>
        <a:lstStyle/>
        <a:p>
          <a:endParaRPr lang="es-PE"/>
        </a:p>
      </dgm:t>
    </dgm:pt>
    <dgm:pt modelId="{FD2D5F8A-10B9-4A72-883D-227FAEC7F5CA}" type="pres">
      <dgm:prSet presAssocID="{7DE2B265-503A-41F3-94EB-FAAD78265FFD}" presName="rootText" presStyleLbl="node2" presStyleIdx="2" presStyleCnt="6" custScaleX="97210" custScaleY="100215">
        <dgm:presLayoutVars>
          <dgm:chPref val="3"/>
        </dgm:presLayoutVars>
      </dgm:prSet>
      <dgm:spPr/>
      <dgm:t>
        <a:bodyPr/>
        <a:lstStyle/>
        <a:p>
          <a:endParaRPr lang="es-PE"/>
        </a:p>
      </dgm:t>
    </dgm:pt>
    <dgm:pt modelId="{C2352262-24A0-4265-9CE3-8598B822A9A2}" type="pres">
      <dgm:prSet presAssocID="{7DE2B265-503A-41F3-94EB-FAAD78265FFD}" presName="rootConnector" presStyleLbl="node2" presStyleIdx="2" presStyleCnt="6"/>
      <dgm:spPr/>
      <dgm:t>
        <a:bodyPr/>
        <a:lstStyle/>
        <a:p>
          <a:endParaRPr lang="es-PE"/>
        </a:p>
      </dgm:t>
    </dgm:pt>
    <dgm:pt modelId="{90152BC5-C757-4C42-A1E7-8F4EC1877FA0}" type="pres">
      <dgm:prSet presAssocID="{7DE2B265-503A-41F3-94EB-FAAD78265FFD}" presName="hierChild4" presStyleCnt="0"/>
      <dgm:spPr/>
      <dgm:t>
        <a:bodyPr/>
        <a:lstStyle/>
        <a:p>
          <a:endParaRPr lang="es-PE"/>
        </a:p>
      </dgm:t>
    </dgm:pt>
    <dgm:pt modelId="{5055C173-7E7E-4DB2-A517-9D54D595B9EF}" type="pres">
      <dgm:prSet presAssocID="{00B2386E-CFA4-4B18-84B9-709D0F61796D}" presName="Name37" presStyleLbl="parChTrans1D3" presStyleIdx="6" presStyleCnt="19"/>
      <dgm:spPr/>
      <dgm:t>
        <a:bodyPr/>
        <a:lstStyle/>
        <a:p>
          <a:endParaRPr lang="es-PE"/>
        </a:p>
      </dgm:t>
    </dgm:pt>
    <dgm:pt modelId="{CFBF9FE5-0C56-47BA-B56E-D636A07F171C}" type="pres">
      <dgm:prSet presAssocID="{0728DCD3-3616-4A9E-BBCE-6DEBB54800F3}" presName="hierRoot2" presStyleCnt="0">
        <dgm:presLayoutVars>
          <dgm:hierBranch val="init"/>
        </dgm:presLayoutVars>
      </dgm:prSet>
      <dgm:spPr/>
      <dgm:t>
        <a:bodyPr/>
        <a:lstStyle/>
        <a:p>
          <a:endParaRPr lang="es-PE"/>
        </a:p>
      </dgm:t>
    </dgm:pt>
    <dgm:pt modelId="{83589A08-B795-4C5B-85C9-E02A20E45109}" type="pres">
      <dgm:prSet presAssocID="{0728DCD3-3616-4A9E-BBCE-6DEBB54800F3}" presName="rootComposite" presStyleCnt="0"/>
      <dgm:spPr/>
      <dgm:t>
        <a:bodyPr/>
        <a:lstStyle/>
        <a:p>
          <a:endParaRPr lang="es-PE"/>
        </a:p>
      </dgm:t>
    </dgm:pt>
    <dgm:pt modelId="{C860CCBE-D688-46FE-80DB-A3B612CF8709}" type="pres">
      <dgm:prSet presAssocID="{0728DCD3-3616-4A9E-BBCE-6DEBB54800F3}" presName="rootText" presStyleLbl="node3" presStyleIdx="6" presStyleCnt="19">
        <dgm:presLayoutVars>
          <dgm:chPref val="3"/>
        </dgm:presLayoutVars>
      </dgm:prSet>
      <dgm:spPr/>
      <dgm:t>
        <a:bodyPr/>
        <a:lstStyle/>
        <a:p>
          <a:endParaRPr lang="es-PE"/>
        </a:p>
      </dgm:t>
    </dgm:pt>
    <dgm:pt modelId="{723E2CA7-F036-4AAC-A5F6-5863A8988F81}" type="pres">
      <dgm:prSet presAssocID="{0728DCD3-3616-4A9E-BBCE-6DEBB54800F3}" presName="rootConnector" presStyleLbl="node3" presStyleIdx="6" presStyleCnt="19"/>
      <dgm:spPr/>
      <dgm:t>
        <a:bodyPr/>
        <a:lstStyle/>
        <a:p>
          <a:endParaRPr lang="es-PE"/>
        </a:p>
      </dgm:t>
    </dgm:pt>
    <dgm:pt modelId="{6AFF1B03-998D-4E25-9086-EE87711662BA}" type="pres">
      <dgm:prSet presAssocID="{0728DCD3-3616-4A9E-BBCE-6DEBB54800F3}" presName="hierChild4" presStyleCnt="0"/>
      <dgm:spPr/>
      <dgm:t>
        <a:bodyPr/>
        <a:lstStyle/>
        <a:p>
          <a:endParaRPr lang="es-PE"/>
        </a:p>
      </dgm:t>
    </dgm:pt>
    <dgm:pt modelId="{734E241A-B4D5-4212-84AA-CE9960792BC9}" type="pres">
      <dgm:prSet presAssocID="{0728DCD3-3616-4A9E-BBCE-6DEBB54800F3}" presName="hierChild5" presStyleCnt="0"/>
      <dgm:spPr/>
      <dgm:t>
        <a:bodyPr/>
        <a:lstStyle/>
        <a:p>
          <a:endParaRPr lang="es-PE"/>
        </a:p>
      </dgm:t>
    </dgm:pt>
    <dgm:pt modelId="{C86167C2-0234-43F4-A5CC-57D8C4E58F31}" type="pres">
      <dgm:prSet presAssocID="{073831C5-BF0E-467C-8E7C-5DE667ED1EC3}" presName="Name37" presStyleLbl="parChTrans1D3" presStyleIdx="7" presStyleCnt="19"/>
      <dgm:spPr/>
      <dgm:t>
        <a:bodyPr/>
        <a:lstStyle/>
        <a:p>
          <a:endParaRPr lang="es-PE"/>
        </a:p>
      </dgm:t>
    </dgm:pt>
    <dgm:pt modelId="{5E17339F-66A8-4FAB-85D0-F1C860888408}" type="pres">
      <dgm:prSet presAssocID="{EB3A3DA9-4E6D-4D6B-A5CD-583693B2B4C0}" presName="hierRoot2" presStyleCnt="0">
        <dgm:presLayoutVars>
          <dgm:hierBranch val="init"/>
        </dgm:presLayoutVars>
      </dgm:prSet>
      <dgm:spPr/>
      <dgm:t>
        <a:bodyPr/>
        <a:lstStyle/>
        <a:p>
          <a:endParaRPr lang="es-PE"/>
        </a:p>
      </dgm:t>
    </dgm:pt>
    <dgm:pt modelId="{74C4FCBE-F61B-463F-9707-FEF9656684F0}" type="pres">
      <dgm:prSet presAssocID="{EB3A3DA9-4E6D-4D6B-A5CD-583693B2B4C0}" presName="rootComposite" presStyleCnt="0"/>
      <dgm:spPr/>
      <dgm:t>
        <a:bodyPr/>
        <a:lstStyle/>
        <a:p>
          <a:endParaRPr lang="es-PE"/>
        </a:p>
      </dgm:t>
    </dgm:pt>
    <dgm:pt modelId="{E6E341AB-0296-4166-BF5C-7D34A9432DCC}" type="pres">
      <dgm:prSet presAssocID="{EB3A3DA9-4E6D-4D6B-A5CD-583693B2B4C0}" presName="rootText" presStyleLbl="node3" presStyleIdx="7" presStyleCnt="19" custScaleX="111123" custScaleY="174655">
        <dgm:presLayoutVars>
          <dgm:chPref val="3"/>
        </dgm:presLayoutVars>
      </dgm:prSet>
      <dgm:spPr/>
      <dgm:t>
        <a:bodyPr/>
        <a:lstStyle/>
        <a:p>
          <a:endParaRPr lang="es-PE"/>
        </a:p>
      </dgm:t>
    </dgm:pt>
    <dgm:pt modelId="{DF4E51B5-00F1-4A45-B4FA-0C693A7A5892}" type="pres">
      <dgm:prSet presAssocID="{EB3A3DA9-4E6D-4D6B-A5CD-583693B2B4C0}" presName="rootConnector" presStyleLbl="node3" presStyleIdx="7" presStyleCnt="19"/>
      <dgm:spPr/>
      <dgm:t>
        <a:bodyPr/>
        <a:lstStyle/>
        <a:p>
          <a:endParaRPr lang="es-PE"/>
        </a:p>
      </dgm:t>
    </dgm:pt>
    <dgm:pt modelId="{24C37805-F4C3-4FFE-81DC-BD5BC87B890E}" type="pres">
      <dgm:prSet presAssocID="{EB3A3DA9-4E6D-4D6B-A5CD-583693B2B4C0}" presName="hierChild4" presStyleCnt="0"/>
      <dgm:spPr/>
      <dgm:t>
        <a:bodyPr/>
        <a:lstStyle/>
        <a:p>
          <a:endParaRPr lang="es-PE"/>
        </a:p>
      </dgm:t>
    </dgm:pt>
    <dgm:pt modelId="{725BF484-6657-4364-8029-5C26EE9EF85A}" type="pres">
      <dgm:prSet presAssocID="{EB3A3DA9-4E6D-4D6B-A5CD-583693B2B4C0}" presName="hierChild5" presStyleCnt="0"/>
      <dgm:spPr/>
      <dgm:t>
        <a:bodyPr/>
        <a:lstStyle/>
        <a:p>
          <a:endParaRPr lang="es-PE"/>
        </a:p>
      </dgm:t>
    </dgm:pt>
    <dgm:pt modelId="{85A35C6E-D4CF-4393-8F07-B181BB288B6F}" type="pres">
      <dgm:prSet presAssocID="{7DE2B265-503A-41F3-94EB-FAAD78265FFD}" presName="hierChild5" presStyleCnt="0"/>
      <dgm:spPr/>
      <dgm:t>
        <a:bodyPr/>
        <a:lstStyle/>
        <a:p>
          <a:endParaRPr lang="es-PE"/>
        </a:p>
      </dgm:t>
    </dgm:pt>
    <dgm:pt modelId="{392D9DB5-3102-48F6-AA75-801A75C6EC3B}" type="pres">
      <dgm:prSet presAssocID="{405DF6BC-97A3-4772-8281-7CA02553CBDD}" presName="Name37" presStyleLbl="parChTrans1D2" presStyleIdx="3" presStyleCnt="6"/>
      <dgm:spPr/>
      <dgm:t>
        <a:bodyPr/>
        <a:lstStyle/>
        <a:p>
          <a:endParaRPr lang="es-PE"/>
        </a:p>
      </dgm:t>
    </dgm:pt>
    <dgm:pt modelId="{DBFA49C7-00CD-4D30-855A-2E10A69576C9}" type="pres">
      <dgm:prSet presAssocID="{838809E2-38A2-418A-9913-3198589C8C78}" presName="hierRoot2" presStyleCnt="0">
        <dgm:presLayoutVars>
          <dgm:hierBranch val="init"/>
        </dgm:presLayoutVars>
      </dgm:prSet>
      <dgm:spPr/>
      <dgm:t>
        <a:bodyPr/>
        <a:lstStyle/>
        <a:p>
          <a:endParaRPr lang="es-PE"/>
        </a:p>
      </dgm:t>
    </dgm:pt>
    <dgm:pt modelId="{C7A8D596-089B-42D6-8210-76F07E293357}" type="pres">
      <dgm:prSet presAssocID="{838809E2-38A2-418A-9913-3198589C8C78}" presName="rootComposite" presStyleCnt="0"/>
      <dgm:spPr/>
      <dgm:t>
        <a:bodyPr/>
        <a:lstStyle/>
        <a:p>
          <a:endParaRPr lang="es-PE"/>
        </a:p>
      </dgm:t>
    </dgm:pt>
    <dgm:pt modelId="{33187032-C851-448F-844D-1F65592A3B23}" type="pres">
      <dgm:prSet presAssocID="{838809E2-38A2-418A-9913-3198589C8C78}" presName="rootText" presStyleLbl="node2" presStyleIdx="3" presStyleCnt="6">
        <dgm:presLayoutVars>
          <dgm:chPref val="3"/>
        </dgm:presLayoutVars>
      </dgm:prSet>
      <dgm:spPr/>
      <dgm:t>
        <a:bodyPr/>
        <a:lstStyle/>
        <a:p>
          <a:endParaRPr lang="es-PE"/>
        </a:p>
      </dgm:t>
    </dgm:pt>
    <dgm:pt modelId="{49F1F8BC-2173-4293-8E91-666A0EF4687D}" type="pres">
      <dgm:prSet presAssocID="{838809E2-38A2-418A-9913-3198589C8C78}" presName="rootConnector" presStyleLbl="node2" presStyleIdx="3" presStyleCnt="6"/>
      <dgm:spPr/>
      <dgm:t>
        <a:bodyPr/>
        <a:lstStyle/>
        <a:p>
          <a:endParaRPr lang="es-PE"/>
        </a:p>
      </dgm:t>
    </dgm:pt>
    <dgm:pt modelId="{9B94CA85-83E5-4E4A-A8D9-C4596B3ACFB5}" type="pres">
      <dgm:prSet presAssocID="{838809E2-38A2-418A-9913-3198589C8C78}" presName="hierChild4" presStyleCnt="0"/>
      <dgm:spPr/>
      <dgm:t>
        <a:bodyPr/>
        <a:lstStyle/>
        <a:p>
          <a:endParaRPr lang="es-PE"/>
        </a:p>
      </dgm:t>
    </dgm:pt>
    <dgm:pt modelId="{BEC34C99-6A7D-4DF6-A748-5B96681D78EB}" type="pres">
      <dgm:prSet presAssocID="{48DC4C8F-408F-4B04-9DC6-680BC9CD6175}" presName="Name37" presStyleLbl="parChTrans1D3" presStyleIdx="8" presStyleCnt="19"/>
      <dgm:spPr/>
      <dgm:t>
        <a:bodyPr/>
        <a:lstStyle/>
        <a:p>
          <a:endParaRPr lang="es-PE"/>
        </a:p>
      </dgm:t>
    </dgm:pt>
    <dgm:pt modelId="{2421CAF3-F877-459B-B408-EFCE52E488E8}" type="pres">
      <dgm:prSet presAssocID="{5EDCA10E-AF4E-49F5-8531-5C706CCB8357}" presName="hierRoot2" presStyleCnt="0">
        <dgm:presLayoutVars>
          <dgm:hierBranch val="init"/>
        </dgm:presLayoutVars>
      </dgm:prSet>
      <dgm:spPr/>
      <dgm:t>
        <a:bodyPr/>
        <a:lstStyle/>
        <a:p>
          <a:endParaRPr lang="es-PE"/>
        </a:p>
      </dgm:t>
    </dgm:pt>
    <dgm:pt modelId="{3872AF56-D3E3-4210-B80D-F455D1AF955D}" type="pres">
      <dgm:prSet presAssocID="{5EDCA10E-AF4E-49F5-8531-5C706CCB8357}" presName="rootComposite" presStyleCnt="0"/>
      <dgm:spPr/>
      <dgm:t>
        <a:bodyPr/>
        <a:lstStyle/>
        <a:p>
          <a:endParaRPr lang="es-PE"/>
        </a:p>
      </dgm:t>
    </dgm:pt>
    <dgm:pt modelId="{6E040495-3F62-4C68-9775-F26F481BD5E9}" type="pres">
      <dgm:prSet presAssocID="{5EDCA10E-AF4E-49F5-8531-5C706CCB8357}" presName="rootText" presStyleLbl="node3" presStyleIdx="8" presStyleCnt="19">
        <dgm:presLayoutVars>
          <dgm:chPref val="3"/>
        </dgm:presLayoutVars>
      </dgm:prSet>
      <dgm:spPr/>
      <dgm:t>
        <a:bodyPr/>
        <a:lstStyle/>
        <a:p>
          <a:endParaRPr lang="es-PE"/>
        </a:p>
      </dgm:t>
    </dgm:pt>
    <dgm:pt modelId="{DCB235D4-D41D-443E-A7C4-4225463F7088}" type="pres">
      <dgm:prSet presAssocID="{5EDCA10E-AF4E-49F5-8531-5C706CCB8357}" presName="rootConnector" presStyleLbl="node3" presStyleIdx="8" presStyleCnt="19"/>
      <dgm:spPr/>
      <dgm:t>
        <a:bodyPr/>
        <a:lstStyle/>
        <a:p>
          <a:endParaRPr lang="es-PE"/>
        </a:p>
      </dgm:t>
    </dgm:pt>
    <dgm:pt modelId="{5811F03C-A55B-4E9A-9678-32FC5BA3100C}" type="pres">
      <dgm:prSet presAssocID="{5EDCA10E-AF4E-49F5-8531-5C706CCB8357}" presName="hierChild4" presStyleCnt="0"/>
      <dgm:spPr/>
      <dgm:t>
        <a:bodyPr/>
        <a:lstStyle/>
        <a:p>
          <a:endParaRPr lang="es-PE"/>
        </a:p>
      </dgm:t>
    </dgm:pt>
    <dgm:pt modelId="{74C2DB73-56C5-4828-A2DD-6849E39C350A}" type="pres">
      <dgm:prSet presAssocID="{5EDCA10E-AF4E-49F5-8531-5C706CCB8357}" presName="hierChild5" presStyleCnt="0"/>
      <dgm:spPr/>
      <dgm:t>
        <a:bodyPr/>
        <a:lstStyle/>
        <a:p>
          <a:endParaRPr lang="es-PE"/>
        </a:p>
      </dgm:t>
    </dgm:pt>
    <dgm:pt modelId="{7FD39CB0-1BDC-4DE5-8299-45A353E88C04}" type="pres">
      <dgm:prSet presAssocID="{FF962358-374A-445D-8681-D27C39524DAE}" presName="Name37" presStyleLbl="parChTrans1D3" presStyleIdx="9" presStyleCnt="19"/>
      <dgm:spPr/>
      <dgm:t>
        <a:bodyPr/>
        <a:lstStyle/>
        <a:p>
          <a:endParaRPr lang="es-PE"/>
        </a:p>
      </dgm:t>
    </dgm:pt>
    <dgm:pt modelId="{3E5E3D0D-E17F-4837-97F2-19EF5A65E7B0}" type="pres">
      <dgm:prSet presAssocID="{0B434BE9-5B88-42BB-9EA4-1274B0F5D250}" presName="hierRoot2" presStyleCnt="0">
        <dgm:presLayoutVars>
          <dgm:hierBranch val="init"/>
        </dgm:presLayoutVars>
      </dgm:prSet>
      <dgm:spPr/>
      <dgm:t>
        <a:bodyPr/>
        <a:lstStyle/>
        <a:p>
          <a:endParaRPr lang="es-PE"/>
        </a:p>
      </dgm:t>
    </dgm:pt>
    <dgm:pt modelId="{000EDC1F-EF99-48AF-9533-81FCDE2BB40D}" type="pres">
      <dgm:prSet presAssocID="{0B434BE9-5B88-42BB-9EA4-1274B0F5D250}" presName="rootComposite" presStyleCnt="0"/>
      <dgm:spPr/>
      <dgm:t>
        <a:bodyPr/>
        <a:lstStyle/>
        <a:p>
          <a:endParaRPr lang="es-PE"/>
        </a:p>
      </dgm:t>
    </dgm:pt>
    <dgm:pt modelId="{C551E086-8042-454B-9961-A53650605CF0}" type="pres">
      <dgm:prSet presAssocID="{0B434BE9-5B88-42BB-9EA4-1274B0F5D250}" presName="rootText" presStyleLbl="node3" presStyleIdx="9" presStyleCnt="19">
        <dgm:presLayoutVars>
          <dgm:chPref val="3"/>
        </dgm:presLayoutVars>
      </dgm:prSet>
      <dgm:spPr/>
      <dgm:t>
        <a:bodyPr/>
        <a:lstStyle/>
        <a:p>
          <a:endParaRPr lang="es-PE"/>
        </a:p>
      </dgm:t>
    </dgm:pt>
    <dgm:pt modelId="{389AADF2-EFD2-4ACE-81E9-D2A4CEC0507A}" type="pres">
      <dgm:prSet presAssocID="{0B434BE9-5B88-42BB-9EA4-1274B0F5D250}" presName="rootConnector" presStyleLbl="node3" presStyleIdx="9" presStyleCnt="19"/>
      <dgm:spPr/>
      <dgm:t>
        <a:bodyPr/>
        <a:lstStyle/>
        <a:p>
          <a:endParaRPr lang="es-PE"/>
        </a:p>
      </dgm:t>
    </dgm:pt>
    <dgm:pt modelId="{5C2F3026-1B1C-4189-A38C-434AA0AF4E78}" type="pres">
      <dgm:prSet presAssocID="{0B434BE9-5B88-42BB-9EA4-1274B0F5D250}" presName="hierChild4" presStyleCnt="0"/>
      <dgm:spPr/>
      <dgm:t>
        <a:bodyPr/>
        <a:lstStyle/>
        <a:p>
          <a:endParaRPr lang="es-PE"/>
        </a:p>
      </dgm:t>
    </dgm:pt>
    <dgm:pt modelId="{3769ED08-18F9-47FC-B826-D00CFAB609F4}" type="pres">
      <dgm:prSet presAssocID="{0B434BE9-5B88-42BB-9EA4-1274B0F5D250}" presName="hierChild5" presStyleCnt="0"/>
      <dgm:spPr/>
      <dgm:t>
        <a:bodyPr/>
        <a:lstStyle/>
        <a:p>
          <a:endParaRPr lang="es-PE"/>
        </a:p>
      </dgm:t>
    </dgm:pt>
    <dgm:pt modelId="{CE90FA5E-B891-4422-B8CC-9922EB7070D1}" type="pres">
      <dgm:prSet presAssocID="{B93E00EF-7819-4414-98C1-7F924AEA2E6F}" presName="Name37" presStyleLbl="parChTrans1D3" presStyleIdx="10" presStyleCnt="19"/>
      <dgm:spPr/>
      <dgm:t>
        <a:bodyPr/>
        <a:lstStyle/>
        <a:p>
          <a:endParaRPr lang="es-PE"/>
        </a:p>
      </dgm:t>
    </dgm:pt>
    <dgm:pt modelId="{D5102241-C883-427D-A55D-81ADA5AA6086}" type="pres">
      <dgm:prSet presAssocID="{F55D43CE-1BEA-4AC8-9003-598FC8164024}" presName="hierRoot2" presStyleCnt="0">
        <dgm:presLayoutVars>
          <dgm:hierBranch val="init"/>
        </dgm:presLayoutVars>
      </dgm:prSet>
      <dgm:spPr/>
      <dgm:t>
        <a:bodyPr/>
        <a:lstStyle/>
        <a:p>
          <a:endParaRPr lang="es-PE"/>
        </a:p>
      </dgm:t>
    </dgm:pt>
    <dgm:pt modelId="{C4BE0BA5-03C7-493F-8307-A797C7624B3B}" type="pres">
      <dgm:prSet presAssocID="{F55D43CE-1BEA-4AC8-9003-598FC8164024}" presName="rootComposite" presStyleCnt="0"/>
      <dgm:spPr/>
      <dgm:t>
        <a:bodyPr/>
        <a:lstStyle/>
        <a:p>
          <a:endParaRPr lang="es-PE"/>
        </a:p>
      </dgm:t>
    </dgm:pt>
    <dgm:pt modelId="{0D5B2617-BFEC-4CCD-A819-B4CE5F629285}" type="pres">
      <dgm:prSet presAssocID="{F55D43CE-1BEA-4AC8-9003-598FC8164024}" presName="rootText" presStyleLbl="node3" presStyleIdx="10" presStyleCnt="19">
        <dgm:presLayoutVars>
          <dgm:chPref val="3"/>
        </dgm:presLayoutVars>
      </dgm:prSet>
      <dgm:spPr/>
      <dgm:t>
        <a:bodyPr/>
        <a:lstStyle/>
        <a:p>
          <a:endParaRPr lang="es-PE"/>
        </a:p>
      </dgm:t>
    </dgm:pt>
    <dgm:pt modelId="{85253009-53DD-4FED-A4A8-0C4BE7A29F7A}" type="pres">
      <dgm:prSet presAssocID="{F55D43CE-1BEA-4AC8-9003-598FC8164024}" presName="rootConnector" presStyleLbl="node3" presStyleIdx="10" presStyleCnt="19"/>
      <dgm:spPr/>
      <dgm:t>
        <a:bodyPr/>
        <a:lstStyle/>
        <a:p>
          <a:endParaRPr lang="es-PE"/>
        </a:p>
      </dgm:t>
    </dgm:pt>
    <dgm:pt modelId="{F0DBF2FE-39C8-4846-855D-7D178E040E6B}" type="pres">
      <dgm:prSet presAssocID="{F55D43CE-1BEA-4AC8-9003-598FC8164024}" presName="hierChild4" presStyleCnt="0"/>
      <dgm:spPr/>
      <dgm:t>
        <a:bodyPr/>
        <a:lstStyle/>
        <a:p>
          <a:endParaRPr lang="es-PE"/>
        </a:p>
      </dgm:t>
    </dgm:pt>
    <dgm:pt modelId="{09A0FE30-CC0E-45B6-9246-694AAD0C42E5}" type="pres">
      <dgm:prSet presAssocID="{F55D43CE-1BEA-4AC8-9003-598FC8164024}" presName="hierChild5" presStyleCnt="0"/>
      <dgm:spPr/>
      <dgm:t>
        <a:bodyPr/>
        <a:lstStyle/>
        <a:p>
          <a:endParaRPr lang="es-PE"/>
        </a:p>
      </dgm:t>
    </dgm:pt>
    <dgm:pt modelId="{5BB9215A-FF66-4CE5-AC73-7AF822A74B98}" type="pres">
      <dgm:prSet presAssocID="{838809E2-38A2-418A-9913-3198589C8C78}" presName="hierChild5" presStyleCnt="0"/>
      <dgm:spPr/>
      <dgm:t>
        <a:bodyPr/>
        <a:lstStyle/>
        <a:p>
          <a:endParaRPr lang="es-PE"/>
        </a:p>
      </dgm:t>
    </dgm:pt>
    <dgm:pt modelId="{0CBC37EF-19D3-44FB-9BEB-74BB08D0A8E5}" type="pres">
      <dgm:prSet presAssocID="{8E8205A5-920B-4E59-8973-6A6A88D9A7BE}" presName="Name37" presStyleLbl="parChTrans1D2" presStyleIdx="4" presStyleCnt="6"/>
      <dgm:spPr/>
      <dgm:t>
        <a:bodyPr/>
        <a:lstStyle/>
        <a:p>
          <a:endParaRPr lang="es-PE"/>
        </a:p>
      </dgm:t>
    </dgm:pt>
    <dgm:pt modelId="{BE78F144-8A07-4D09-8C69-84BAA45785FA}" type="pres">
      <dgm:prSet presAssocID="{F34066FF-6AE7-4EA7-BC32-2E988A7C60E2}" presName="hierRoot2" presStyleCnt="0">
        <dgm:presLayoutVars>
          <dgm:hierBranch val="init"/>
        </dgm:presLayoutVars>
      </dgm:prSet>
      <dgm:spPr/>
      <dgm:t>
        <a:bodyPr/>
        <a:lstStyle/>
        <a:p>
          <a:endParaRPr lang="es-PE"/>
        </a:p>
      </dgm:t>
    </dgm:pt>
    <dgm:pt modelId="{6D243884-2527-442B-9D2A-DB83DD506967}" type="pres">
      <dgm:prSet presAssocID="{F34066FF-6AE7-4EA7-BC32-2E988A7C60E2}" presName="rootComposite" presStyleCnt="0"/>
      <dgm:spPr/>
      <dgm:t>
        <a:bodyPr/>
        <a:lstStyle/>
        <a:p>
          <a:endParaRPr lang="es-PE"/>
        </a:p>
      </dgm:t>
    </dgm:pt>
    <dgm:pt modelId="{9FB3CF13-A149-491B-B7C9-BD052FE63FF5}" type="pres">
      <dgm:prSet presAssocID="{F34066FF-6AE7-4EA7-BC32-2E988A7C60E2}" presName="rootText" presStyleLbl="node2" presStyleIdx="4" presStyleCnt="6">
        <dgm:presLayoutVars>
          <dgm:chPref val="3"/>
        </dgm:presLayoutVars>
      </dgm:prSet>
      <dgm:spPr/>
      <dgm:t>
        <a:bodyPr/>
        <a:lstStyle/>
        <a:p>
          <a:endParaRPr lang="es-PE"/>
        </a:p>
      </dgm:t>
    </dgm:pt>
    <dgm:pt modelId="{53DD6CA2-2A60-4572-BB08-6DEABCB333DB}" type="pres">
      <dgm:prSet presAssocID="{F34066FF-6AE7-4EA7-BC32-2E988A7C60E2}" presName="rootConnector" presStyleLbl="node2" presStyleIdx="4" presStyleCnt="6"/>
      <dgm:spPr/>
      <dgm:t>
        <a:bodyPr/>
        <a:lstStyle/>
        <a:p>
          <a:endParaRPr lang="es-PE"/>
        </a:p>
      </dgm:t>
    </dgm:pt>
    <dgm:pt modelId="{28E6E4F1-34DB-45D2-89E7-591E6843D9F1}" type="pres">
      <dgm:prSet presAssocID="{F34066FF-6AE7-4EA7-BC32-2E988A7C60E2}" presName="hierChild4" presStyleCnt="0"/>
      <dgm:spPr/>
      <dgm:t>
        <a:bodyPr/>
        <a:lstStyle/>
        <a:p>
          <a:endParaRPr lang="es-PE"/>
        </a:p>
      </dgm:t>
    </dgm:pt>
    <dgm:pt modelId="{0714E820-AF7E-49E3-8216-858ED3BE3FE1}" type="pres">
      <dgm:prSet presAssocID="{F84E727B-79FE-4B56-95C5-0ED0A8844082}" presName="Name37" presStyleLbl="parChTrans1D3" presStyleIdx="11" presStyleCnt="19"/>
      <dgm:spPr/>
      <dgm:t>
        <a:bodyPr/>
        <a:lstStyle/>
        <a:p>
          <a:endParaRPr lang="es-PE"/>
        </a:p>
      </dgm:t>
    </dgm:pt>
    <dgm:pt modelId="{39F02AC9-BA09-4947-A3C3-ED0625A2029F}" type="pres">
      <dgm:prSet presAssocID="{368CD0B8-FEE8-4480-8E36-8EDA36A2688A}" presName="hierRoot2" presStyleCnt="0">
        <dgm:presLayoutVars>
          <dgm:hierBranch val="init"/>
        </dgm:presLayoutVars>
      </dgm:prSet>
      <dgm:spPr/>
      <dgm:t>
        <a:bodyPr/>
        <a:lstStyle/>
        <a:p>
          <a:endParaRPr lang="es-PE"/>
        </a:p>
      </dgm:t>
    </dgm:pt>
    <dgm:pt modelId="{BA465531-BBBE-4125-B662-6C1CB82A2CCB}" type="pres">
      <dgm:prSet presAssocID="{368CD0B8-FEE8-4480-8E36-8EDA36A2688A}" presName="rootComposite" presStyleCnt="0"/>
      <dgm:spPr/>
      <dgm:t>
        <a:bodyPr/>
        <a:lstStyle/>
        <a:p>
          <a:endParaRPr lang="es-PE"/>
        </a:p>
      </dgm:t>
    </dgm:pt>
    <dgm:pt modelId="{AC7DC775-5788-4D69-81F2-1D6462BF33DF}" type="pres">
      <dgm:prSet presAssocID="{368CD0B8-FEE8-4480-8E36-8EDA36A2688A}" presName="rootText" presStyleLbl="node3" presStyleIdx="11" presStyleCnt="19" custScaleY="136291">
        <dgm:presLayoutVars>
          <dgm:chPref val="3"/>
        </dgm:presLayoutVars>
      </dgm:prSet>
      <dgm:spPr/>
      <dgm:t>
        <a:bodyPr/>
        <a:lstStyle/>
        <a:p>
          <a:endParaRPr lang="es-PE"/>
        </a:p>
      </dgm:t>
    </dgm:pt>
    <dgm:pt modelId="{CB00B334-6992-4703-8E69-D4AD709DE2CF}" type="pres">
      <dgm:prSet presAssocID="{368CD0B8-FEE8-4480-8E36-8EDA36A2688A}" presName="rootConnector" presStyleLbl="node3" presStyleIdx="11" presStyleCnt="19"/>
      <dgm:spPr/>
      <dgm:t>
        <a:bodyPr/>
        <a:lstStyle/>
        <a:p>
          <a:endParaRPr lang="es-PE"/>
        </a:p>
      </dgm:t>
    </dgm:pt>
    <dgm:pt modelId="{49AE4DC5-4ED4-4C1B-BB20-6841D5CA95DA}" type="pres">
      <dgm:prSet presAssocID="{368CD0B8-FEE8-4480-8E36-8EDA36A2688A}" presName="hierChild4" presStyleCnt="0"/>
      <dgm:spPr/>
      <dgm:t>
        <a:bodyPr/>
        <a:lstStyle/>
        <a:p>
          <a:endParaRPr lang="es-PE"/>
        </a:p>
      </dgm:t>
    </dgm:pt>
    <dgm:pt modelId="{9C6F7A5F-926A-4DE8-936F-3B11A8D06A21}" type="pres">
      <dgm:prSet presAssocID="{368CD0B8-FEE8-4480-8E36-8EDA36A2688A}" presName="hierChild5" presStyleCnt="0"/>
      <dgm:spPr/>
      <dgm:t>
        <a:bodyPr/>
        <a:lstStyle/>
        <a:p>
          <a:endParaRPr lang="es-PE"/>
        </a:p>
      </dgm:t>
    </dgm:pt>
    <dgm:pt modelId="{F30C4A95-132A-4EB9-ADE4-DEE768EEEAE2}" type="pres">
      <dgm:prSet presAssocID="{2D905E29-4B24-4E74-BA47-AA6C377A1493}" presName="Name37" presStyleLbl="parChTrans1D3" presStyleIdx="12" presStyleCnt="19"/>
      <dgm:spPr/>
      <dgm:t>
        <a:bodyPr/>
        <a:lstStyle/>
        <a:p>
          <a:endParaRPr lang="es-PE"/>
        </a:p>
      </dgm:t>
    </dgm:pt>
    <dgm:pt modelId="{2A493AAA-801C-45B7-8106-BA7726BE4005}" type="pres">
      <dgm:prSet presAssocID="{0EF416D1-C508-42F0-A651-ABB504EB6D54}" presName="hierRoot2" presStyleCnt="0">
        <dgm:presLayoutVars>
          <dgm:hierBranch val="init"/>
        </dgm:presLayoutVars>
      </dgm:prSet>
      <dgm:spPr/>
    </dgm:pt>
    <dgm:pt modelId="{5C7154F1-302F-40C8-832F-4666FD60FFC5}" type="pres">
      <dgm:prSet presAssocID="{0EF416D1-C508-42F0-A651-ABB504EB6D54}" presName="rootComposite" presStyleCnt="0"/>
      <dgm:spPr/>
    </dgm:pt>
    <dgm:pt modelId="{E348B78D-C4D1-4758-B26F-A9FDD599BA29}" type="pres">
      <dgm:prSet presAssocID="{0EF416D1-C508-42F0-A651-ABB504EB6D54}" presName="rootText" presStyleLbl="node3" presStyleIdx="12" presStyleCnt="19" custLinFactY="65346" custLinFactNeighborX="-1531" custLinFactNeighborY="100000">
        <dgm:presLayoutVars>
          <dgm:chPref val="3"/>
        </dgm:presLayoutVars>
      </dgm:prSet>
      <dgm:spPr/>
      <dgm:t>
        <a:bodyPr/>
        <a:lstStyle/>
        <a:p>
          <a:endParaRPr lang="es-PE"/>
        </a:p>
      </dgm:t>
    </dgm:pt>
    <dgm:pt modelId="{ACFCC4EA-720F-4861-8EC6-C96065F1A3EC}" type="pres">
      <dgm:prSet presAssocID="{0EF416D1-C508-42F0-A651-ABB504EB6D54}" presName="rootConnector" presStyleLbl="node3" presStyleIdx="12" presStyleCnt="19"/>
      <dgm:spPr/>
      <dgm:t>
        <a:bodyPr/>
        <a:lstStyle/>
        <a:p>
          <a:endParaRPr lang="es-PE"/>
        </a:p>
      </dgm:t>
    </dgm:pt>
    <dgm:pt modelId="{1E90C3DF-2C89-4E42-9EA3-B944017E495F}" type="pres">
      <dgm:prSet presAssocID="{0EF416D1-C508-42F0-A651-ABB504EB6D54}" presName="hierChild4" presStyleCnt="0"/>
      <dgm:spPr/>
    </dgm:pt>
    <dgm:pt modelId="{901307D8-D478-430F-9541-EC2D5D016EF5}" type="pres">
      <dgm:prSet presAssocID="{0EF416D1-C508-42F0-A651-ABB504EB6D54}" presName="hierChild5" presStyleCnt="0"/>
      <dgm:spPr/>
    </dgm:pt>
    <dgm:pt modelId="{88C8E50D-0042-46CE-B6B5-628A677AE9C2}" type="pres">
      <dgm:prSet presAssocID="{262B0C91-7CC7-4E83-A88C-9BFBB819460C}" presName="Name37" presStyleLbl="parChTrans1D3" presStyleIdx="13" presStyleCnt="19"/>
      <dgm:spPr/>
      <dgm:t>
        <a:bodyPr/>
        <a:lstStyle/>
        <a:p>
          <a:endParaRPr lang="es-PE"/>
        </a:p>
      </dgm:t>
    </dgm:pt>
    <dgm:pt modelId="{1FF60456-B234-4AA8-903E-6E5C28F5FE14}" type="pres">
      <dgm:prSet presAssocID="{CED3691D-E820-4A8E-A933-66FFF31C1188}" presName="hierRoot2" presStyleCnt="0">
        <dgm:presLayoutVars>
          <dgm:hierBranch val="init"/>
        </dgm:presLayoutVars>
      </dgm:prSet>
      <dgm:spPr/>
      <dgm:t>
        <a:bodyPr/>
        <a:lstStyle/>
        <a:p>
          <a:endParaRPr lang="es-PE"/>
        </a:p>
      </dgm:t>
    </dgm:pt>
    <dgm:pt modelId="{942026E9-0AEA-4EF9-9DB3-A5A775059C59}" type="pres">
      <dgm:prSet presAssocID="{CED3691D-E820-4A8E-A933-66FFF31C1188}" presName="rootComposite" presStyleCnt="0"/>
      <dgm:spPr/>
      <dgm:t>
        <a:bodyPr/>
        <a:lstStyle/>
        <a:p>
          <a:endParaRPr lang="es-PE"/>
        </a:p>
      </dgm:t>
    </dgm:pt>
    <dgm:pt modelId="{766AB172-0840-4A28-AD33-45A757544A4F}" type="pres">
      <dgm:prSet presAssocID="{CED3691D-E820-4A8E-A933-66FFF31C1188}" presName="rootText" presStyleLbl="node3" presStyleIdx="13" presStyleCnt="19" custScaleY="127869" custLinFactY="-46975" custLinFactNeighborY="-100000">
        <dgm:presLayoutVars>
          <dgm:chPref val="3"/>
        </dgm:presLayoutVars>
      </dgm:prSet>
      <dgm:spPr/>
      <dgm:t>
        <a:bodyPr/>
        <a:lstStyle/>
        <a:p>
          <a:endParaRPr lang="es-PE"/>
        </a:p>
      </dgm:t>
    </dgm:pt>
    <dgm:pt modelId="{650A71E2-C1A9-4BAE-9385-E2062DB860B0}" type="pres">
      <dgm:prSet presAssocID="{CED3691D-E820-4A8E-A933-66FFF31C1188}" presName="rootConnector" presStyleLbl="node3" presStyleIdx="13" presStyleCnt="19"/>
      <dgm:spPr/>
      <dgm:t>
        <a:bodyPr/>
        <a:lstStyle/>
        <a:p>
          <a:endParaRPr lang="es-PE"/>
        </a:p>
      </dgm:t>
    </dgm:pt>
    <dgm:pt modelId="{C62AA356-8F97-4ED7-B9C1-32F239CFBF03}" type="pres">
      <dgm:prSet presAssocID="{CED3691D-E820-4A8E-A933-66FFF31C1188}" presName="hierChild4" presStyleCnt="0"/>
      <dgm:spPr/>
      <dgm:t>
        <a:bodyPr/>
        <a:lstStyle/>
        <a:p>
          <a:endParaRPr lang="es-PE"/>
        </a:p>
      </dgm:t>
    </dgm:pt>
    <dgm:pt modelId="{1A965313-A0D2-40EB-9A69-9496AB75090A}" type="pres">
      <dgm:prSet presAssocID="{CED3691D-E820-4A8E-A933-66FFF31C1188}" presName="hierChild5" presStyleCnt="0"/>
      <dgm:spPr/>
      <dgm:t>
        <a:bodyPr/>
        <a:lstStyle/>
        <a:p>
          <a:endParaRPr lang="es-PE"/>
        </a:p>
      </dgm:t>
    </dgm:pt>
    <dgm:pt modelId="{D603697F-79ED-4E5D-A787-BF60D7CDE648}" type="pres">
      <dgm:prSet presAssocID="{5E0CBD22-C2B8-4CF8-9981-CB2D4B92345A}" presName="Name37" presStyleLbl="parChTrans1D3" presStyleIdx="14" presStyleCnt="19"/>
      <dgm:spPr/>
      <dgm:t>
        <a:bodyPr/>
        <a:lstStyle/>
        <a:p>
          <a:endParaRPr lang="es-PE"/>
        </a:p>
      </dgm:t>
    </dgm:pt>
    <dgm:pt modelId="{1C0D9516-D649-427C-93C7-E3587AA164F1}" type="pres">
      <dgm:prSet presAssocID="{D698C5F0-E8F9-48DE-8577-F3FC601F5937}" presName="hierRoot2" presStyleCnt="0">
        <dgm:presLayoutVars>
          <dgm:hierBranch val="init"/>
        </dgm:presLayoutVars>
      </dgm:prSet>
      <dgm:spPr/>
      <dgm:t>
        <a:bodyPr/>
        <a:lstStyle/>
        <a:p>
          <a:endParaRPr lang="es-PE"/>
        </a:p>
      </dgm:t>
    </dgm:pt>
    <dgm:pt modelId="{A2CD4E6F-48C7-40C2-B9DB-C1E6168DDB73}" type="pres">
      <dgm:prSet presAssocID="{D698C5F0-E8F9-48DE-8577-F3FC601F5937}" presName="rootComposite" presStyleCnt="0"/>
      <dgm:spPr/>
      <dgm:t>
        <a:bodyPr/>
        <a:lstStyle/>
        <a:p>
          <a:endParaRPr lang="es-PE"/>
        </a:p>
      </dgm:t>
    </dgm:pt>
    <dgm:pt modelId="{F044626A-3557-4DB6-93B4-44B9EA7880A1}" type="pres">
      <dgm:prSet presAssocID="{D698C5F0-E8F9-48DE-8577-F3FC601F5937}" presName="rootText" presStyleLbl="node3" presStyleIdx="14" presStyleCnt="19">
        <dgm:presLayoutVars>
          <dgm:chPref val="3"/>
        </dgm:presLayoutVars>
      </dgm:prSet>
      <dgm:spPr/>
      <dgm:t>
        <a:bodyPr/>
        <a:lstStyle/>
        <a:p>
          <a:endParaRPr lang="es-PE"/>
        </a:p>
      </dgm:t>
    </dgm:pt>
    <dgm:pt modelId="{316E4E10-4ABE-45BE-A2D9-E707E9EC222C}" type="pres">
      <dgm:prSet presAssocID="{D698C5F0-E8F9-48DE-8577-F3FC601F5937}" presName="rootConnector" presStyleLbl="node3" presStyleIdx="14" presStyleCnt="19"/>
      <dgm:spPr/>
      <dgm:t>
        <a:bodyPr/>
        <a:lstStyle/>
        <a:p>
          <a:endParaRPr lang="es-PE"/>
        </a:p>
      </dgm:t>
    </dgm:pt>
    <dgm:pt modelId="{167004FF-4FDE-422F-A169-F0E21F854499}" type="pres">
      <dgm:prSet presAssocID="{D698C5F0-E8F9-48DE-8577-F3FC601F5937}" presName="hierChild4" presStyleCnt="0"/>
      <dgm:spPr/>
      <dgm:t>
        <a:bodyPr/>
        <a:lstStyle/>
        <a:p>
          <a:endParaRPr lang="es-PE"/>
        </a:p>
      </dgm:t>
    </dgm:pt>
    <dgm:pt modelId="{FA8655CB-D87E-4DB8-8BFD-FED47D1EA2F1}" type="pres">
      <dgm:prSet presAssocID="{D698C5F0-E8F9-48DE-8577-F3FC601F5937}" presName="hierChild5" presStyleCnt="0"/>
      <dgm:spPr/>
      <dgm:t>
        <a:bodyPr/>
        <a:lstStyle/>
        <a:p>
          <a:endParaRPr lang="es-PE"/>
        </a:p>
      </dgm:t>
    </dgm:pt>
    <dgm:pt modelId="{00B116ED-9CE3-449C-85A8-E991DC9FD0A1}" type="pres">
      <dgm:prSet presAssocID="{F34066FF-6AE7-4EA7-BC32-2E988A7C60E2}" presName="hierChild5" presStyleCnt="0"/>
      <dgm:spPr/>
      <dgm:t>
        <a:bodyPr/>
        <a:lstStyle/>
        <a:p>
          <a:endParaRPr lang="es-PE"/>
        </a:p>
      </dgm:t>
    </dgm:pt>
    <dgm:pt modelId="{217EDBD6-494E-4E92-A55F-2646FD0CD5DA}" type="pres">
      <dgm:prSet presAssocID="{526E894D-44CE-464C-BDDC-E4AA96D16776}" presName="Name37" presStyleLbl="parChTrans1D2" presStyleIdx="5" presStyleCnt="6"/>
      <dgm:spPr/>
      <dgm:t>
        <a:bodyPr/>
        <a:lstStyle/>
        <a:p>
          <a:endParaRPr lang="es-PE"/>
        </a:p>
      </dgm:t>
    </dgm:pt>
    <dgm:pt modelId="{C1C998CB-CA5A-43B0-9032-0E628374B4D2}" type="pres">
      <dgm:prSet presAssocID="{E49FA341-E27D-4B85-82A2-35F66D17B5A5}" presName="hierRoot2" presStyleCnt="0">
        <dgm:presLayoutVars>
          <dgm:hierBranch val="init"/>
        </dgm:presLayoutVars>
      </dgm:prSet>
      <dgm:spPr/>
      <dgm:t>
        <a:bodyPr/>
        <a:lstStyle/>
        <a:p>
          <a:endParaRPr lang="es-PE"/>
        </a:p>
      </dgm:t>
    </dgm:pt>
    <dgm:pt modelId="{160C8B31-24AD-41FF-BF35-8F9C520F1D46}" type="pres">
      <dgm:prSet presAssocID="{E49FA341-E27D-4B85-82A2-35F66D17B5A5}" presName="rootComposite" presStyleCnt="0"/>
      <dgm:spPr/>
      <dgm:t>
        <a:bodyPr/>
        <a:lstStyle/>
        <a:p>
          <a:endParaRPr lang="es-PE"/>
        </a:p>
      </dgm:t>
    </dgm:pt>
    <dgm:pt modelId="{92FCB36D-02A3-4DF1-8E47-625E067E2505}" type="pres">
      <dgm:prSet presAssocID="{E49FA341-E27D-4B85-82A2-35F66D17B5A5}" presName="rootText" presStyleLbl="node2" presStyleIdx="5" presStyleCnt="6" custScaleX="135367">
        <dgm:presLayoutVars>
          <dgm:chPref val="3"/>
        </dgm:presLayoutVars>
      </dgm:prSet>
      <dgm:spPr/>
      <dgm:t>
        <a:bodyPr/>
        <a:lstStyle/>
        <a:p>
          <a:endParaRPr lang="es-PE"/>
        </a:p>
      </dgm:t>
    </dgm:pt>
    <dgm:pt modelId="{F0607867-873E-4ACF-ABAB-FDF636F93CB2}" type="pres">
      <dgm:prSet presAssocID="{E49FA341-E27D-4B85-82A2-35F66D17B5A5}" presName="rootConnector" presStyleLbl="node2" presStyleIdx="5" presStyleCnt="6"/>
      <dgm:spPr/>
      <dgm:t>
        <a:bodyPr/>
        <a:lstStyle/>
        <a:p>
          <a:endParaRPr lang="es-PE"/>
        </a:p>
      </dgm:t>
    </dgm:pt>
    <dgm:pt modelId="{AFEB645F-061A-4AED-9E2F-7D76F493DFE5}" type="pres">
      <dgm:prSet presAssocID="{E49FA341-E27D-4B85-82A2-35F66D17B5A5}" presName="hierChild4" presStyleCnt="0"/>
      <dgm:spPr/>
      <dgm:t>
        <a:bodyPr/>
        <a:lstStyle/>
        <a:p>
          <a:endParaRPr lang="es-PE"/>
        </a:p>
      </dgm:t>
    </dgm:pt>
    <dgm:pt modelId="{37AE264E-AB3D-4406-83E6-FDAC541CFC90}" type="pres">
      <dgm:prSet presAssocID="{3FE2A058-3F17-4704-8B1B-B577360DF4ED}" presName="Name37" presStyleLbl="parChTrans1D3" presStyleIdx="15" presStyleCnt="19"/>
      <dgm:spPr/>
      <dgm:t>
        <a:bodyPr/>
        <a:lstStyle/>
        <a:p>
          <a:endParaRPr lang="es-PE"/>
        </a:p>
      </dgm:t>
    </dgm:pt>
    <dgm:pt modelId="{0872B501-D4E7-4405-9A74-48667572712F}" type="pres">
      <dgm:prSet presAssocID="{F8EE8586-FDD6-4B3C-962D-AB09C115F74E}" presName="hierRoot2" presStyleCnt="0">
        <dgm:presLayoutVars>
          <dgm:hierBranch val="init"/>
        </dgm:presLayoutVars>
      </dgm:prSet>
      <dgm:spPr/>
      <dgm:t>
        <a:bodyPr/>
        <a:lstStyle/>
        <a:p>
          <a:endParaRPr lang="es-PE"/>
        </a:p>
      </dgm:t>
    </dgm:pt>
    <dgm:pt modelId="{3C6AB106-5FFB-43CC-8C1B-7D503AA726B4}" type="pres">
      <dgm:prSet presAssocID="{F8EE8586-FDD6-4B3C-962D-AB09C115F74E}" presName="rootComposite" presStyleCnt="0"/>
      <dgm:spPr/>
      <dgm:t>
        <a:bodyPr/>
        <a:lstStyle/>
        <a:p>
          <a:endParaRPr lang="es-PE"/>
        </a:p>
      </dgm:t>
    </dgm:pt>
    <dgm:pt modelId="{4DBD2FD3-3BE5-4A1A-90F3-EDD4B1EB071D}" type="pres">
      <dgm:prSet presAssocID="{F8EE8586-FDD6-4B3C-962D-AB09C115F74E}" presName="rootText" presStyleLbl="node3" presStyleIdx="15" presStyleCnt="19">
        <dgm:presLayoutVars>
          <dgm:chPref val="3"/>
        </dgm:presLayoutVars>
      </dgm:prSet>
      <dgm:spPr/>
      <dgm:t>
        <a:bodyPr/>
        <a:lstStyle/>
        <a:p>
          <a:endParaRPr lang="es-PE"/>
        </a:p>
      </dgm:t>
    </dgm:pt>
    <dgm:pt modelId="{08DAE831-C6B7-4373-92E0-FF75F3A18762}" type="pres">
      <dgm:prSet presAssocID="{F8EE8586-FDD6-4B3C-962D-AB09C115F74E}" presName="rootConnector" presStyleLbl="node3" presStyleIdx="15" presStyleCnt="19"/>
      <dgm:spPr/>
      <dgm:t>
        <a:bodyPr/>
        <a:lstStyle/>
        <a:p>
          <a:endParaRPr lang="es-PE"/>
        </a:p>
      </dgm:t>
    </dgm:pt>
    <dgm:pt modelId="{8628FA79-6461-4585-BD74-F367096F2778}" type="pres">
      <dgm:prSet presAssocID="{F8EE8586-FDD6-4B3C-962D-AB09C115F74E}" presName="hierChild4" presStyleCnt="0"/>
      <dgm:spPr/>
      <dgm:t>
        <a:bodyPr/>
        <a:lstStyle/>
        <a:p>
          <a:endParaRPr lang="es-PE"/>
        </a:p>
      </dgm:t>
    </dgm:pt>
    <dgm:pt modelId="{8D12A972-1521-4288-AE18-432F39DD0010}" type="pres">
      <dgm:prSet presAssocID="{F8EE8586-FDD6-4B3C-962D-AB09C115F74E}" presName="hierChild5" presStyleCnt="0"/>
      <dgm:spPr/>
      <dgm:t>
        <a:bodyPr/>
        <a:lstStyle/>
        <a:p>
          <a:endParaRPr lang="es-PE"/>
        </a:p>
      </dgm:t>
    </dgm:pt>
    <dgm:pt modelId="{190D641D-79C3-4F53-8EE4-E6EC783BEF03}" type="pres">
      <dgm:prSet presAssocID="{77CD64E9-1D7C-43B8-9B1B-56E6948F9FCC}" presName="Name37" presStyleLbl="parChTrans1D3" presStyleIdx="16" presStyleCnt="19"/>
      <dgm:spPr/>
      <dgm:t>
        <a:bodyPr/>
        <a:lstStyle/>
        <a:p>
          <a:endParaRPr lang="es-PE"/>
        </a:p>
      </dgm:t>
    </dgm:pt>
    <dgm:pt modelId="{7B3B76AB-32FC-4117-B7C3-AB36E2E6E86C}" type="pres">
      <dgm:prSet presAssocID="{A476AEFB-B95C-4474-A62F-9228517A086A}" presName="hierRoot2" presStyleCnt="0">
        <dgm:presLayoutVars>
          <dgm:hierBranch val="init"/>
        </dgm:presLayoutVars>
      </dgm:prSet>
      <dgm:spPr/>
    </dgm:pt>
    <dgm:pt modelId="{6B297E45-5154-47BB-B7A1-7E0830C9FBC2}" type="pres">
      <dgm:prSet presAssocID="{A476AEFB-B95C-4474-A62F-9228517A086A}" presName="rootComposite" presStyleCnt="0"/>
      <dgm:spPr/>
    </dgm:pt>
    <dgm:pt modelId="{414D798B-D3D6-42B1-9B0C-FA051AEA82C5}" type="pres">
      <dgm:prSet presAssocID="{A476AEFB-B95C-4474-A62F-9228517A086A}" presName="rootText" presStyleLbl="node3" presStyleIdx="16" presStyleCnt="19" custScaleX="136340">
        <dgm:presLayoutVars>
          <dgm:chPref val="3"/>
        </dgm:presLayoutVars>
      </dgm:prSet>
      <dgm:spPr/>
      <dgm:t>
        <a:bodyPr/>
        <a:lstStyle/>
        <a:p>
          <a:endParaRPr lang="es-PE"/>
        </a:p>
      </dgm:t>
    </dgm:pt>
    <dgm:pt modelId="{6BC69666-3485-4ECD-A0D5-B931C34BC183}" type="pres">
      <dgm:prSet presAssocID="{A476AEFB-B95C-4474-A62F-9228517A086A}" presName="rootConnector" presStyleLbl="node3" presStyleIdx="16" presStyleCnt="19"/>
      <dgm:spPr/>
      <dgm:t>
        <a:bodyPr/>
        <a:lstStyle/>
        <a:p>
          <a:endParaRPr lang="es-PE"/>
        </a:p>
      </dgm:t>
    </dgm:pt>
    <dgm:pt modelId="{87A31E86-436E-40F5-882D-D5C57DB815FF}" type="pres">
      <dgm:prSet presAssocID="{A476AEFB-B95C-4474-A62F-9228517A086A}" presName="hierChild4" presStyleCnt="0"/>
      <dgm:spPr/>
    </dgm:pt>
    <dgm:pt modelId="{C90F753E-A3EB-4410-8446-415F6A5FD49A}" type="pres">
      <dgm:prSet presAssocID="{A476AEFB-B95C-4474-A62F-9228517A086A}" presName="hierChild5" presStyleCnt="0"/>
      <dgm:spPr/>
    </dgm:pt>
    <dgm:pt modelId="{AECA06D8-2491-4A6C-BD45-CC9BFC39F896}" type="pres">
      <dgm:prSet presAssocID="{951AE44B-2268-43F4-A9E8-083109A7A266}" presName="Name37" presStyleLbl="parChTrans1D3" presStyleIdx="17" presStyleCnt="19"/>
      <dgm:spPr/>
      <dgm:t>
        <a:bodyPr/>
        <a:lstStyle/>
        <a:p>
          <a:endParaRPr lang="es-PE"/>
        </a:p>
      </dgm:t>
    </dgm:pt>
    <dgm:pt modelId="{6C02FD1E-A1DE-467A-BC07-23257E32337A}" type="pres">
      <dgm:prSet presAssocID="{4A8AA399-69C3-4012-A23B-7FD09DF15DEE}" presName="hierRoot2" presStyleCnt="0">
        <dgm:presLayoutVars>
          <dgm:hierBranch val="init"/>
        </dgm:presLayoutVars>
      </dgm:prSet>
      <dgm:spPr/>
      <dgm:t>
        <a:bodyPr/>
        <a:lstStyle/>
        <a:p>
          <a:endParaRPr lang="es-PE"/>
        </a:p>
      </dgm:t>
    </dgm:pt>
    <dgm:pt modelId="{87F30B0B-52ED-4F0F-A1B5-566151E3C2EF}" type="pres">
      <dgm:prSet presAssocID="{4A8AA399-69C3-4012-A23B-7FD09DF15DEE}" presName="rootComposite" presStyleCnt="0"/>
      <dgm:spPr/>
      <dgm:t>
        <a:bodyPr/>
        <a:lstStyle/>
        <a:p>
          <a:endParaRPr lang="es-PE"/>
        </a:p>
      </dgm:t>
    </dgm:pt>
    <dgm:pt modelId="{48024165-D554-45A6-9083-03C06F8B57B8}" type="pres">
      <dgm:prSet presAssocID="{4A8AA399-69C3-4012-A23B-7FD09DF15DEE}" presName="rootText" presStyleLbl="node3" presStyleIdx="17" presStyleCnt="19">
        <dgm:presLayoutVars>
          <dgm:chPref val="3"/>
        </dgm:presLayoutVars>
      </dgm:prSet>
      <dgm:spPr/>
      <dgm:t>
        <a:bodyPr/>
        <a:lstStyle/>
        <a:p>
          <a:endParaRPr lang="es-PE"/>
        </a:p>
      </dgm:t>
    </dgm:pt>
    <dgm:pt modelId="{4AB1D67C-AF07-462F-929E-44DAF6C8C2A0}" type="pres">
      <dgm:prSet presAssocID="{4A8AA399-69C3-4012-A23B-7FD09DF15DEE}" presName="rootConnector" presStyleLbl="node3" presStyleIdx="17" presStyleCnt="19"/>
      <dgm:spPr/>
      <dgm:t>
        <a:bodyPr/>
        <a:lstStyle/>
        <a:p>
          <a:endParaRPr lang="es-PE"/>
        </a:p>
      </dgm:t>
    </dgm:pt>
    <dgm:pt modelId="{01B5E330-DB0B-4330-8FFB-C85F065367BC}" type="pres">
      <dgm:prSet presAssocID="{4A8AA399-69C3-4012-A23B-7FD09DF15DEE}" presName="hierChild4" presStyleCnt="0"/>
      <dgm:spPr/>
      <dgm:t>
        <a:bodyPr/>
        <a:lstStyle/>
        <a:p>
          <a:endParaRPr lang="es-PE"/>
        </a:p>
      </dgm:t>
    </dgm:pt>
    <dgm:pt modelId="{8FFA0A6D-DE2D-48BC-953E-2E9E01538696}" type="pres">
      <dgm:prSet presAssocID="{4A8AA399-69C3-4012-A23B-7FD09DF15DEE}" presName="hierChild5" presStyleCnt="0"/>
      <dgm:spPr/>
      <dgm:t>
        <a:bodyPr/>
        <a:lstStyle/>
        <a:p>
          <a:endParaRPr lang="es-PE"/>
        </a:p>
      </dgm:t>
    </dgm:pt>
    <dgm:pt modelId="{E1172EE8-0988-4708-B3E5-F4A59F39981E}" type="pres">
      <dgm:prSet presAssocID="{2B3B3711-272B-4CA2-9DEE-F50471B5F798}" presName="Name37" presStyleLbl="parChTrans1D3" presStyleIdx="18" presStyleCnt="19"/>
      <dgm:spPr/>
      <dgm:t>
        <a:bodyPr/>
        <a:lstStyle/>
        <a:p>
          <a:endParaRPr lang="es-PE"/>
        </a:p>
      </dgm:t>
    </dgm:pt>
    <dgm:pt modelId="{AED24028-29C9-4180-A69D-5BE0254D63FA}" type="pres">
      <dgm:prSet presAssocID="{96152216-54EF-4354-8903-5B44ED523445}" presName="hierRoot2" presStyleCnt="0">
        <dgm:presLayoutVars>
          <dgm:hierBranch val="init"/>
        </dgm:presLayoutVars>
      </dgm:prSet>
      <dgm:spPr/>
      <dgm:t>
        <a:bodyPr/>
        <a:lstStyle/>
        <a:p>
          <a:endParaRPr lang="es-PE"/>
        </a:p>
      </dgm:t>
    </dgm:pt>
    <dgm:pt modelId="{683B81AE-9652-4710-9DEC-DE4717605B6B}" type="pres">
      <dgm:prSet presAssocID="{96152216-54EF-4354-8903-5B44ED523445}" presName="rootComposite" presStyleCnt="0"/>
      <dgm:spPr/>
      <dgm:t>
        <a:bodyPr/>
        <a:lstStyle/>
        <a:p>
          <a:endParaRPr lang="es-PE"/>
        </a:p>
      </dgm:t>
    </dgm:pt>
    <dgm:pt modelId="{4630D4F1-E5FD-4FA6-B1FE-EDD1011AFA69}" type="pres">
      <dgm:prSet presAssocID="{96152216-54EF-4354-8903-5B44ED523445}" presName="rootText" presStyleLbl="node3" presStyleIdx="18" presStyleCnt="19">
        <dgm:presLayoutVars>
          <dgm:chPref val="3"/>
        </dgm:presLayoutVars>
      </dgm:prSet>
      <dgm:spPr/>
      <dgm:t>
        <a:bodyPr/>
        <a:lstStyle/>
        <a:p>
          <a:endParaRPr lang="es-PE"/>
        </a:p>
      </dgm:t>
    </dgm:pt>
    <dgm:pt modelId="{B3959447-8C8A-45E3-B752-E83238359BD4}" type="pres">
      <dgm:prSet presAssocID="{96152216-54EF-4354-8903-5B44ED523445}" presName="rootConnector" presStyleLbl="node3" presStyleIdx="18" presStyleCnt="19"/>
      <dgm:spPr/>
      <dgm:t>
        <a:bodyPr/>
        <a:lstStyle/>
        <a:p>
          <a:endParaRPr lang="es-PE"/>
        </a:p>
      </dgm:t>
    </dgm:pt>
    <dgm:pt modelId="{3EDC5AF5-F14E-4A9D-99CE-3BC9692C3320}" type="pres">
      <dgm:prSet presAssocID="{96152216-54EF-4354-8903-5B44ED523445}" presName="hierChild4" presStyleCnt="0"/>
      <dgm:spPr/>
      <dgm:t>
        <a:bodyPr/>
        <a:lstStyle/>
        <a:p>
          <a:endParaRPr lang="es-PE"/>
        </a:p>
      </dgm:t>
    </dgm:pt>
    <dgm:pt modelId="{0C3C99C5-2C5C-49FD-8F0E-647B7085088B}" type="pres">
      <dgm:prSet presAssocID="{96152216-54EF-4354-8903-5B44ED523445}" presName="hierChild5" presStyleCnt="0"/>
      <dgm:spPr/>
      <dgm:t>
        <a:bodyPr/>
        <a:lstStyle/>
        <a:p>
          <a:endParaRPr lang="es-PE"/>
        </a:p>
      </dgm:t>
    </dgm:pt>
    <dgm:pt modelId="{44DB018F-38E4-459F-B643-BBFA27D6DB06}" type="pres">
      <dgm:prSet presAssocID="{E49FA341-E27D-4B85-82A2-35F66D17B5A5}" presName="hierChild5" presStyleCnt="0"/>
      <dgm:spPr/>
      <dgm:t>
        <a:bodyPr/>
        <a:lstStyle/>
        <a:p>
          <a:endParaRPr lang="es-PE"/>
        </a:p>
      </dgm:t>
    </dgm:pt>
    <dgm:pt modelId="{96C60BC7-313E-4C41-A3A2-9B62D8384313}" type="pres">
      <dgm:prSet presAssocID="{D2EF9DD8-C8BD-4E1A-891C-924658CF55EB}" presName="hierChild3" presStyleCnt="0"/>
      <dgm:spPr/>
      <dgm:t>
        <a:bodyPr/>
        <a:lstStyle/>
        <a:p>
          <a:endParaRPr lang="es-PE"/>
        </a:p>
      </dgm:t>
    </dgm:pt>
  </dgm:ptLst>
  <dgm:cxnLst>
    <dgm:cxn modelId="{8362A55C-FCB5-4A65-8EB9-8D60B3DE3051}" type="presOf" srcId="{4A8AA399-69C3-4012-A23B-7FD09DF15DEE}" destId="{4AB1D67C-AF07-462F-929E-44DAF6C8C2A0}" srcOrd="1" destOrd="0" presId="urn:microsoft.com/office/officeart/2005/8/layout/orgChart1"/>
    <dgm:cxn modelId="{7EFECD06-7CAB-4F52-9856-F1C6FA5D0719}" type="presOf" srcId="{55BA4FEE-DC24-4EED-8916-688F59AEF812}" destId="{17161BBA-45BB-4D95-98FE-6360574A6A1C}" srcOrd="1" destOrd="0" presId="urn:microsoft.com/office/officeart/2005/8/layout/orgChart1"/>
    <dgm:cxn modelId="{C251A7BE-2D3E-4C4D-A90A-F4BA2DD0AF3C}" type="presOf" srcId="{11B1946B-074B-43C4-9C0B-B4D2890C218C}" destId="{B6A3F05A-19A8-4191-81A1-0AD1B5CC103B}" srcOrd="0" destOrd="0" presId="urn:microsoft.com/office/officeart/2005/8/layout/orgChart1"/>
    <dgm:cxn modelId="{C5916DC9-E7F2-4AA8-8BCE-A590E5D9D981}" type="presOf" srcId="{073831C5-BF0E-467C-8E7C-5DE667ED1EC3}" destId="{C86167C2-0234-43F4-A5CC-57D8C4E58F31}" srcOrd="0" destOrd="0" presId="urn:microsoft.com/office/officeart/2005/8/layout/orgChart1"/>
    <dgm:cxn modelId="{9C2D0FA9-B773-45D1-9D32-BF209B1B7D0E}" srcId="{AD217D21-0763-4101-B589-770B9024C817}" destId="{D2EF9DD8-C8BD-4E1A-891C-924658CF55EB}" srcOrd="0" destOrd="0" parTransId="{537ACD57-49CB-4F57-8AC3-9FB3FA13AED0}" sibTransId="{CB85324C-BE58-4D7E-888A-F91BDF686298}"/>
    <dgm:cxn modelId="{E004788C-BDED-4D55-9332-274D9E982DF5}" type="presOf" srcId="{838809E2-38A2-418A-9913-3198589C8C78}" destId="{33187032-C851-448F-844D-1F65592A3B23}" srcOrd="0" destOrd="0" presId="urn:microsoft.com/office/officeart/2005/8/layout/orgChart1"/>
    <dgm:cxn modelId="{76E5EC69-077D-4643-BB5A-6B3A7BF6329B}" srcId="{D2EF9DD8-C8BD-4E1A-891C-924658CF55EB}" destId="{7DE2B265-503A-41F3-94EB-FAAD78265FFD}" srcOrd="2" destOrd="0" parTransId="{296EAA66-F06E-4A1A-A10A-67B3542F056D}" sibTransId="{FB8D1A25-8158-4776-BF23-327CBB464A5E}"/>
    <dgm:cxn modelId="{06786558-B93D-4A9B-8D08-469CF77691EC}" type="presOf" srcId="{5E0CBD22-C2B8-4CF8-9981-CB2D4B92345A}" destId="{D603697F-79ED-4E5D-A787-BF60D7CDE648}" srcOrd="0" destOrd="0" presId="urn:microsoft.com/office/officeart/2005/8/layout/orgChart1"/>
    <dgm:cxn modelId="{A779F150-2BF7-42FE-8BB9-06E69E0C7AC0}" srcId="{9F2AD0F1-1F37-429E-B171-BDA28E178018}" destId="{928670F8-9C02-4975-BCF8-F83C1BAF5308}" srcOrd="1" destOrd="0" parTransId="{085AF7B3-6FB4-45D3-8F35-FFCE6E40A4BC}" sibTransId="{12078027-566D-49B5-B9F2-A75B9D260590}"/>
    <dgm:cxn modelId="{D86D2F35-CDCC-49AA-800D-707068AA1DBD}" type="presOf" srcId="{4A8AA399-69C3-4012-A23B-7FD09DF15DEE}" destId="{48024165-D554-45A6-9083-03C06F8B57B8}" srcOrd="0" destOrd="0" presId="urn:microsoft.com/office/officeart/2005/8/layout/orgChart1"/>
    <dgm:cxn modelId="{E89AF6FA-4EAD-4FFD-80CB-7C8EF2538078}" type="presOf" srcId="{2BE458BD-CF71-42CA-94EE-B274939B513D}" destId="{4721984B-334E-473E-B5B0-E7CAF9591AF1}" srcOrd="0" destOrd="0" presId="urn:microsoft.com/office/officeart/2005/8/layout/orgChart1"/>
    <dgm:cxn modelId="{D6BC59C6-78D1-4B41-9EC9-B56C005728B8}" type="presOf" srcId="{2D905E29-4B24-4E74-BA47-AA6C377A1493}" destId="{F30C4A95-132A-4EB9-ADE4-DEE768EEEAE2}" srcOrd="0" destOrd="0" presId="urn:microsoft.com/office/officeart/2005/8/layout/orgChart1"/>
    <dgm:cxn modelId="{011476D6-E29E-4E37-966F-84A9FDCDA349}" type="presOf" srcId="{96152216-54EF-4354-8903-5B44ED523445}" destId="{4630D4F1-E5FD-4FA6-B1FE-EDD1011AFA69}" srcOrd="0" destOrd="0" presId="urn:microsoft.com/office/officeart/2005/8/layout/orgChart1"/>
    <dgm:cxn modelId="{0E86C3B0-E0D0-40B6-AD7E-05C414A2C0B0}" type="presOf" srcId="{3FE2A058-3F17-4704-8B1B-B577360DF4ED}" destId="{37AE264E-AB3D-4406-83E6-FDAC541CFC90}" srcOrd="0" destOrd="0" presId="urn:microsoft.com/office/officeart/2005/8/layout/orgChart1"/>
    <dgm:cxn modelId="{E2F20A59-6F74-4EDD-AAAC-C80909AB7602}" type="presOf" srcId="{F8EE8586-FDD6-4B3C-962D-AB09C115F74E}" destId="{4DBD2FD3-3BE5-4A1A-90F3-EDD4B1EB071D}" srcOrd="0" destOrd="0" presId="urn:microsoft.com/office/officeart/2005/8/layout/orgChart1"/>
    <dgm:cxn modelId="{10D5BDC0-A018-449B-A56E-3E79C921B8F8}" type="presOf" srcId="{9F2AD0F1-1F37-429E-B171-BDA28E178018}" destId="{2834461C-02B2-486B-9C4A-EFEEEF789AEA}" srcOrd="1" destOrd="0" presId="urn:microsoft.com/office/officeart/2005/8/layout/orgChart1"/>
    <dgm:cxn modelId="{04537EC5-771A-4072-9ECD-E13F8B6A200C}" type="presOf" srcId="{1CADEE44-D0B9-48CC-ADF2-A49BC73942AB}" destId="{21B28368-2D19-4B9B-A72E-25DE9D0DE096}" srcOrd="0" destOrd="0" presId="urn:microsoft.com/office/officeart/2005/8/layout/orgChart1"/>
    <dgm:cxn modelId="{15A535B0-A189-467A-8425-FFF7752234B7}" srcId="{F34066FF-6AE7-4EA7-BC32-2E988A7C60E2}" destId="{CED3691D-E820-4A8E-A933-66FFF31C1188}" srcOrd="2" destOrd="0" parTransId="{262B0C91-7CC7-4E83-A88C-9BFBB819460C}" sibTransId="{465CF5B2-2E29-40CD-BF3A-AEDA89CA501E}"/>
    <dgm:cxn modelId="{F8658271-C83D-42CD-988B-A40197E52501}" type="presOf" srcId="{838809E2-38A2-418A-9913-3198589C8C78}" destId="{49F1F8BC-2173-4293-8E91-666A0EF4687D}" srcOrd="1" destOrd="0" presId="urn:microsoft.com/office/officeart/2005/8/layout/orgChart1"/>
    <dgm:cxn modelId="{212B84F6-82B5-487B-8113-95F7224AE34B}" type="presOf" srcId="{48DC4C8F-408F-4B04-9DC6-680BC9CD6175}" destId="{BEC34C99-6A7D-4DF6-A748-5B96681D78EB}" srcOrd="0" destOrd="0" presId="urn:microsoft.com/office/officeart/2005/8/layout/orgChart1"/>
    <dgm:cxn modelId="{4F28195F-597E-4D76-8AF1-EF1464E5DC29}" type="presOf" srcId="{B15C58CB-0F6A-44FF-9F03-DC6625091D36}" destId="{A6947D4E-128B-4EEA-A65D-47F50B3B5806}" srcOrd="0" destOrd="0" presId="urn:microsoft.com/office/officeart/2005/8/layout/orgChart1"/>
    <dgm:cxn modelId="{C5811757-C158-450C-82FD-29C3AC1F8EF1}" type="presOf" srcId="{0EF416D1-C508-42F0-A651-ABB504EB6D54}" destId="{E348B78D-C4D1-4758-B26F-A9FDD599BA29}" srcOrd="0" destOrd="0" presId="urn:microsoft.com/office/officeart/2005/8/layout/orgChart1"/>
    <dgm:cxn modelId="{502317F0-89D6-4ED8-A56F-8F7C1311247C}" srcId="{D2EF9DD8-C8BD-4E1A-891C-924658CF55EB}" destId="{838809E2-38A2-418A-9913-3198589C8C78}" srcOrd="3" destOrd="0" parTransId="{405DF6BC-97A3-4772-8281-7CA02553CBDD}" sibTransId="{63319FFC-6B24-4306-B807-7EFFBE12086D}"/>
    <dgm:cxn modelId="{447D6953-0C18-4FDC-803E-904941D92E9A}" srcId="{7DE2B265-503A-41F3-94EB-FAAD78265FFD}" destId="{0728DCD3-3616-4A9E-BBCE-6DEBB54800F3}" srcOrd="0" destOrd="0" parTransId="{00B2386E-CFA4-4B18-84B9-709D0F61796D}" sibTransId="{EE5BE2C8-9C61-4B88-87FB-BDD9B0A508A8}"/>
    <dgm:cxn modelId="{7658AB4B-D88E-4A59-A3CF-9008E54B07F2}" type="presOf" srcId="{526E894D-44CE-464C-BDDC-E4AA96D16776}" destId="{217EDBD6-494E-4E92-A55F-2646FD0CD5DA}" srcOrd="0" destOrd="0" presId="urn:microsoft.com/office/officeart/2005/8/layout/orgChart1"/>
    <dgm:cxn modelId="{6510FF01-29A9-48BD-9031-07E7C61B1A04}" srcId="{55BA4FEE-DC24-4EED-8916-688F59AEF812}" destId="{F03A5AFF-DA3A-4DAE-9F16-C7E317424374}" srcOrd="2" destOrd="0" parTransId="{7A81F417-2A26-49D6-AD5E-BBD9701C4676}" sibTransId="{49966DA0-EA87-41E3-9E28-97C3279F1844}"/>
    <dgm:cxn modelId="{F1DDFFE7-C858-4078-9C97-72F2888F7C88}" srcId="{F34066FF-6AE7-4EA7-BC32-2E988A7C60E2}" destId="{D698C5F0-E8F9-48DE-8577-F3FC601F5937}" srcOrd="3" destOrd="0" parTransId="{5E0CBD22-C2B8-4CF8-9981-CB2D4B92345A}" sibTransId="{ED33A009-8D4A-47C8-8027-1EE3435C074A}"/>
    <dgm:cxn modelId="{FBD003C2-1416-4C29-B169-DB80505A6C41}" type="presOf" srcId="{FF962358-374A-445D-8681-D27C39524DAE}" destId="{7FD39CB0-1BDC-4DE5-8299-45A353E88C04}" srcOrd="0" destOrd="0" presId="urn:microsoft.com/office/officeart/2005/8/layout/orgChart1"/>
    <dgm:cxn modelId="{39FBF6AC-AEBC-4FC5-8273-6E7B45B8809F}" type="presOf" srcId="{7DE2B265-503A-41F3-94EB-FAAD78265FFD}" destId="{C2352262-24A0-4265-9CE3-8598B822A9A2}" srcOrd="1" destOrd="0" presId="urn:microsoft.com/office/officeart/2005/8/layout/orgChart1"/>
    <dgm:cxn modelId="{CF5FFC24-6015-41B6-9C74-2694173C917B}" type="presOf" srcId="{CED3691D-E820-4A8E-A933-66FFF31C1188}" destId="{766AB172-0840-4A28-AD33-45A757544A4F}" srcOrd="0" destOrd="0" presId="urn:microsoft.com/office/officeart/2005/8/layout/orgChart1"/>
    <dgm:cxn modelId="{EA01073A-7E63-46AA-87AC-181E21BA8FC7}" srcId="{9F2AD0F1-1F37-429E-B171-BDA28E178018}" destId="{EE03E193-A53A-4CE4-B108-6ED937C7DFA9}" srcOrd="0" destOrd="0" parTransId="{0769FBBA-6C5A-410B-A15C-B3138B1949C4}" sibTransId="{21DF146F-F975-4C98-AE70-564D211BF546}"/>
    <dgm:cxn modelId="{1D5AAC0E-CF76-4C7D-9895-007E7398BEEF}" type="presOf" srcId="{A476AEFB-B95C-4474-A62F-9228517A086A}" destId="{414D798B-D3D6-42B1-9B0C-FA051AEA82C5}" srcOrd="0" destOrd="0" presId="urn:microsoft.com/office/officeart/2005/8/layout/orgChart1"/>
    <dgm:cxn modelId="{FF8A923E-C425-4611-B543-B1CD87AEDD25}" srcId="{55BA4FEE-DC24-4EED-8916-688F59AEF812}" destId="{06012093-2759-4AFC-8664-ABF89653D32E}" srcOrd="1" destOrd="0" parTransId="{B15C58CB-0F6A-44FF-9F03-DC6625091D36}" sibTransId="{4A7C8648-54B0-4A54-899E-A9AD649D3254}"/>
    <dgm:cxn modelId="{AD50D516-7BFE-426E-A946-67F22E546C02}" type="presOf" srcId="{0F0D9878-D95F-4D5C-B15A-1315813BB43D}" destId="{EAFD3C72-B462-4C6C-BF07-C3210ABD2BB7}" srcOrd="0" destOrd="0" presId="urn:microsoft.com/office/officeart/2005/8/layout/orgChart1"/>
    <dgm:cxn modelId="{5B487EF7-3710-4805-A172-05CF4D046BC8}" type="presOf" srcId="{0728DCD3-3616-4A9E-BBCE-6DEBB54800F3}" destId="{723E2CA7-F036-4AAC-A5F6-5863A8988F81}" srcOrd="1" destOrd="0" presId="urn:microsoft.com/office/officeart/2005/8/layout/orgChart1"/>
    <dgm:cxn modelId="{1AD53CE0-BC13-4D95-8EFD-683774788E2D}" type="presOf" srcId="{E49FA341-E27D-4B85-82A2-35F66D17B5A5}" destId="{92FCB36D-02A3-4DF1-8E47-625E067E2505}" srcOrd="0" destOrd="0" presId="urn:microsoft.com/office/officeart/2005/8/layout/orgChart1"/>
    <dgm:cxn modelId="{E8AF6E17-E6C3-4354-B563-FFFBAA10B6BB}" type="presOf" srcId="{D2EF9DD8-C8BD-4E1A-891C-924658CF55EB}" destId="{14999252-F95A-4138-92C6-BB0417900DF7}" srcOrd="0" destOrd="0" presId="urn:microsoft.com/office/officeart/2005/8/layout/orgChart1"/>
    <dgm:cxn modelId="{0DB45CB3-D11A-4A86-A8E1-24CF4EFD9738}" type="presOf" srcId="{00B2386E-CFA4-4B18-84B9-709D0F61796D}" destId="{5055C173-7E7E-4DB2-A517-9D54D595B9EF}" srcOrd="0" destOrd="0" presId="urn:microsoft.com/office/officeart/2005/8/layout/orgChart1"/>
    <dgm:cxn modelId="{FC2BD186-80B0-42A0-9ECF-80A181C297F3}" type="presOf" srcId="{928670F8-9C02-4975-BCF8-F83C1BAF5308}" destId="{E73ADF3E-95D4-4FBA-836A-D3A1EA027170}" srcOrd="1" destOrd="0" presId="urn:microsoft.com/office/officeart/2005/8/layout/orgChart1"/>
    <dgm:cxn modelId="{8809D373-0B21-4BD8-A659-E74D4F078FA4}" type="presOf" srcId="{0728DCD3-3616-4A9E-BBCE-6DEBB54800F3}" destId="{C860CCBE-D688-46FE-80DB-A3B612CF8709}" srcOrd="0" destOrd="0" presId="urn:microsoft.com/office/officeart/2005/8/layout/orgChart1"/>
    <dgm:cxn modelId="{E37534B8-8537-41F3-AD84-CF7C837F5353}" type="presOf" srcId="{9F2AD0F1-1F37-429E-B171-BDA28E178018}" destId="{007E5531-A0CF-4EF4-AC8E-AB70EB6B4BA7}" srcOrd="0" destOrd="0" presId="urn:microsoft.com/office/officeart/2005/8/layout/orgChart1"/>
    <dgm:cxn modelId="{32DD3832-6357-4C76-AE3A-213C536173DF}" srcId="{D2EF9DD8-C8BD-4E1A-891C-924658CF55EB}" destId="{9F2AD0F1-1F37-429E-B171-BDA28E178018}" srcOrd="1" destOrd="0" parTransId="{2BE458BD-CF71-42CA-94EE-B274939B513D}" sibTransId="{345AE649-4CE9-4DDE-A954-387C1D554439}"/>
    <dgm:cxn modelId="{C37FD875-4981-43EF-8D6A-4F2254F5806D}" type="presOf" srcId="{96152216-54EF-4354-8903-5B44ED523445}" destId="{B3959447-8C8A-45E3-B752-E83238359BD4}" srcOrd="1" destOrd="0" presId="urn:microsoft.com/office/officeart/2005/8/layout/orgChart1"/>
    <dgm:cxn modelId="{3BDCFBD6-5E2A-4197-A19B-BB0203BB2C86}" type="presOf" srcId="{2B3B3711-272B-4CA2-9DEE-F50471B5F798}" destId="{E1172EE8-0988-4708-B3E5-F4A59F39981E}" srcOrd="0" destOrd="0" presId="urn:microsoft.com/office/officeart/2005/8/layout/orgChart1"/>
    <dgm:cxn modelId="{DAF3384C-CF2B-47E9-A9CD-F6625631B134}" srcId="{7DE2B265-503A-41F3-94EB-FAAD78265FFD}" destId="{EB3A3DA9-4E6D-4D6B-A5CD-583693B2B4C0}" srcOrd="1" destOrd="0" parTransId="{073831C5-BF0E-467C-8E7C-5DE667ED1EC3}" sibTransId="{4C10C809-AB9D-4B02-BFF9-E09588C35B83}"/>
    <dgm:cxn modelId="{702C51F2-BD6C-4F5B-8FC7-C57006095BD4}" type="presOf" srcId="{F03A5AFF-DA3A-4DAE-9F16-C7E317424374}" destId="{8304BA85-CE1F-41EE-916E-3780CF40835C}" srcOrd="0" destOrd="0" presId="urn:microsoft.com/office/officeart/2005/8/layout/orgChart1"/>
    <dgm:cxn modelId="{7641F760-F38F-47A1-818D-B6D139364ECE}" type="presOf" srcId="{D2EF9DD8-C8BD-4E1A-891C-924658CF55EB}" destId="{53310E3F-90DA-423D-8410-FFE5E8CEE753}" srcOrd="1" destOrd="0" presId="urn:microsoft.com/office/officeart/2005/8/layout/orgChart1"/>
    <dgm:cxn modelId="{C8FABCD7-0235-4BC8-80E4-5938C4D919CE}" srcId="{D2EF9DD8-C8BD-4E1A-891C-924658CF55EB}" destId="{55BA4FEE-DC24-4EED-8916-688F59AEF812}" srcOrd="0" destOrd="0" parTransId="{8AB29EBA-8E79-430B-BEAE-075889EA641A}" sibTransId="{6F3440ED-B749-473A-8538-0B3983D48293}"/>
    <dgm:cxn modelId="{81C85692-7C81-444C-B74B-71B0CBADDB7A}" type="presOf" srcId="{5EDCA10E-AF4E-49F5-8531-5C706CCB8357}" destId="{DCB235D4-D41D-443E-A7C4-4225463F7088}" srcOrd="1" destOrd="0" presId="urn:microsoft.com/office/officeart/2005/8/layout/orgChart1"/>
    <dgm:cxn modelId="{203C98C0-12DD-4F06-BDD0-1C054BC71A93}" type="presOf" srcId="{405DF6BC-97A3-4772-8281-7CA02553CBDD}" destId="{392D9DB5-3102-48F6-AA75-801A75C6EC3B}" srcOrd="0" destOrd="0" presId="urn:microsoft.com/office/officeart/2005/8/layout/orgChart1"/>
    <dgm:cxn modelId="{BD7943DC-20B0-4745-B44B-748817A22BE9}" type="presOf" srcId="{8E8205A5-920B-4E59-8973-6A6A88D9A7BE}" destId="{0CBC37EF-19D3-44FB-9BEB-74BB08D0A8E5}" srcOrd="0" destOrd="0" presId="urn:microsoft.com/office/officeart/2005/8/layout/orgChart1"/>
    <dgm:cxn modelId="{12C0A926-C0DB-4201-8546-BF191A530483}" type="presOf" srcId="{AD217D21-0763-4101-B589-770B9024C817}" destId="{FB0A725A-A519-4D0B-A6D8-E512E72AF99C}" srcOrd="0" destOrd="0" presId="urn:microsoft.com/office/officeart/2005/8/layout/orgChart1"/>
    <dgm:cxn modelId="{C56465CD-9F08-4E23-B544-DDD0B055991D}" type="presOf" srcId="{0EF416D1-C508-42F0-A651-ABB504EB6D54}" destId="{ACFCC4EA-720F-4861-8EC6-C96065F1A3EC}" srcOrd="1" destOrd="0" presId="urn:microsoft.com/office/officeart/2005/8/layout/orgChart1"/>
    <dgm:cxn modelId="{0FB9F285-2FED-4F4E-99BF-2C36A094C5C7}" type="presOf" srcId="{77CD64E9-1D7C-43B8-9B1B-56E6948F9FCC}" destId="{190D641D-79C3-4F53-8EE4-E6EC783BEF03}" srcOrd="0" destOrd="0" presId="urn:microsoft.com/office/officeart/2005/8/layout/orgChart1"/>
    <dgm:cxn modelId="{06DA92BD-8BE5-4620-B93C-EFBF844B9B6D}" type="presOf" srcId="{E49FA341-E27D-4B85-82A2-35F66D17B5A5}" destId="{F0607867-873E-4ACF-ABAB-FDF636F93CB2}" srcOrd="1" destOrd="0" presId="urn:microsoft.com/office/officeart/2005/8/layout/orgChart1"/>
    <dgm:cxn modelId="{ECC48F70-57EC-40BE-B7F9-8D7A65106F11}" type="presOf" srcId="{F55D43CE-1BEA-4AC8-9003-598FC8164024}" destId="{85253009-53DD-4FED-A4A8-0C4BE7A29F7A}" srcOrd="1" destOrd="0" presId="urn:microsoft.com/office/officeart/2005/8/layout/orgChart1"/>
    <dgm:cxn modelId="{6D525108-139B-4A35-8A77-4551876252C2}" srcId="{D2EF9DD8-C8BD-4E1A-891C-924658CF55EB}" destId="{E49FA341-E27D-4B85-82A2-35F66D17B5A5}" srcOrd="5" destOrd="0" parTransId="{526E894D-44CE-464C-BDDC-E4AA96D16776}" sibTransId="{F587AC3A-EE74-4EFB-95F5-414DF26BE968}"/>
    <dgm:cxn modelId="{89A21256-E8BE-41C1-A66B-F0600CBB1E6C}" srcId="{E49FA341-E27D-4B85-82A2-35F66D17B5A5}" destId="{96152216-54EF-4354-8903-5B44ED523445}" srcOrd="3" destOrd="0" parTransId="{2B3B3711-272B-4CA2-9DEE-F50471B5F798}" sibTransId="{AAF6CC82-7572-4B84-A325-7E407812881B}"/>
    <dgm:cxn modelId="{B264223B-9346-4E31-952D-CEEB6B4FC64C}" type="presOf" srcId="{EE03E193-A53A-4CE4-B108-6ED937C7DFA9}" destId="{7813B995-47E6-4F69-AEDC-9A9412F7C29D}" srcOrd="1" destOrd="0" presId="urn:microsoft.com/office/officeart/2005/8/layout/orgChart1"/>
    <dgm:cxn modelId="{113C0E61-23F6-449E-A466-B1FA4FB50493}" type="presOf" srcId="{55BA4FEE-DC24-4EED-8916-688F59AEF812}" destId="{DF49BA96-9F93-4B89-B51F-433688327243}" srcOrd="0" destOrd="0" presId="urn:microsoft.com/office/officeart/2005/8/layout/orgChart1"/>
    <dgm:cxn modelId="{A168597A-5BEE-4D30-B53F-44CA9DC83BD9}" type="presOf" srcId="{085AF7B3-6FB4-45D3-8F35-FFCE6E40A4BC}" destId="{7E3980C8-0563-451E-89FB-0CA2EC52DAF1}" srcOrd="0" destOrd="0" presId="urn:microsoft.com/office/officeart/2005/8/layout/orgChart1"/>
    <dgm:cxn modelId="{B3BD7A2F-B384-4F36-AE70-2EAB0BDD5E70}" type="presOf" srcId="{F84E727B-79FE-4B56-95C5-0ED0A8844082}" destId="{0714E820-AF7E-49E3-8216-858ED3BE3FE1}" srcOrd="0" destOrd="0" presId="urn:microsoft.com/office/officeart/2005/8/layout/orgChart1"/>
    <dgm:cxn modelId="{440C1471-4A60-433E-BD67-E7500543051A}" type="presOf" srcId="{EE03E193-A53A-4CE4-B108-6ED937C7DFA9}" destId="{7B725005-63F4-48B6-91CD-67CB394474EB}" srcOrd="0" destOrd="0" presId="urn:microsoft.com/office/officeart/2005/8/layout/orgChart1"/>
    <dgm:cxn modelId="{CAC69058-0214-48B3-8D3A-B58D99F50A73}" srcId="{E49FA341-E27D-4B85-82A2-35F66D17B5A5}" destId="{4A8AA399-69C3-4012-A23B-7FD09DF15DEE}" srcOrd="2" destOrd="0" parTransId="{951AE44B-2268-43F4-A9E8-083109A7A266}" sibTransId="{9C9C5288-DE6B-4A2E-A7E3-343C33DE1E4E}"/>
    <dgm:cxn modelId="{CA5F3D99-2737-44AA-918A-8BA24F426549}" type="presOf" srcId="{1CADEE44-D0B9-48CC-ADF2-A49BC73942AB}" destId="{5B21213E-8A33-4CDC-822A-608E53E0ACDC}" srcOrd="1" destOrd="0" presId="urn:microsoft.com/office/officeart/2005/8/layout/orgChart1"/>
    <dgm:cxn modelId="{83E1BB66-4A81-497C-8354-139941B90B56}" type="presOf" srcId="{296EAA66-F06E-4A1A-A10A-67B3542F056D}" destId="{CC0B938C-0482-4942-940E-850F3C343FB5}" srcOrd="0" destOrd="0" presId="urn:microsoft.com/office/officeart/2005/8/layout/orgChart1"/>
    <dgm:cxn modelId="{E0CA4721-C11A-4888-8EE2-79E93881C61E}" type="presOf" srcId="{262B0C91-7CC7-4E83-A88C-9BFBB819460C}" destId="{88C8E50D-0042-46CE-B6B5-628A677AE9C2}" srcOrd="0" destOrd="0" presId="urn:microsoft.com/office/officeart/2005/8/layout/orgChart1"/>
    <dgm:cxn modelId="{CC84DA6E-5330-42ED-A1F3-9975687BB3A9}" type="presOf" srcId="{06012093-2759-4AFC-8664-ABF89653D32E}" destId="{B5BF199E-56EB-4072-88C3-8A50C91440D9}" srcOrd="1" destOrd="0" presId="urn:microsoft.com/office/officeart/2005/8/layout/orgChart1"/>
    <dgm:cxn modelId="{C5298F4E-3419-4865-8E91-68D77FD6DB88}" type="presOf" srcId="{D698C5F0-E8F9-48DE-8577-F3FC601F5937}" destId="{F044626A-3557-4DB6-93B4-44B9EA7880A1}" srcOrd="0" destOrd="0" presId="urn:microsoft.com/office/officeart/2005/8/layout/orgChart1"/>
    <dgm:cxn modelId="{4C952193-0D13-4146-B90B-663BB9464B4F}" type="presOf" srcId="{11B1946B-074B-43C4-9C0B-B4D2890C218C}" destId="{C303EE0E-6A86-4742-AED1-B4394F6572D2}" srcOrd="1" destOrd="0" presId="urn:microsoft.com/office/officeart/2005/8/layout/orgChart1"/>
    <dgm:cxn modelId="{82C1AADA-C82D-4E87-85DD-AD7EDB001612}" srcId="{838809E2-38A2-418A-9913-3198589C8C78}" destId="{F55D43CE-1BEA-4AC8-9003-598FC8164024}" srcOrd="2" destOrd="0" parTransId="{B93E00EF-7819-4414-98C1-7F924AEA2E6F}" sibTransId="{CA353002-6BFD-4F05-81B7-256CFF5F951C}"/>
    <dgm:cxn modelId="{B6FCABC9-E559-4A72-8246-0ED30A290F2B}" type="presOf" srcId="{928670F8-9C02-4975-BCF8-F83C1BAF5308}" destId="{99DC775D-453B-48AD-B524-050131B54F05}" srcOrd="0" destOrd="0" presId="urn:microsoft.com/office/officeart/2005/8/layout/orgChart1"/>
    <dgm:cxn modelId="{BDC8381D-7F97-460A-AA15-46DDFF10433B}" type="presOf" srcId="{7A81F417-2A26-49D6-AD5E-BBD9701C4676}" destId="{FD3E2C03-BAE2-42B3-8B8E-CC09A8E937BF}" srcOrd="0" destOrd="0" presId="urn:microsoft.com/office/officeart/2005/8/layout/orgChart1"/>
    <dgm:cxn modelId="{EB84B7D2-9CA4-4F78-BD0E-75444C7BB6A6}" srcId="{D2EF9DD8-C8BD-4E1A-891C-924658CF55EB}" destId="{F34066FF-6AE7-4EA7-BC32-2E988A7C60E2}" srcOrd="4" destOrd="0" parTransId="{8E8205A5-920B-4E59-8973-6A6A88D9A7BE}" sibTransId="{62C88BB2-FA84-4087-8891-A529C5689469}"/>
    <dgm:cxn modelId="{6347D840-F4B0-4528-AD9D-06D5DC8E0656}" type="presOf" srcId="{EB3A3DA9-4E6D-4D6B-A5CD-583693B2B4C0}" destId="{E6E341AB-0296-4166-BF5C-7D34A9432DCC}" srcOrd="0" destOrd="0" presId="urn:microsoft.com/office/officeart/2005/8/layout/orgChart1"/>
    <dgm:cxn modelId="{9EDE1F83-D07C-4952-9E11-E7A459D167D4}" type="presOf" srcId="{368CD0B8-FEE8-4480-8E36-8EDA36A2688A}" destId="{CB00B334-6992-4703-8E69-D4AD709DE2CF}" srcOrd="1" destOrd="0" presId="urn:microsoft.com/office/officeart/2005/8/layout/orgChart1"/>
    <dgm:cxn modelId="{F11AB06C-C424-4DDB-B773-502DF004A61B}" type="presOf" srcId="{0B434BE9-5B88-42BB-9EA4-1274B0F5D250}" destId="{389AADF2-EFD2-4ACE-81E9-D2A4CEC0507A}" srcOrd="1" destOrd="0" presId="urn:microsoft.com/office/officeart/2005/8/layout/orgChart1"/>
    <dgm:cxn modelId="{4134F28F-F646-4598-8AC8-EFEA5F58C3FE}" type="presOf" srcId="{EB3A3DA9-4E6D-4D6B-A5CD-583693B2B4C0}" destId="{DF4E51B5-00F1-4A45-B4FA-0C693A7A5892}" srcOrd="1" destOrd="0" presId="urn:microsoft.com/office/officeart/2005/8/layout/orgChart1"/>
    <dgm:cxn modelId="{6904ED62-7491-4F09-B931-6231E4822D2F}" type="presOf" srcId="{F34066FF-6AE7-4EA7-BC32-2E988A7C60E2}" destId="{53DD6CA2-2A60-4572-BB08-6DEABCB333DB}" srcOrd="1" destOrd="0" presId="urn:microsoft.com/office/officeart/2005/8/layout/orgChart1"/>
    <dgm:cxn modelId="{E53202FD-D7C4-40DF-BE77-4CFAEA3CF999}" type="presOf" srcId="{0B434BE9-5B88-42BB-9EA4-1274B0F5D250}" destId="{C551E086-8042-454B-9961-A53650605CF0}" srcOrd="0" destOrd="0" presId="urn:microsoft.com/office/officeart/2005/8/layout/orgChart1"/>
    <dgm:cxn modelId="{EE845C68-3585-496B-9E00-704E5670742A}" type="presOf" srcId="{04CEE981-910A-48A0-BA27-0A8DD8BF97DC}" destId="{BC8B34FF-9DCD-4B34-9656-8A1742054289}" srcOrd="0" destOrd="0" presId="urn:microsoft.com/office/officeart/2005/8/layout/orgChart1"/>
    <dgm:cxn modelId="{378C8FE9-FD0B-4DDF-90A0-88E96BBC386B}" type="presOf" srcId="{F8EE8586-FDD6-4B3C-962D-AB09C115F74E}" destId="{08DAE831-C6B7-4373-92E0-FF75F3A18762}" srcOrd="1" destOrd="0" presId="urn:microsoft.com/office/officeart/2005/8/layout/orgChart1"/>
    <dgm:cxn modelId="{8AAA7A9B-AE2C-4193-B342-7A2B6FC33026}" type="presOf" srcId="{368CD0B8-FEE8-4480-8E36-8EDA36A2688A}" destId="{AC7DC775-5788-4D69-81F2-1D6462BF33DF}" srcOrd="0" destOrd="0" presId="urn:microsoft.com/office/officeart/2005/8/layout/orgChart1"/>
    <dgm:cxn modelId="{E64048BC-E5FA-44BF-A1E7-CCD5B681F847}" type="presOf" srcId="{F03A5AFF-DA3A-4DAE-9F16-C7E317424374}" destId="{4F5FCBC4-7BA7-4FD6-B08B-E1000BFF2553}" srcOrd="1" destOrd="0" presId="urn:microsoft.com/office/officeart/2005/8/layout/orgChart1"/>
    <dgm:cxn modelId="{F4D9C1F0-0965-4C01-BBC3-A7D4E1E2DA0A}" srcId="{F34066FF-6AE7-4EA7-BC32-2E988A7C60E2}" destId="{368CD0B8-FEE8-4480-8E36-8EDA36A2688A}" srcOrd="0" destOrd="0" parTransId="{F84E727B-79FE-4B56-95C5-0ED0A8844082}" sibTransId="{CAFCFFF7-44A5-4FD6-B102-8CAD17A6B496}"/>
    <dgm:cxn modelId="{6156DE33-7E12-4FC9-AE63-3977D1432D5B}" srcId="{55BA4FEE-DC24-4EED-8916-688F59AEF812}" destId="{1CADEE44-D0B9-48CC-ADF2-A49BC73942AB}" srcOrd="0" destOrd="0" parTransId="{04CEE981-910A-48A0-BA27-0A8DD8BF97DC}" sibTransId="{86D516F5-E86C-4CDD-B23A-62F28A464AAF}"/>
    <dgm:cxn modelId="{BFCC998C-A6A0-47F8-B9CB-DA9F57C5D884}" type="presOf" srcId="{A476AEFB-B95C-4474-A62F-9228517A086A}" destId="{6BC69666-3485-4ECD-A0D5-B931C34BC183}" srcOrd="1" destOrd="0" presId="urn:microsoft.com/office/officeart/2005/8/layout/orgChart1"/>
    <dgm:cxn modelId="{20C326B1-3045-44DF-8F85-03220FAE0B7E}" type="presOf" srcId="{5EDCA10E-AF4E-49F5-8531-5C706CCB8357}" destId="{6E040495-3F62-4C68-9775-F26F481BD5E9}" srcOrd="0" destOrd="0" presId="urn:microsoft.com/office/officeart/2005/8/layout/orgChart1"/>
    <dgm:cxn modelId="{5A96D263-778C-4EAF-8CE3-565F0EB00E7C}" type="presOf" srcId="{06012093-2759-4AFC-8664-ABF89653D32E}" destId="{58CD70A5-946C-4CC7-99C3-E5771BD7397B}" srcOrd="0" destOrd="0" presId="urn:microsoft.com/office/officeart/2005/8/layout/orgChart1"/>
    <dgm:cxn modelId="{AD6889B5-4F01-4671-A77A-6A84C783725A}" srcId="{9F2AD0F1-1F37-429E-B171-BDA28E178018}" destId="{11B1946B-074B-43C4-9C0B-B4D2890C218C}" srcOrd="2" destOrd="0" parTransId="{0F0D9878-D95F-4D5C-B15A-1315813BB43D}" sibTransId="{BC615E17-FA60-4AD5-AAD2-F5FC8315BEC9}"/>
    <dgm:cxn modelId="{9063F120-2E27-4066-88B3-4144AAAC0732}" type="presOf" srcId="{CED3691D-E820-4A8E-A933-66FFF31C1188}" destId="{650A71E2-C1A9-4BAE-9385-E2062DB860B0}" srcOrd="1" destOrd="0" presId="urn:microsoft.com/office/officeart/2005/8/layout/orgChart1"/>
    <dgm:cxn modelId="{199F96B7-3E3E-4A45-9D0B-4B3C961B1D8F}" srcId="{838809E2-38A2-418A-9913-3198589C8C78}" destId="{0B434BE9-5B88-42BB-9EA4-1274B0F5D250}" srcOrd="1" destOrd="0" parTransId="{FF962358-374A-445D-8681-D27C39524DAE}" sibTransId="{61FE3476-F4EA-40C4-BF99-BBE5D473E7B5}"/>
    <dgm:cxn modelId="{56FDDC61-6BB8-44A4-ADD5-CE848C9A5D7E}" srcId="{E49FA341-E27D-4B85-82A2-35F66D17B5A5}" destId="{A476AEFB-B95C-4474-A62F-9228517A086A}" srcOrd="1" destOrd="0" parTransId="{77CD64E9-1D7C-43B8-9B1B-56E6948F9FCC}" sibTransId="{9A558866-487D-4A4A-ACD0-626181621EE0}"/>
    <dgm:cxn modelId="{D8DA7F62-9FC5-4BE3-848A-51D769FAEDC6}" type="presOf" srcId="{0769FBBA-6C5A-410B-A15C-B3138B1949C4}" destId="{BD419EF6-9BBE-410B-946B-F8D6CB941F39}" srcOrd="0" destOrd="0" presId="urn:microsoft.com/office/officeart/2005/8/layout/orgChart1"/>
    <dgm:cxn modelId="{0AB16F09-FDF5-4F4C-9D77-43A4A9704122}" srcId="{E49FA341-E27D-4B85-82A2-35F66D17B5A5}" destId="{F8EE8586-FDD6-4B3C-962D-AB09C115F74E}" srcOrd="0" destOrd="0" parTransId="{3FE2A058-3F17-4704-8B1B-B577360DF4ED}" sibTransId="{FAE5BAE6-A730-48D0-8A58-984FE1975C1D}"/>
    <dgm:cxn modelId="{64F84AF3-CF58-4AF1-BAA6-75AD2A0BDC2C}" type="presOf" srcId="{D698C5F0-E8F9-48DE-8577-F3FC601F5937}" destId="{316E4E10-4ABE-45BE-A2D9-E707E9EC222C}" srcOrd="1" destOrd="0" presId="urn:microsoft.com/office/officeart/2005/8/layout/orgChart1"/>
    <dgm:cxn modelId="{28202C91-9CDD-427F-AD58-281C3A5A9B41}" type="presOf" srcId="{951AE44B-2268-43F4-A9E8-083109A7A266}" destId="{AECA06D8-2491-4A6C-BD45-CC9BFC39F896}" srcOrd="0" destOrd="0" presId="urn:microsoft.com/office/officeart/2005/8/layout/orgChart1"/>
    <dgm:cxn modelId="{DA62876A-BB9F-4686-BA37-AF123C8367CA}" type="presOf" srcId="{8AB29EBA-8E79-430B-BEAE-075889EA641A}" destId="{A8431483-DB71-4B47-914C-C1792003E897}" srcOrd="0" destOrd="0" presId="urn:microsoft.com/office/officeart/2005/8/layout/orgChart1"/>
    <dgm:cxn modelId="{D304C536-1B99-4C74-8DDD-CEFDB93F0C1C}" type="presOf" srcId="{7DE2B265-503A-41F3-94EB-FAAD78265FFD}" destId="{FD2D5F8A-10B9-4A72-883D-227FAEC7F5CA}" srcOrd="0" destOrd="0" presId="urn:microsoft.com/office/officeart/2005/8/layout/orgChart1"/>
    <dgm:cxn modelId="{FA95BC82-F7AE-45D3-9637-5DDE0CE80E59}" type="presOf" srcId="{B93E00EF-7819-4414-98C1-7F924AEA2E6F}" destId="{CE90FA5E-B891-4422-B8CC-9922EB7070D1}" srcOrd="0" destOrd="0" presId="urn:microsoft.com/office/officeart/2005/8/layout/orgChart1"/>
    <dgm:cxn modelId="{6550884A-461A-4438-A513-14FF28A2C160}" srcId="{838809E2-38A2-418A-9913-3198589C8C78}" destId="{5EDCA10E-AF4E-49F5-8531-5C706CCB8357}" srcOrd="0" destOrd="0" parTransId="{48DC4C8F-408F-4B04-9DC6-680BC9CD6175}" sibTransId="{3D16899A-4D24-4AF9-965C-1D54976944DF}"/>
    <dgm:cxn modelId="{24F6FFBC-E460-46E3-9CD8-21D104711B58}" type="presOf" srcId="{F34066FF-6AE7-4EA7-BC32-2E988A7C60E2}" destId="{9FB3CF13-A149-491B-B7C9-BD052FE63FF5}" srcOrd="0" destOrd="0" presId="urn:microsoft.com/office/officeart/2005/8/layout/orgChart1"/>
    <dgm:cxn modelId="{51496767-1855-4FE0-8E16-CA88C46DE7C0}" type="presOf" srcId="{F55D43CE-1BEA-4AC8-9003-598FC8164024}" destId="{0D5B2617-BFEC-4CCD-A819-B4CE5F629285}" srcOrd="0" destOrd="0" presId="urn:microsoft.com/office/officeart/2005/8/layout/orgChart1"/>
    <dgm:cxn modelId="{163C8AF5-061A-44DA-B119-33FB8760A678}" srcId="{F34066FF-6AE7-4EA7-BC32-2E988A7C60E2}" destId="{0EF416D1-C508-42F0-A651-ABB504EB6D54}" srcOrd="1" destOrd="0" parTransId="{2D905E29-4B24-4E74-BA47-AA6C377A1493}" sibTransId="{2DB8B71A-2DD5-47DD-A592-86C943805B04}"/>
    <dgm:cxn modelId="{C8B3785E-49B9-4C48-8870-5863F417136D}" type="presParOf" srcId="{FB0A725A-A519-4D0B-A6D8-E512E72AF99C}" destId="{9E5D84BB-88F8-4C38-BAD5-A106630A318B}" srcOrd="0" destOrd="0" presId="urn:microsoft.com/office/officeart/2005/8/layout/orgChart1"/>
    <dgm:cxn modelId="{27704F20-BA7F-4E2D-90E8-FC414F091E7B}" type="presParOf" srcId="{9E5D84BB-88F8-4C38-BAD5-A106630A318B}" destId="{6D0E6E5A-D82A-46A8-9EA2-E8B5098E8DB3}" srcOrd="0" destOrd="0" presId="urn:microsoft.com/office/officeart/2005/8/layout/orgChart1"/>
    <dgm:cxn modelId="{D3B8CF2A-5463-423E-ACE1-710CC2581B7B}" type="presParOf" srcId="{6D0E6E5A-D82A-46A8-9EA2-E8B5098E8DB3}" destId="{14999252-F95A-4138-92C6-BB0417900DF7}" srcOrd="0" destOrd="0" presId="urn:microsoft.com/office/officeart/2005/8/layout/orgChart1"/>
    <dgm:cxn modelId="{4A28E057-2253-4B22-A04A-38DA1E40FBCD}" type="presParOf" srcId="{6D0E6E5A-D82A-46A8-9EA2-E8B5098E8DB3}" destId="{53310E3F-90DA-423D-8410-FFE5E8CEE753}" srcOrd="1" destOrd="0" presId="urn:microsoft.com/office/officeart/2005/8/layout/orgChart1"/>
    <dgm:cxn modelId="{977E1121-6274-49BF-BFBC-DFE67CF81D0E}" type="presParOf" srcId="{9E5D84BB-88F8-4C38-BAD5-A106630A318B}" destId="{A54A800D-2567-4A9E-94A3-B33B801B9413}" srcOrd="1" destOrd="0" presId="urn:microsoft.com/office/officeart/2005/8/layout/orgChart1"/>
    <dgm:cxn modelId="{CD55C4FF-EA25-4330-8059-E2A6C31FFD15}" type="presParOf" srcId="{A54A800D-2567-4A9E-94A3-B33B801B9413}" destId="{A8431483-DB71-4B47-914C-C1792003E897}" srcOrd="0" destOrd="0" presId="urn:microsoft.com/office/officeart/2005/8/layout/orgChart1"/>
    <dgm:cxn modelId="{23848518-9DE1-4A93-B2B1-EE1D2637A6A6}" type="presParOf" srcId="{A54A800D-2567-4A9E-94A3-B33B801B9413}" destId="{238E5E34-17B9-48BC-B5FC-0BB1C40F3580}" srcOrd="1" destOrd="0" presId="urn:microsoft.com/office/officeart/2005/8/layout/orgChart1"/>
    <dgm:cxn modelId="{5EE90708-4050-4A8B-AD5D-2E25F74D801B}" type="presParOf" srcId="{238E5E34-17B9-48BC-B5FC-0BB1C40F3580}" destId="{F2112A60-9CE3-4CF9-8971-6E4E08CEE13A}" srcOrd="0" destOrd="0" presId="urn:microsoft.com/office/officeart/2005/8/layout/orgChart1"/>
    <dgm:cxn modelId="{3D03C568-8EED-4233-AFFC-7EE858802508}" type="presParOf" srcId="{F2112A60-9CE3-4CF9-8971-6E4E08CEE13A}" destId="{DF49BA96-9F93-4B89-B51F-433688327243}" srcOrd="0" destOrd="0" presId="urn:microsoft.com/office/officeart/2005/8/layout/orgChart1"/>
    <dgm:cxn modelId="{26EA444C-04F3-4DCB-B3D1-A65A4C1838C0}" type="presParOf" srcId="{F2112A60-9CE3-4CF9-8971-6E4E08CEE13A}" destId="{17161BBA-45BB-4D95-98FE-6360574A6A1C}" srcOrd="1" destOrd="0" presId="urn:microsoft.com/office/officeart/2005/8/layout/orgChart1"/>
    <dgm:cxn modelId="{953A9291-4D7C-4D15-834D-9B2CAA77A77C}" type="presParOf" srcId="{238E5E34-17B9-48BC-B5FC-0BB1C40F3580}" destId="{15BA9B70-964A-4B26-94EB-D6FF7A14EBB0}" srcOrd="1" destOrd="0" presId="urn:microsoft.com/office/officeart/2005/8/layout/orgChart1"/>
    <dgm:cxn modelId="{97B832FA-2D1B-4652-8045-0E3ECD8194FE}" type="presParOf" srcId="{15BA9B70-964A-4B26-94EB-D6FF7A14EBB0}" destId="{BC8B34FF-9DCD-4B34-9656-8A1742054289}" srcOrd="0" destOrd="0" presId="urn:microsoft.com/office/officeart/2005/8/layout/orgChart1"/>
    <dgm:cxn modelId="{988E73D9-5C6E-4D4E-AF85-45EEF28F3DFF}" type="presParOf" srcId="{15BA9B70-964A-4B26-94EB-D6FF7A14EBB0}" destId="{1FD2C84A-351D-4E9F-824B-2FFC6461A0C8}" srcOrd="1" destOrd="0" presId="urn:microsoft.com/office/officeart/2005/8/layout/orgChart1"/>
    <dgm:cxn modelId="{BFEE4D26-DBAE-44C1-938E-A49FCA296FFB}" type="presParOf" srcId="{1FD2C84A-351D-4E9F-824B-2FFC6461A0C8}" destId="{956DA1A0-4B28-4537-AB0B-C471F4DAF71B}" srcOrd="0" destOrd="0" presId="urn:microsoft.com/office/officeart/2005/8/layout/orgChart1"/>
    <dgm:cxn modelId="{75837210-C3F3-4AB9-B9FA-01A02FD98841}" type="presParOf" srcId="{956DA1A0-4B28-4537-AB0B-C471F4DAF71B}" destId="{21B28368-2D19-4B9B-A72E-25DE9D0DE096}" srcOrd="0" destOrd="0" presId="urn:microsoft.com/office/officeart/2005/8/layout/orgChart1"/>
    <dgm:cxn modelId="{9F2D6C31-C4E5-48BB-A1F2-ECEC0243A284}" type="presParOf" srcId="{956DA1A0-4B28-4537-AB0B-C471F4DAF71B}" destId="{5B21213E-8A33-4CDC-822A-608E53E0ACDC}" srcOrd="1" destOrd="0" presId="urn:microsoft.com/office/officeart/2005/8/layout/orgChart1"/>
    <dgm:cxn modelId="{A0DB9B7F-A55D-488C-8045-1FD356420B2E}" type="presParOf" srcId="{1FD2C84A-351D-4E9F-824B-2FFC6461A0C8}" destId="{812F0095-327C-482A-96D3-FAE576413E39}" srcOrd="1" destOrd="0" presId="urn:microsoft.com/office/officeart/2005/8/layout/orgChart1"/>
    <dgm:cxn modelId="{2B5353C3-7EB6-42A8-842C-F692EE77C8BC}" type="presParOf" srcId="{1FD2C84A-351D-4E9F-824B-2FFC6461A0C8}" destId="{DBE9E241-58FC-4C15-9950-7A600AE56EB0}" srcOrd="2" destOrd="0" presId="urn:microsoft.com/office/officeart/2005/8/layout/orgChart1"/>
    <dgm:cxn modelId="{2DADA60D-7E52-46FE-8177-F0A5F17EAC3B}" type="presParOf" srcId="{15BA9B70-964A-4B26-94EB-D6FF7A14EBB0}" destId="{A6947D4E-128B-4EEA-A65D-47F50B3B5806}" srcOrd="2" destOrd="0" presId="urn:microsoft.com/office/officeart/2005/8/layout/orgChart1"/>
    <dgm:cxn modelId="{C7C5F9F6-F206-45BA-89CF-F622BB86FC3A}" type="presParOf" srcId="{15BA9B70-964A-4B26-94EB-D6FF7A14EBB0}" destId="{54482FEF-7E3D-4ABE-8B52-ED88D870548E}" srcOrd="3" destOrd="0" presId="urn:microsoft.com/office/officeart/2005/8/layout/orgChart1"/>
    <dgm:cxn modelId="{6215594B-C722-4252-A2D4-6069B127DE4D}" type="presParOf" srcId="{54482FEF-7E3D-4ABE-8B52-ED88D870548E}" destId="{CC7EE17A-722E-4F9B-94E7-0DB471DE1B0E}" srcOrd="0" destOrd="0" presId="urn:microsoft.com/office/officeart/2005/8/layout/orgChart1"/>
    <dgm:cxn modelId="{DB093C7D-3B72-4131-A80D-6C4B047E1ED7}" type="presParOf" srcId="{CC7EE17A-722E-4F9B-94E7-0DB471DE1B0E}" destId="{58CD70A5-946C-4CC7-99C3-E5771BD7397B}" srcOrd="0" destOrd="0" presId="urn:microsoft.com/office/officeart/2005/8/layout/orgChart1"/>
    <dgm:cxn modelId="{7A03AF2E-FA4E-4205-9816-E895432000A0}" type="presParOf" srcId="{CC7EE17A-722E-4F9B-94E7-0DB471DE1B0E}" destId="{B5BF199E-56EB-4072-88C3-8A50C91440D9}" srcOrd="1" destOrd="0" presId="urn:microsoft.com/office/officeart/2005/8/layout/orgChart1"/>
    <dgm:cxn modelId="{9482330E-5DAF-4C0B-A66C-A6533733148E}" type="presParOf" srcId="{54482FEF-7E3D-4ABE-8B52-ED88D870548E}" destId="{C3E34C2B-9ADE-41C4-AEF9-2403FEEC0225}" srcOrd="1" destOrd="0" presId="urn:microsoft.com/office/officeart/2005/8/layout/orgChart1"/>
    <dgm:cxn modelId="{C23894F8-2352-4A3E-B7DE-5ABE1BE2E8F3}" type="presParOf" srcId="{54482FEF-7E3D-4ABE-8B52-ED88D870548E}" destId="{BFA86D00-F63E-4AEB-A1F1-EFB64C1C72F3}" srcOrd="2" destOrd="0" presId="urn:microsoft.com/office/officeart/2005/8/layout/orgChart1"/>
    <dgm:cxn modelId="{C55A9FDB-6B63-4925-8A24-A36AD478A76D}" type="presParOf" srcId="{15BA9B70-964A-4B26-94EB-D6FF7A14EBB0}" destId="{FD3E2C03-BAE2-42B3-8B8E-CC09A8E937BF}" srcOrd="4" destOrd="0" presId="urn:microsoft.com/office/officeart/2005/8/layout/orgChart1"/>
    <dgm:cxn modelId="{376BBFEC-1A7A-4CE6-85B6-E86406D89CB4}" type="presParOf" srcId="{15BA9B70-964A-4B26-94EB-D6FF7A14EBB0}" destId="{B4D78F9D-7C4D-4D22-B455-96B0912BB4D1}" srcOrd="5" destOrd="0" presId="urn:microsoft.com/office/officeart/2005/8/layout/orgChart1"/>
    <dgm:cxn modelId="{CB071F69-5C3C-4C78-B3D9-7BD148F829B7}" type="presParOf" srcId="{B4D78F9D-7C4D-4D22-B455-96B0912BB4D1}" destId="{8613649E-3619-4E80-B88A-7779E243D465}" srcOrd="0" destOrd="0" presId="urn:microsoft.com/office/officeart/2005/8/layout/orgChart1"/>
    <dgm:cxn modelId="{3BBAF69A-96E4-4D4C-AC2C-05E340DFB045}" type="presParOf" srcId="{8613649E-3619-4E80-B88A-7779E243D465}" destId="{8304BA85-CE1F-41EE-916E-3780CF40835C}" srcOrd="0" destOrd="0" presId="urn:microsoft.com/office/officeart/2005/8/layout/orgChart1"/>
    <dgm:cxn modelId="{D18A7D58-B2A3-4D19-9A2E-A9757D835D6D}" type="presParOf" srcId="{8613649E-3619-4E80-B88A-7779E243D465}" destId="{4F5FCBC4-7BA7-4FD6-B08B-E1000BFF2553}" srcOrd="1" destOrd="0" presId="urn:microsoft.com/office/officeart/2005/8/layout/orgChart1"/>
    <dgm:cxn modelId="{0E108049-4B44-42D9-9315-BA5B2AB97D6B}" type="presParOf" srcId="{B4D78F9D-7C4D-4D22-B455-96B0912BB4D1}" destId="{F6362BC3-54B8-4B95-B84B-9A6036459640}" srcOrd="1" destOrd="0" presId="urn:microsoft.com/office/officeart/2005/8/layout/orgChart1"/>
    <dgm:cxn modelId="{7465B188-F2E4-4398-90D8-3FF8CD96F73C}" type="presParOf" srcId="{B4D78F9D-7C4D-4D22-B455-96B0912BB4D1}" destId="{6C696E9C-4643-4147-A492-D593DAE8ABB3}" srcOrd="2" destOrd="0" presId="urn:microsoft.com/office/officeart/2005/8/layout/orgChart1"/>
    <dgm:cxn modelId="{43E62A69-1AFE-4B68-BD65-6F245DF4E0D6}" type="presParOf" srcId="{238E5E34-17B9-48BC-B5FC-0BB1C40F3580}" destId="{4022054C-D957-4890-B617-14C9D29018C8}" srcOrd="2" destOrd="0" presId="urn:microsoft.com/office/officeart/2005/8/layout/orgChart1"/>
    <dgm:cxn modelId="{E563B526-26EA-4A6E-A0AA-7B293976D635}" type="presParOf" srcId="{A54A800D-2567-4A9E-94A3-B33B801B9413}" destId="{4721984B-334E-473E-B5B0-E7CAF9591AF1}" srcOrd="2" destOrd="0" presId="urn:microsoft.com/office/officeart/2005/8/layout/orgChart1"/>
    <dgm:cxn modelId="{AB31A99C-F26A-46AF-99EB-19D071506AFD}" type="presParOf" srcId="{A54A800D-2567-4A9E-94A3-B33B801B9413}" destId="{192280CC-721D-4555-93F0-4E68E6DB86E0}" srcOrd="3" destOrd="0" presId="urn:microsoft.com/office/officeart/2005/8/layout/orgChart1"/>
    <dgm:cxn modelId="{0E991FB6-1633-465A-88B8-4722514BA34E}" type="presParOf" srcId="{192280CC-721D-4555-93F0-4E68E6DB86E0}" destId="{BADE98D0-9C7E-40DE-8F39-2EB57A68CA9C}" srcOrd="0" destOrd="0" presId="urn:microsoft.com/office/officeart/2005/8/layout/orgChart1"/>
    <dgm:cxn modelId="{10C245A3-B2CF-4C6E-9107-591333C8C14B}" type="presParOf" srcId="{BADE98D0-9C7E-40DE-8F39-2EB57A68CA9C}" destId="{007E5531-A0CF-4EF4-AC8E-AB70EB6B4BA7}" srcOrd="0" destOrd="0" presId="urn:microsoft.com/office/officeart/2005/8/layout/orgChart1"/>
    <dgm:cxn modelId="{EB6024EE-6EB5-41D0-ABE4-470EFD8EF62B}" type="presParOf" srcId="{BADE98D0-9C7E-40DE-8F39-2EB57A68CA9C}" destId="{2834461C-02B2-486B-9C4A-EFEEEF789AEA}" srcOrd="1" destOrd="0" presId="urn:microsoft.com/office/officeart/2005/8/layout/orgChart1"/>
    <dgm:cxn modelId="{D136AA79-A12B-4317-BE87-BE1151493DEA}" type="presParOf" srcId="{192280CC-721D-4555-93F0-4E68E6DB86E0}" destId="{2412A8B0-0F69-4092-926E-D56857F2DCAF}" srcOrd="1" destOrd="0" presId="urn:microsoft.com/office/officeart/2005/8/layout/orgChart1"/>
    <dgm:cxn modelId="{B14E8A45-FAFE-4B0F-9F9A-3A2715771A1B}" type="presParOf" srcId="{2412A8B0-0F69-4092-926E-D56857F2DCAF}" destId="{BD419EF6-9BBE-410B-946B-F8D6CB941F39}" srcOrd="0" destOrd="0" presId="urn:microsoft.com/office/officeart/2005/8/layout/orgChart1"/>
    <dgm:cxn modelId="{B730AC2C-AF5F-4DB6-989D-F50D57130F23}" type="presParOf" srcId="{2412A8B0-0F69-4092-926E-D56857F2DCAF}" destId="{621F1B8D-CE10-4197-BA76-851CA93E05EF}" srcOrd="1" destOrd="0" presId="urn:microsoft.com/office/officeart/2005/8/layout/orgChart1"/>
    <dgm:cxn modelId="{14D54485-6FEB-4013-9106-AB869DE53261}" type="presParOf" srcId="{621F1B8D-CE10-4197-BA76-851CA93E05EF}" destId="{BD30E1A6-D20E-4A64-9EDB-8FC0EA349521}" srcOrd="0" destOrd="0" presId="urn:microsoft.com/office/officeart/2005/8/layout/orgChart1"/>
    <dgm:cxn modelId="{8FBAA9A3-900A-41A2-8F95-00E550B9D634}" type="presParOf" srcId="{BD30E1A6-D20E-4A64-9EDB-8FC0EA349521}" destId="{7B725005-63F4-48B6-91CD-67CB394474EB}" srcOrd="0" destOrd="0" presId="urn:microsoft.com/office/officeart/2005/8/layout/orgChart1"/>
    <dgm:cxn modelId="{F878025A-84E0-4ED0-A344-22E00318BFB5}" type="presParOf" srcId="{BD30E1A6-D20E-4A64-9EDB-8FC0EA349521}" destId="{7813B995-47E6-4F69-AEDC-9A9412F7C29D}" srcOrd="1" destOrd="0" presId="urn:microsoft.com/office/officeart/2005/8/layout/orgChart1"/>
    <dgm:cxn modelId="{C4783952-5E67-4A2F-A484-2EFB6431B966}" type="presParOf" srcId="{621F1B8D-CE10-4197-BA76-851CA93E05EF}" destId="{5F78EDC4-9C96-4A91-BC2C-C74F138162EA}" srcOrd="1" destOrd="0" presId="urn:microsoft.com/office/officeart/2005/8/layout/orgChart1"/>
    <dgm:cxn modelId="{6A006B3F-17B4-41E5-8063-92FAA057E402}" type="presParOf" srcId="{621F1B8D-CE10-4197-BA76-851CA93E05EF}" destId="{7D28BDD6-33C8-4C64-9D70-F758A06956FC}" srcOrd="2" destOrd="0" presId="urn:microsoft.com/office/officeart/2005/8/layout/orgChart1"/>
    <dgm:cxn modelId="{EE9FE846-C5CB-4CB1-A6B4-2CAEF20CC051}" type="presParOf" srcId="{2412A8B0-0F69-4092-926E-D56857F2DCAF}" destId="{7E3980C8-0563-451E-89FB-0CA2EC52DAF1}" srcOrd="2" destOrd="0" presId="urn:microsoft.com/office/officeart/2005/8/layout/orgChart1"/>
    <dgm:cxn modelId="{66468821-25CF-4AC0-98B0-F5A6B4E3E4F6}" type="presParOf" srcId="{2412A8B0-0F69-4092-926E-D56857F2DCAF}" destId="{88C1838D-F1A5-4EA5-B6FB-F75C414E5E14}" srcOrd="3" destOrd="0" presId="urn:microsoft.com/office/officeart/2005/8/layout/orgChart1"/>
    <dgm:cxn modelId="{F7BF7772-9B68-4AB4-9189-A2916756D7D9}" type="presParOf" srcId="{88C1838D-F1A5-4EA5-B6FB-F75C414E5E14}" destId="{58883C1F-6504-43E5-85AD-71EC8A97E263}" srcOrd="0" destOrd="0" presId="urn:microsoft.com/office/officeart/2005/8/layout/orgChart1"/>
    <dgm:cxn modelId="{D7324A61-1C55-45E8-8D53-7E4C2579637D}" type="presParOf" srcId="{58883C1F-6504-43E5-85AD-71EC8A97E263}" destId="{99DC775D-453B-48AD-B524-050131B54F05}" srcOrd="0" destOrd="0" presId="urn:microsoft.com/office/officeart/2005/8/layout/orgChart1"/>
    <dgm:cxn modelId="{AD146535-CA69-469E-A55C-1456928A7CC7}" type="presParOf" srcId="{58883C1F-6504-43E5-85AD-71EC8A97E263}" destId="{E73ADF3E-95D4-4FBA-836A-D3A1EA027170}" srcOrd="1" destOrd="0" presId="urn:microsoft.com/office/officeart/2005/8/layout/orgChart1"/>
    <dgm:cxn modelId="{F8AFDD95-FA65-461C-8BBC-36A2C2D4747C}" type="presParOf" srcId="{88C1838D-F1A5-4EA5-B6FB-F75C414E5E14}" destId="{FD89CF53-BA67-480B-94CD-5EFF239CB0DD}" srcOrd="1" destOrd="0" presId="urn:microsoft.com/office/officeart/2005/8/layout/orgChart1"/>
    <dgm:cxn modelId="{9F32CFF6-FE48-44F1-8D75-2A1501879B35}" type="presParOf" srcId="{88C1838D-F1A5-4EA5-B6FB-F75C414E5E14}" destId="{7675B9D0-2D39-4011-ABCC-3C1E64E1E4C0}" srcOrd="2" destOrd="0" presId="urn:microsoft.com/office/officeart/2005/8/layout/orgChart1"/>
    <dgm:cxn modelId="{2DC907B9-DEBC-4111-B4BD-0B76D073AC11}" type="presParOf" srcId="{2412A8B0-0F69-4092-926E-D56857F2DCAF}" destId="{EAFD3C72-B462-4C6C-BF07-C3210ABD2BB7}" srcOrd="4" destOrd="0" presId="urn:microsoft.com/office/officeart/2005/8/layout/orgChart1"/>
    <dgm:cxn modelId="{FBC4AC7C-BCF7-48C0-87B2-FC925437D351}" type="presParOf" srcId="{2412A8B0-0F69-4092-926E-D56857F2DCAF}" destId="{51EE40A8-197C-4FF1-9F8A-8633D3E67C00}" srcOrd="5" destOrd="0" presId="urn:microsoft.com/office/officeart/2005/8/layout/orgChart1"/>
    <dgm:cxn modelId="{6CC472C7-CC9C-4573-9839-E440739FE5F8}" type="presParOf" srcId="{51EE40A8-197C-4FF1-9F8A-8633D3E67C00}" destId="{295B94A1-2E95-4F92-8541-6B2514F99092}" srcOrd="0" destOrd="0" presId="urn:microsoft.com/office/officeart/2005/8/layout/orgChart1"/>
    <dgm:cxn modelId="{77202C5E-B84E-43AB-8AF7-6E1CACC15EE7}" type="presParOf" srcId="{295B94A1-2E95-4F92-8541-6B2514F99092}" destId="{B6A3F05A-19A8-4191-81A1-0AD1B5CC103B}" srcOrd="0" destOrd="0" presId="urn:microsoft.com/office/officeart/2005/8/layout/orgChart1"/>
    <dgm:cxn modelId="{309F87E7-DBF6-4AEC-A4E0-F052C0F0590C}" type="presParOf" srcId="{295B94A1-2E95-4F92-8541-6B2514F99092}" destId="{C303EE0E-6A86-4742-AED1-B4394F6572D2}" srcOrd="1" destOrd="0" presId="urn:microsoft.com/office/officeart/2005/8/layout/orgChart1"/>
    <dgm:cxn modelId="{987CA147-7860-4B0C-A0A9-4A02924D8390}" type="presParOf" srcId="{51EE40A8-197C-4FF1-9F8A-8633D3E67C00}" destId="{6CC38F3E-6575-47B7-91BD-FFA4EF4C510D}" srcOrd="1" destOrd="0" presId="urn:microsoft.com/office/officeart/2005/8/layout/orgChart1"/>
    <dgm:cxn modelId="{003430C4-9647-49B0-9E1D-7D802B07BB84}" type="presParOf" srcId="{51EE40A8-197C-4FF1-9F8A-8633D3E67C00}" destId="{A7E5D621-2968-4D2D-B758-5064E383846B}" srcOrd="2" destOrd="0" presId="urn:microsoft.com/office/officeart/2005/8/layout/orgChart1"/>
    <dgm:cxn modelId="{0677DC1A-1551-461C-B7A7-91B9FDF37D1C}" type="presParOf" srcId="{192280CC-721D-4555-93F0-4E68E6DB86E0}" destId="{89C970C1-5D61-4D3D-9AF7-9E9E5DD5A999}" srcOrd="2" destOrd="0" presId="urn:microsoft.com/office/officeart/2005/8/layout/orgChart1"/>
    <dgm:cxn modelId="{F4F9239B-EC5B-4771-A4F8-C4ED5BE9005E}" type="presParOf" srcId="{A54A800D-2567-4A9E-94A3-B33B801B9413}" destId="{CC0B938C-0482-4942-940E-850F3C343FB5}" srcOrd="4" destOrd="0" presId="urn:microsoft.com/office/officeart/2005/8/layout/orgChart1"/>
    <dgm:cxn modelId="{7B7453EC-F36A-45AD-890C-DC7F8B107B4D}" type="presParOf" srcId="{A54A800D-2567-4A9E-94A3-B33B801B9413}" destId="{58797ED0-2936-4DED-823E-AD9E5DD01011}" srcOrd="5" destOrd="0" presId="urn:microsoft.com/office/officeart/2005/8/layout/orgChart1"/>
    <dgm:cxn modelId="{6C503E09-3AA1-48F5-A2D0-CE01AF96E5F5}" type="presParOf" srcId="{58797ED0-2936-4DED-823E-AD9E5DD01011}" destId="{379423F0-F7CC-48B2-8481-7C05C44DA436}" srcOrd="0" destOrd="0" presId="urn:microsoft.com/office/officeart/2005/8/layout/orgChart1"/>
    <dgm:cxn modelId="{22776DF1-290B-43FC-BE5A-D983230973C4}" type="presParOf" srcId="{379423F0-F7CC-48B2-8481-7C05C44DA436}" destId="{FD2D5F8A-10B9-4A72-883D-227FAEC7F5CA}" srcOrd="0" destOrd="0" presId="urn:microsoft.com/office/officeart/2005/8/layout/orgChart1"/>
    <dgm:cxn modelId="{EAE377A3-4ECD-40D5-BA69-9F82A93C555D}" type="presParOf" srcId="{379423F0-F7CC-48B2-8481-7C05C44DA436}" destId="{C2352262-24A0-4265-9CE3-8598B822A9A2}" srcOrd="1" destOrd="0" presId="urn:microsoft.com/office/officeart/2005/8/layout/orgChart1"/>
    <dgm:cxn modelId="{FF416D37-8A34-44A7-875E-7FD42EFA9003}" type="presParOf" srcId="{58797ED0-2936-4DED-823E-AD9E5DD01011}" destId="{90152BC5-C757-4C42-A1E7-8F4EC1877FA0}" srcOrd="1" destOrd="0" presId="urn:microsoft.com/office/officeart/2005/8/layout/orgChart1"/>
    <dgm:cxn modelId="{C669381B-AAD6-43DE-8D24-04BD825B1FA4}" type="presParOf" srcId="{90152BC5-C757-4C42-A1E7-8F4EC1877FA0}" destId="{5055C173-7E7E-4DB2-A517-9D54D595B9EF}" srcOrd="0" destOrd="0" presId="urn:microsoft.com/office/officeart/2005/8/layout/orgChart1"/>
    <dgm:cxn modelId="{699E4590-AA9C-4165-B468-B135681486BB}" type="presParOf" srcId="{90152BC5-C757-4C42-A1E7-8F4EC1877FA0}" destId="{CFBF9FE5-0C56-47BA-B56E-D636A07F171C}" srcOrd="1" destOrd="0" presId="urn:microsoft.com/office/officeart/2005/8/layout/orgChart1"/>
    <dgm:cxn modelId="{37291B1B-3C45-4A30-AB7A-0432A8183E59}" type="presParOf" srcId="{CFBF9FE5-0C56-47BA-B56E-D636A07F171C}" destId="{83589A08-B795-4C5B-85C9-E02A20E45109}" srcOrd="0" destOrd="0" presId="urn:microsoft.com/office/officeart/2005/8/layout/orgChart1"/>
    <dgm:cxn modelId="{7BDA4F79-C2B1-4C30-834D-B39EA7042F16}" type="presParOf" srcId="{83589A08-B795-4C5B-85C9-E02A20E45109}" destId="{C860CCBE-D688-46FE-80DB-A3B612CF8709}" srcOrd="0" destOrd="0" presId="urn:microsoft.com/office/officeart/2005/8/layout/orgChart1"/>
    <dgm:cxn modelId="{79442C9D-ED03-45B5-873F-622EA972DABF}" type="presParOf" srcId="{83589A08-B795-4C5B-85C9-E02A20E45109}" destId="{723E2CA7-F036-4AAC-A5F6-5863A8988F81}" srcOrd="1" destOrd="0" presId="urn:microsoft.com/office/officeart/2005/8/layout/orgChart1"/>
    <dgm:cxn modelId="{9A6C6976-8D6B-4BCB-A922-500487E297EB}" type="presParOf" srcId="{CFBF9FE5-0C56-47BA-B56E-D636A07F171C}" destId="{6AFF1B03-998D-4E25-9086-EE87711662BA}" srcOrd="1" destOrd="0" presId="urn:microsoft.com/office/officeart/2005/8/layout/orgChart1"/>
    <dgm:cxn modelId="{B20B573D-B2A0-4012-BFF4-511A06F5631D}" type="presParOf" srcId="{CFBF9FE5-0C56-47BA-B56E-D636A07F171C}" destId="{734E241A-B4D5-4212-84AA-CE9960792BC9}" srcOrd="2" destOrd="0" presId="urn:microsoft.com/office/officeart/2005/8/layout/orgChart1"/>
    <dgm:cxn modelId="{78FCE9CC-1EF0-40E7-A350-CB6468F7C99C}" type="presParOf" srcId="{90152BC5-C757-4C42-A1E7-8F4EC1877FA0}" destId="{C86167C2-0234-43F4-A5CC-57D8C4E58F31}" srcOrd="2" destOrd="0" presId="urn:microsoft.com/office/officeart/2005/8/layout/orgChart1"/>
    <dgm:cxn modelId="{92D80A55-0AA8-49D0-8F06-6C948BEAB2CB}" type="presParOf" srcId="{90152BC5-C757-4C42-A1E7-8F4EC1877FA0}" destId="{5E17339F-66A8-4FAB-85D0-F1C860888408}" srcOrd="3" destOrd="0" presId="urn:microsoft.com/office/officeart/2005/8/layout/orgChart1"/>
    <dgm:cxn modelId="{061E4296-2946-4D27-AE17-6851DA9DC11B}" type="presParOf" srcId="{5E17339F-66A8-4FAB-85D0-F1C860888408}" destId="{74C4FCBE-F61B-463F-9707-FEF9656684F0}" srcOrd="0" destOrd="0" presId="urn:microsoft.com/office/officeart/2005/8/layout/orgChart1"/>
    <dgm:cxn modelId="{1E638C1A-D792-4E3B-90E4-6EF050527651}" type="presParOf" srcId="{74C4FCBE-F61B-463F-9707-FEF9656684F0}" destId="{E6E341AB-0296-4166-BF5C-7D34A9432DCC}" srcOrd="0" destOrd="0" presId="urn:microsoft.com/office/officeart/2005/8/layout/orgChart1"/>
    <dgm:cxn modelId="{586AD629-60ED-49DA-912F-56292EE606ED}" type="presParOf" srcId="{74C4FCBE-F61B-463F-9707-FEF9656684F0}" destId="{DF4E51B5-00F1-4A45-B4FA-0C693A7A5892}" srcOrd="1" destOrd="0" presId="urn:microsoft.com/office/officeart/2005/8/layout/orgChart1"/>
    <dgm:cxn modelId="{422A0006-D0DE-4F6F-B7BD-01135B2382D5}" type="presParOf" srcId="{5E17339F-66A8-4FAB-85D0-F1C860888408}" destId="{24C37805-F4C3-4FFE-81DC-BD5BC87B890E}" srcOrd="1" destOrd="0" presId="urn:microsoft.com/office/officeart/2005/8/layout/orgChart1"/>
    <dgm:cxn modelId="{EF74B4AC-E23B-4E1C-9C9E-88D66D901A72}" type="presParOf" srcId="{5E17339F-66A8-4FAB-85D0-F1C860888408}" destId="{725BF484-6657-4364-8029-5C26EE9EF85A}" srcOrd="2" destOrd="0" presId="urn:microsoft.com/office/officeart/2005/8/layout/orgChart1"/>
    <dgm:cxn modelId="{B6A62DBA-8120-4727-AE50-87C5825B49EA}" type="presParOf" srcId="{58797ED0-2936-4DED-823E-AD9E5DD01011}" destId="{85A35C6E-D4CF-4393-8F07-B181BB288B6F}" srcOrd="2" destOrd="0" presId="urn:microsoft.com/office/officeart/2005/8/layout/orgChart1"/>
    <dgm:cxn modelId="{84D88CE0-706A-4FDE-9D86-77F296017CFA}" type="presParOf" srcId="{A54A800D-2567-4A9E-94A3-B33B801B9413}" destId="{392D9DB5-3102-48F6-AA75-801A75C6EC3B}" srcOrd="6" destOrd="0" presId="urn:microsoft.com/office/officeart/2005/8/layout/orgChart1"/>
    <dgm:cxn modelId="{22692746-9910-41FF-A0CA-2BECE308E074}" type="presParOf" srcId="{A54A800D-2567-4A9E-94A3-B33B801B9413}" destId="{DBFA49C7-00CD-4D30-855A-2E10A69576C9}" srcOrd="7" destOrd="0" presId="urn:microsoft.com/office/officeart/2005/8/layout/orgChart1"/>
    <dgm:cxn modelId="{88B1F1C1-9389-41BF-A6FA-52B5C262ACCA}" type="presParOf" srcId="{DBFA49C7-00CD-4D30-855A-2E10A69576C9}" destId="{C7A8D596-089B-42D6-8210-76F07E293357}" srcOrd="0" destOrd="0" presId="urn:microsoft.com/office/officeart/2005/8/layout/orgChart1"/>
    <dgm:cxn modelId="{14762D7B-0AB1-44BD-BD6E-38BEFC41BA9B}" type="presParOf" srcId="{C7A8D596-089B-42D6-8210-76F07E293357}" destId="{33187032-C851-448F-844D-1F65592A3B23}" srcOrd="0" destOrd="0" presId="urn:microsoft.com/office/officeart/2005/8/layout/orgChart1"/>
    <dgm:cxn modelId="{8A2F5192-CC4F-49FF-8692-33BC2EB8045E}" type="presParOf" srcId="{C7A8D596-089B-42D6-8210-76F07E293357}" destId="{49F1F8BC-2173-4293-8E91-666A0EF4687D}" srcOrd="1" destOrd="0" presId="urn:microsoft.com/office/officeart/2005/8/layout/orgChart1"/>
    <dgm:cxn modelId="{A656A3BE-03EC-4A50-B18D-5AE30ADD0712}" type="presParOf" srcId="{DBFA49C7-00CD-4D30-855A-2E10A69576C9}" destId="{9B94CA85-83E5-4E4A-A8D9-C4596B3ACFB5}" srcOrd="1" destOrd="0" presId="urn:microsoft.com/office/officeart/2005/8/layout/orgChart1"/>
    <dgm:cxn modelId="{4ECBBA4A-E232-4C56-976C-FFFBCC083DAF}" type="presParOf" srcId="{9B94CA85-83E5-4E4A-A8D9-C4596B3ACFB5}" destId="{BEC34C99-6A7D-4DF6-A748-5B96681D78EB}" srcOrd="0" destOrd="0" presId="urn:microsoft.com/office/officeart/2005/8/layout/orgChart1"/>
    <dgm:cxn modelId="{60D6C145-E33C-46E6-9E56-A6A0726BE5F5}" type="presParOf" srcId="{9B94CA85-83E5-4E4A-A8D9-C4596B3ACFB5}" destId="{2421CAF3-F877-459B-B408-EFCE52E488E8}" srcOrd="1" destOrd="0" presId="urn:microsoft.com/office/officeart/2005/8/layout/orgChart1"/>
    <dgm:cxn modelId="{CB15E466-32FB-40A0-95C8-F20BAA07F280}" type="presParOf" srcId="{2421CAF3-F877-459B-B408-EFCE52E488E8}" destId="{3872AF56-D3E3-4210-B80D-F455D1AF955D}" srcOrd="0" destOrd="0" presId="urn:microsoft.com/office/officeart/2005/8/layout/orgChart1"/>
    <dgm:cxn modelId="{AB7A0999-C97C-4528-9EA7-8756259C4080}" type="presParOf" srcId="{3872AF56-D3E3-4210-B80D-F455D1AF955D}" destId="{6E040495-3F62-4C68-9775-F26F481BD5E9}" srcOrd="0" destOrd="0" presId="urn:microsoft.com/office/officeart/2005/8/layout/orgChart1"/>
    <dgm:cxn modelId="{24DF2D89-A215-49CD-9C3A-E59B1251FC0F}" type="presParOf" srcId="{3872AF56-D3E3-4210-B80D-F455D1AF955D}" destId="{DCB235D4-D41D-443E-A7C4-4225463F7088}" srcOrd="1" destOrd="0" presId="urn:microsoft.com/office/officeart/2005/8/layout/orgChart1"/>
    <dgm:cxn modelId="{7641AB78-7C00-4D9A-B2DC-447E02A2218D}" type="presParOf" srcId="{2421CAF3-F877-459B-B408-EFCE52E488E8}" destId="{5811F03C-A55B-4E9A-9678-32FC5BA3100C}" srcOrd="1" destOrd="0" presId="urn:microsoft.com/office/officeart/2005/8/layout/orgChart1"/>
    <dgm:cxn modelId="{7EFDF2DA-8952-4705-98AB-13D0BD3D0DE6}" type="presParOf" srcId="{2421CAF3-F877-459B-B408-EFCE52E488E8}" destId="{74C2DB73-56C5-4828-A2DD-6849E39C350A}" srcOrd="2" destOrd="0" presId="urn:microsoft.com/office/officeart/2005/8/layout/orgChart1"/>
    <dgm:cxn modelId="{81D60080-DD9A-4430-87A2-E98A3E2ACA1B}" type="presParOf" srcId="{9B94CA85-83E5-4E4A-A8D9-C4596B3ACFB5}" destId="{7FD39CB0-1BDC-4DE5-8299-45A353E88C04}" srcOrd="2" destOrd="0" presId="urn:microsoft.com/office/officeart/2005/8/layout/orgChart1"/>
    <dgm:cxn modelId="{B6CB4AD8-8C24-4CF5-B654-3CD321388C58}" type="presParOf" srcId="{9B94CA85-83E5-4E4A-A8D9-C4596B3ACFB5}" destId="{3E5E3D0D-E17F-4837-97F2-19EF5A65E7B0}" srcOrd="3" destOrd="0" presId="urn:microsoft.com/office/officeart/2005/8/layout/orgChart1"/>
    <dgm:cxn modelId="{5C9B890C-188E-4FB6-AC96-318547CAB7B6}" type="presParOf" srcId="{3E5E3D0D-E17F-4837-97F2-19EF5A65E7B0}" destId="{000EDC1F-EF99-48AF-9533-81FCDE2BB40D}" srcOrd="0" destOrd="0" presId="urn:microsoft.com/office/officeart/2005/8/layout/orgChart1"/>
    <dgm:cxn modelId="{CB5818F4-227C-4140-BB24-85785DE8D504}" type="presParOf" srcId="{000EDC1F-EF99-48AF-9533-81FCDE2BB40D}" destId="{C551E086-8042-454B-9961-A53650605CF0}" srcOrd="0" destOrd="0" presId="urn:microsoft.com/office/officeart/2005/8/layout/orgChart1"/>
    <dgm:cxn modelId="{5ABBAF95-BC5B-473F-9D87-D7CC40795214}" type="presParOf" srcId="{000EDC1F-EF99-48AF-9533-81FCDE2BB40D}" destId="{389AADF2-EFD2-4ACE-81E9-D2A4CEC0507A}" srcOrd="1" destOrd="0" presId="urn:microsoft.com/office/officeart/2005/8/layout/orgChart1"/>
    <dgm:cxn modelId="{C1CE9D19-BD6F-49C7-AFC9-973552809F61}" type="presParOf" srcId="{3E5E3D0D-E17F-4837-97F2-19EF5A65E7B0}" destId="{5C2F3026-1B1C-4189-A38C-434AA0AF4E78}" srcOrd="1" destOrd="0" presId="urn:microsoft.com/office/officeart/2005/8/layout/orgChart1"/>
    <dgm:cxn modelId="{EBCB28C8-186E-4C2A-A9A1-94DB8FE722AD}" type="presParOf" srcId="{3E5E3D0D-E17F-4837-97F2-19EF5A65E7B0}" destId="{3769ED08-18F9-47FC-B826-D00CFAB609F4}" srcOrd="2" destOrd="0" presId="urn:microsoft.com/office/officeart/2005/8/layout/orgChart1"/>
    <dgm:cxn modelId="{7693381E-099A-4E00-8354-C96EE4EDB6DB}" type="presParOf" srcId="{9B94CA85-83E5-4E4A-A8D9-C4596B3ACFB5}" destId="{CE90FA5E-B891-4422-B8CC-9922EB7070D1}" srcOrd="4" destOrd="0" presId="urn:microsoft.com/office/officeart/2005/8/layout/orgChart1"/>
    <dgm:cxn modelId="{3EB5C8F5-7E74-41BF-BE2F-F818B064C2EA}" type="presParOf" srcId="{9B94CA85-83E5-4E4A-A8D9-C4596B3ACFB5}" destId="{D5102241-C883-427D-A55D-81ADA5AA6086}" srcOrd="5" destOrd="0" presId="urn:microsoft.com/office/officeart/2005/8/layout/orgChart1"/>
    <dgm:cxn modelId="{DB027ABD-657F-4937-9917-04D29198864C}" type="presParOf" srcId="{D5102241-C883-427D-A55D-81ADA5AA6086}" destId="{C4BE0BA5-03C7-493F-8307-A797C7624B3B}" srcOrd="0" destOrd="0" presId="urn:microsoft.com/office/officeart/2005/8/layout/orgChart1"/>
    <dgm:cxn modelId="{663C5151-4E82-46B5-B9F6-8356F4229034}" type="presParOf" srcId="{C4BE0BA5-03C7-493F-8307-A797C7624B3B}" destId="{0D5B2617-BFEC-4CCD-A819-B4CE5F629285}" srcOrd="0" destOrd="0" presId="urn:microsoft.com/office/officeart/2005/8/layout/orgChart1"/>
    <dgm:cxn modelId="{B4FD7DC8-605D-46A2-834D-07C0DBB63ADE}" type="presParOf" srcId="{C4BE0BA5-03C7-493F-8307-A797C7624B3B}" destId="{85253009-53DD-4FED-A4A8-0C4BE7A29F7A}" srcOrd="1" destOrd="0" presId="urn:microsoft.com/office/officeart/2005/8/layout/orgChart1"/>
    <dgm:cxn modelId="{14181EB5-B300-450D-A940-17732E61C007}" type="presParOf" srcId="{D5102241-C883-427D-A55D-81ADA5AA6086}" destId="{F0DBF2FE-39C8-4846-855D-7D178E040E6B}" srcOrd="1" destOrd="0" presId="urn:microsoft.com/office/officeart/2005/8/layout/orgChart1"/>
    <dgm:cxn modelId="{E4FBC685-D257-4B80-A6CE-EE6DC4DE93D2}" type="presParOf" srcId="{D5102241-C883-427D-A55D-81ADA5AA6086}" destId="{09A0FE30-CC0E-45B6-9246-694AAD0C42E5}" srcOrd="2" destOrd="0" presId="urn:microsoft.com/office/officeart/2005/8/layout/orgChart1"/>
    <dgm:cxn modelId="{D1E7F1DC-AF46-4D99-B1A7-402F6BF1ED71}" type="presParOf" srcId="{DBFA49C7-00CD-4D30-855A-2E10A69576C9}" destId="{5BB9215A-FF66-4CE5-AC73-7AF822A74B98}" srcOrd="2" destOrd="0" presId="urn:microsoft.com/office/officeart/2005/8/layout/orgChart1"/>
    <dgm:cxn modelId="{695FD328-E032-4F85-8151-1F2D51E0CF5E}" type="presParOf" srcId="{A54A800D-2567-4A9E-94A3-B33B801B9413}" destId="{0CBC37EF-19D3-44FB-9BEB-74BB08D0A8E5}" srcOrd="8" destOrd="0" presId="urn:microsoft.com/office/officeart/2005/8/layout/orgChart1"/>
    <dgm:cxn modelId="{2D024E6A-6899-4109-8911-08D5A67F418E}" type="presParOf" srcId="{A54A800D-2567-4A9E-94A3-B33B801B9413}" destId="{BE78F144-8A07-4D09-8C69-84BAA45785FA}" srcOrd="9" destOrd="0" presId="urn:microsoft.com/office/officeart/2005/8/layout/orgChart1"/>
    <dgm:cxn modelId="{90302B1B-0243-4D07-9592-D979A3DBAB85}" type="presParOf" srcId="{BE78F144-8A07-4D09-8C69-84BAA45785FA}" destId="{6D243884-2527-442B-9D2A-DB83DD506967}" srcOrd="0" destOrd="0" presId="urn:microsoft.com/office/officeart/2005/8/layout/orgChart1"/>
    <dgm:cxn modelId="{41B5D5FD-BB25-497D-8A44-D07BFDFF35C9}" type="presParOf" srcId="{6D243884-2527-442B-9D2A-DB83DD506967}" destId="{9FB3CF13-A149-491B-B7C9-BD052FE63FF5}" srcOrd="0" destOrd="0" presId="urn:microsoft.com/office/officeart/2005/8/layout/orgChart1"/>
    <dgm:cxn modelId="{C3385238-4CB7-47C9-AAA4-4C1F9A9A0E6D}" type="presParOf" srcId="{6D243884-2527-442B-9D2A-DB83DD506967}" destId="{53DD6CA2-2A60-4572-BB08-6DEABCB333DB}" srcOrd="1" destOrd="0" presId="urn:microsoft.com/office/officeart/2005/8/layout/orgChart1"/>
    <dgm:cxn modelId="{979032B6-6CBC-4B6F-AF62-5F0C56950C69}" type="presParOf" srcId="{BE78F144-8A07-4D09-8C69-84BAA45785FA}" destId="{28E6E4F1-34DB-45D2-89E7-591E6843D9F1}" srcOrd="1" destOrd="0" presId="urn:microsoft.com/office/officeart/2005/8/layout/orgChart1"/>
    <dgm:cxn modelId="{B34790CB-FA02-4AE0-8050-6AE5C7639888}" type="presParOf" srcId="{28E6E4F1-34DB-45D2-89E7-591E6843D9F1}" destId="{0714E820-AF7E-49E3-8216-858ED3BE3FE1}" srcOrd="0" destOrd="0" presId="urn:microsoft.com/office/officeart/2005/8/layout/orgChart1"/>
    <dgm:cxn modelId="{B17277D2-A06A-4CE0-97D8-8FFFB63C6E51}" type="presParOf" srcId="{28E6E4F1-34DB-45D2-89E7-591E6843D9F1}" destId="{39F02AC9-BA09-4947-A3C3-ED0625A2029F}" srcOrd="1" destOrd="0" presId="urn:microsoft.com/office/officeart/2005/8/layout/orgChart1"/>
    <dgm:cxn modelId="{CA13505A-5B2C-4A45-8490-92D9CE93B09B}" type="presParOf" srcId="{39F02AC9-BA09-4947-A3C3-ED0625A2029F}" destId="{BA465531-BBBE-4125-B662-6C1CB82A2CCB}" srcOrd="0" destOrd="0" presId="urn:microsoft.com/office/officeart/2005/8/layout/orgChart1"/>
    <dgm:cxn modelId="{B75F8EC6-C221-4585-A74B-211A57B247F7}" type="presParOf" srcId="{BA465531-BBBE-4125-B662-6C1CB82A2CCB}" destId="{AC7DC775-5788-4D69-81F2-1D6462BF33DF}" srcOrd="0" destOrd="0" presId="urn:microsoft.com/office/officeart/2005/8/layout/orgChart1"/>
    <dgm:cxn modelId="{BA1111C3-6DC4-4154-A6B6-96DB11937BFE}" type="presParOf" srcId="{BA465531-BBBE-4125-B662-6C1CB82A2CCB}" destId="{CB00B334-6992-4703-8E69-D4AD709DE2CF}" srcOrd="1" destOrd="0" presId="urn:microsoft.com/office/officeart/2005/8/layout/orgChart1"/>
    <dgm:cxn modelId="{D9C84ED1-38BF-4CAC-BD81-F8DFD55D8777}" type="presParOf" srcId="{39F02AC9-BA09-4947-A3C3-ED0625A2029F}" destId="{49AE4DC5-4ED4-4C1B-BB20-6841D5CA95DA}" srcOrd="1" destOrd="0" presId="urn:microsoft.com/office/officeart/2005/8/layout/orgChart1"/>
    <dgm:cxn modelId="{09C8D560-1D44-49BB-B183-640D7F570CE9}" type="presParOf" srcId="{39F02AC9-BA09-4947-A3C3-ED0625A2029F}" destId="{9C6F7A5F-926A-4DE8-936F-3B11A8D06A21}" srcOrd="2" destOrd="0" presId="urn:microsoft.com/office/officeart/2005/8/layout/orgChart1"/>
    <dgm:cxn modelId="{BFC98FD4-4007-4DF4-BA1D-DDF754416BE5}" type="presParOf" srcId="{28E6E4F1-34DB-45D2-89E7-591E6843D9F1}" destId="{F30C4A95-132A-4EB9-ADE4-DEE768EEEAE2}" srcOrd="2" destOrd="0" presId="urn:microsoft.com/office/officeart/2005/8/layout/orgChart1"/>
    <dgm:cxn modelId="{B289EECC-9594-402E-89FF-2FBC8907C952}" type="presParOf" srcId="{28E6E4F1-34DB-45D2-89E7-591E6843D9F1}" destId="{2A493AAA-801C-45B7-8106-BA7726BE4005}" srcOrd="3" destOrd="0" presId="urn:microsoft.com/office/officeart/2005/8/layout/orgChart1"/>
    <dgm:cxn modelId="{AF7EE637-12C4-413C-B100-79F215A90FAD}" type="presParOf" srcId="{2A493AAA-801C-45B7-8106-BA7726BE4005}" destId="{5C7154F1-302F-40C8-832F-4666FD60FFC5}" srcOrd="0" destOrd="0" presId="urn:microsoft.com/office/officeart/2005/8/layout/orgChart1"/>
    <dgm:cxn modelId="{0F147F74-3628-449F-817D-34C1ABEB2A83}" type="presParOf" srcId="{5C7154F1-302F-40C8-832F-4666FD60FFC5}" destId="{E348B78D-C4D1-4758-B26F-A9FDD599BA29}" srcOrd="0" destOrd="0" presId="urn:microsoft.com/office/officeart/2005/8/layout/orgChart1"/>
    <dgm:cxn modelId="{4F82CCC7-7E7C-4F6B-BD14-F4BD03FAAE20}" type="presParOf" srcId="{5C7154F1-302F-40C8-832F-4666FD60FFC5}" destId="{ACFCC4EA-720F-4861-8EC6-C96065F1A3EC}" srcOrd="1" destOrd="0" presId="urn:microsoft.com/office/officeart/2005/8/layout/orgChart1"/>
    <dgm:cxn modelId="{7DDF8A0B-F1FE-4D71-8426-242168EE54AF}" type="presParOf" srcId="{2A493AAA-801C-45B7-8106-BA7726BE4005}" destId="{1E90C3DF-2C89-4E42-9EA3-B944017E495F}" srcOrd="1" destOrd="0" presId="urn:microsoft.com/office/officeart/2005/8/layout/orgChart1"/>
    <dgm:cxn modelId="{E14B8C44-2875-4304-9F03-419CB66C778E}" type="presParOf" srcId="{2A493AAA-801C-45B7-8106-BA7726BE4005}" destId="{901307D8-D478-430F-9541-EC2D5D016EF5}" srcOrd="2" destOrd="0" presId="urn:microsoft.com/office/officeart/2005/8/layout/orgChart1"/>
    <dgm:cxn modelId="{8FFC8AA0-A640-4552-927B-9B4F4CC08110}" type="presParOf" srcId="{28E6E4F1-34DB-45D2-89E7-591E6843D9F1}" destId="{88C8E50D-0042-46CE-B6B5-628A677AE9C2}" srcOrd="4" destOrd="0" presId="urn:microsoft.com/office/officeart/2005/8/layout/orgChart1"/>
    <dgm:cxn modelId="{5E33233A-D6A9-4A98-B3C7-BC2D7EA9A551}" type="presParOf" srcId="{28E6E4F1-34DB-45D2-89E7-591E6843D9F1}" destId="{1FF60456-B234-4AA8-903E-6E5C28F5FE14}" srcOrd="5" destOrd="0" presId="urn:microsoft.com/office/officeart/2005/8/layout/orgChart1"/>
    <dgm:cxn modelId="{02980653-47AB-4F69-AEC2-3C806F55ABA6}" type="presParOf" srcId="{1FF60456-B234-4AA8-903E-6E5C28F5FE14}" destId="{942026E9-0AEA-4EF9-9DB3-A5A775059C59}" srcOrd="0" destOrd="0" presId="urn:microsoft.com/office/officeart/2005/8/layout/orgChart1"/>
    <dgm:cxn modelId="{D606939C-E80E-4D8E-8898-E8242E285371}" type="presParOf" srcId="{942026E9-0AEA-4EF9-9DB3-A5A775059C59}" destId="{766AB172-0840-4A28-AD33-45A757544A4F}" srcOrd="0" destOrd="0" presId="urn:microsoft.com/office/officeart/2005/8/layout/orgChart1"/>
    <dgm:cxn modelId="{A687C45B-9AEA-4FD6-9B85-16C09AB5F959}" type="presParOf" srcId="{942026E9-0AEA-4EF9-9DB3-A5A775059C59}" destId="{650A71E2-C1A9-4BAE-9385-E2062DB860B0}" srcOrd="1" destOrd="0" presId="urn:microsoft.com/office/officeart/2005/8/layout/orgChart1"/>
    <dgm:cxn modelId="{ACA45EB6-1126-42EA-A12C-093F57BA51CD}" type="presParOf" srcId="{1FF60456-B234-4AA8-903E-6E5C28F5FE14}" destId="{C62AA356-8F97-4ED7-B9C1-32F239CFBF03}" srcOrd="1" destOrd="0" presId="urn:microsoft.com/office/officeart/2005/8/layout/orgChart1"/>
    <dgm:cxn modelId="{2CA7BB0F-96B6-4A53-A9EC-574B8D5A3171}" type="presParOf" srcId="{1FF60456-B234-4AA8-903E-6E5C28F5FE14}" destId="{1A965313-A0D2-40EB-9A69-9496AB75090A}" srcOrd="2" destOrd="0" presId="urn:microsoft.com/office/officeart/2005/8/layout/orgChart1"/>
    <dgm:cxn modelId="{CAD4C022-3F56-448B-BB76-46F67F2FBFC0}" type="presParOf" srcId="{28E6E4F1-34DB-45D2-89E7-591E6843D9F1}" destId="{D603697F-79ED-4E5D-A787-BF60D7CDE648}" srcOrd="6" destOrd="0" presId="urn:microsoft.com/office/officeart/2005/8/layout/orgChart1"/>
    <dgm:cxn modelId="{DF9842BD-20FB-4B7C-A9DD-07A9F67D6CAD}" type="presParOf" srcId="{28E6E4F1-34DB-45D2-89E7-591E6843D9F1}" destId="{1C0D9516-D649-427C-93C7-E3587AA164F1}" srcOrd="7" destOrd="0" presId="urn:microsoft.com/office/officeart/2005/8/layout/orgChart1"/>
    <dgm:cxn modelId="{93C951EB-764A-48BC-A53E-66F6A701DD0F}" type="presParOf" srcId="{1C0D9516-D649-427C-93C7-E3587AA164F1}" destId="{A2CD4E6F-48C7-40C2-B9DB-C1E6168DDB73}" srcOrd="0" destOrd="0" presId="urn:microsoft.com/office/officeart/2005/8/layout/orgChart1"/>
    <dgm:cxn modelId="{CAB64412-507C-4759-86A0-9E7D8F926AB8}" type="presParOf" srcId="{A2CD4E6F-48C7-40C2-B9DB-C1E6168DDB73}" destId="{F044626A-3557-4DB6-93B4-44B9EA7880A1}" srcOrd="0" destOrd="0" presId="urn:microsoft.com/office/officeart/2005/8/layout/orgChart1"/>
    <dgm:cxn modelId="{11B06BD4-8772-42B2-9AA0-458D04895646}" type="presParOf" srcId="{A2CD4E6F-48C7-40C2-B9DB-C1E6168DDB73}" destId="{316E4E10-4ABE-45BE-A2D9-E707E9EC222C}" srcOrd="1" destOrd="0" presId="urn:microsoft.com/office/officeart/2005/8/layout/orgChart1"/>
    <dgm:cxn modelId="{08A07E16-E69D-4F27-8573-3BC525F05158}" type="presParOf" srcId="{1C0D9516-D649-427C-93C7-E3587AA164F1}" destId="{167004FF-4FDE-422F-A169-F0E21F854499}" srcOrd="1" destOrd="0" presId="urn:microsoft.com/office/officeart/2005/8/layout/orgChart1"/>
    <dgm:cxn modelId="{A4C21EF6-70A2-44B0-9EDC-172075C168EB}" type="presParOf" srcId="{1C0D9516-D649-427C-93C7-E3587AA164F1}" destId="{FA8655CB-D87E-4DB8-8BFD-FED47D1EA2F1}" srcOrd="2" destOrd="0" presId="urn:microsoft.com/office/officeart/2005/8/layout/orgChart1"/>
    <dgm:cxn modelId="{4437925E-B5D8-4CA7-B5A3-FA77D2DBF63B}" type="presParOf" srcId="{BE78F144-8A07-4D09-8C69-84BAA45785FA}" destId="{00B116ED-9CE3-449C-85A8-E991DC9FD0A1}" srcOrd="2" destOrd="0" presId="urn:microsoft.com/office/officeart/2005/8/layout/orgChart1"/>
    <dgm:cxn modelId="{D39F3C4C-E7B4-4F87-AEB3-EC5B0C87BACF}" type="presParOf" srcId="{A54A800D-2567-4A9E-94A3-B33B801B9413}" destId="{217EDBD6-494E-4E92-A55F-2646FD0CD5DA}" srcOrd="10" destOrd="0" presId="urn:microsoft.com/office/officeart/2005/8/layout/orgChart1"/>
    <dgm:cxn modelId="{36A34E2C-407E-4BED-A359-0F1AFA515D31}" type="presParOf" srcId="{A54A800D-2567-4A9E-94A3-B33B801B9413}" destId="{C1C998CB-CA5A-43B0-9032-0E628374B4D2}" srcOrd="11" destOrd="0" presId="urn:microsoft.com/office/officeart/2005/8/layout/orgChart1"/>
    <dgm:cxn modelId="{B9A41FAA-329C-44B9-9208-3FA2A5828C8B}" type="presParOf" srcId="{C1C998CB-CA5A-43B0-9032-0E628374B4D2}" destId="{160C8B31-24AD-41FF-BF35-8F9C520F1D46}" srcOrd="0" destOrd="0" presId="urn:microsoft.com/office/officeart/2005/8/layout/orgChart1"/>
    <dgm:cxn modelId="{3BAA4D48-D457-4F2E-A8C2-674CE5EE4AAF}" type="presParOf" srcId="{160C8B31-24AD-41FF-BF35-8F9C520F1D46}" destId="{92FCB36D-02A3-4DF1-8E47-625E067E2505}" srcOrd="0" destOrd="0" presId="urn:microsoft.com/office/officeart/2005/8/layout/orgChart1"/>
    <dgm:cxn modelId="{D9C0B27E-0D53-4757-B996-AA234C24E157}" type="presParOf" srcId="{160C8B31-24AD-41FF-BF35-8F9C520F1D46}" destId="{F0607867-873E-4ACF-ABAB-FDF636F93CB2}" srcOrd="1" destOrd="0" presId="urn:microsoft.com/office/officeart/2005/8/layout/orgChart1"/>
    <dgm:cxn modelId="{592D11C2-DCBC-4B72-BADC-1E4B3CA3A2DD}" type="presParOf" srcId="{C1C998CB-CA5A-43B0-9032-0E628374B4D2}" destId="{AFEB645F-061A-4AED-9E2F-7D76F493DFE5}" srcOrd="1" destOrd="0" presId="urn:microsoft.com/office/officeart/2005/8/layout/orgChart1"/>
    <dgm:cxn modelId="{058902F3-CBF7-4A8D-86FF-AE7C90A25B23}" type="presParOf" srcId="{AFEB645F-061A-4AED-9E2F-7D76F493DFE5}" destId="{37AE264E-AB3D-4406-83E6-FDAC541CFC90}" srcOrd="0" destOrd="0" presId="urn:microsoft.com/office/officeart/2005/8/layout/orgChart1"/>
    <dgm:cxn modelId="{75FD5BAF-23EE-4D82-BD1A-55649277728C}" type="presParOf" srcId="{AFEB645F-061A-4AED-9E2F-7D76F493DFE5}" destId="{0872B501-D4E7-4405-9A74-48667572712F}" srcOrd="1" destOrd="0" presId="urn:microsoft.com/office/officeart/2005/8/layout/orgChart1"/>
    <dgm:cxn modelId="{D3E9A8DD-05E7-4537-8482-85558A6CD7C7}" type="presParOf" srcId="{0872B501-D4E7-4405-9A74-48667572712F}" destId="{3C6AB106-5FFB-43CC-8C1B-7D503AA726B4}" srcOrd="0" destOrd="0" presId="urn:microsoft.com/office/officeart/2005/8/layout/orgChart1"/>
    <dgm:cxn modelId="{15A20B8E-8207-4E7F-91E6-BCE5755E5FEE}" type="presParOf" srcId="{3C6AB106-5FFB-43CC-8C1B-7D503AA726B4}" destId="{4DBD2FD3-3BE5-4A1A-90F3-EDD4B1EB071D}" srcOrd="0" destOrd="0" presId="urn:microsoft.com/office/officeart/2005/8/layout/orgChart1"/>
    <dgm:cxn modelId="{74A67D2A-0BB2-4AA0-84D9-77A7B6CAEF2B}" type="presParOf" srcId="{3C6AB106-5FFB-43CC-8C1B-7D503AA726B4}" destId="{08DAE831-C6B7-4373-92E0-FF75F3A18762}" srcOrd="1" destOrd="0" presId="urn:microsoft.com/office/officeart/2005/8/layout/orgChart1"/>
    <dgm:cxn modelId="{8D7F6C0A-0C72-4473-B486-0DC814D20ED9}" type="presParOf" srcId="{0872B501-D4E7-4405-9A74-48667572712F}" destId="{8628FA79-6461-4585-BD74-F367096F2778}" srcOrd="1" destOrd="0" presId="urn:microsoft.com/office/officeart/2005/8/layout/orgChart1"/>
    <dgm:cxn modelId="{019DBB05-3084-488C-AEF0-A5D5204CBCDF}" type="presParOf" srcId="{0872B501-D4E7-4405-9A74-48667572712F}" destId="{8D12A972-1521-4288-AE18-432F39DD0010}" srcOrd="2" destOrd="0" presId="urn:microsoft.com/office/officeart/2005/8/layout/orgChart1"/>
    <dgm:cxn modelId="{B0EE7260-E35E-4FF9-8E1B-9821AF8E946C}" type="presParOf" srcId="{AFEB645F-061A-4AED-9E2F-7D76F493DFE5}" destId="{190D641D-79C3-4F53-8EE4-E6EC783BEF03}" srcOrd="2" destOrd="0" presId="urn:microsoft.com/office/officeart/2005/8/layout/orgChart1"/>
    <dgm:cxn modelId="{634DC104-29C1-4D44-8AE9-372488B3DF63}" type="presParOf" srcId="{AFEB645F-061A-4AED-9E2F-7D76F493DFE5}" destId="{7B3B76AB-32FC-4117-B7C3-AB36E2E6E86C}" srcOrd="3" destOrd="0" presId="urn:microsoft.com/office/officeart/2005/8/layout/orgChart1"/>
    <dgm:cxn modelId="{B9C3E7EA-892C-403F-920F-0E78B3CE80F2}" type="presParOf" srcId="{7B3B76AB-32FC-4117-B7C3-AB36E2E6E86C}" destId="{6B297E45-5154-47BB-B7A1-7E0830C9FBC2}" srcOrd="0" destOrd="0" presId="urn:microsoft.com/office/officeart/2005/8/layout/orgChart1"/>
    <dgm:cxn modelId="{7973D71F-D1B2-44BB-83C4-1BCB354533D4}" type="presParOf" srcId="{6B297E45-5154-47BB-B7A1-7E0830C9FBC2}" destId="{414D798B-D3D6-42B1-9B0C-FA051AEA82C5}" srcOrd="0" destOrd="0" presId="urn:microsoft.com/office/officeart/2005/8/layout/orgChart1"/>
    <dgm:cxn modelId="{B200D259-9E40-4611-9367-A19715DB4D50}" type="presParOf" srcId="{6B297E45-5154-47BB-B7A1-7E0830C9FBC2}" destId="{6BC69666-3485-4ECD-A0D5-B931C34BC183}" srcOrd="1" destOrd="0" presId="urn:microsoft.com/office/officeart/2005/8/layout/orgChart1"/>
    <dgm:cxn modelId="{045EAEC7-58A8-4AD2-89F6-BE32A24E433A}" type="presParOf" srcId="{7B3B76AB-32FC-4117-B7C3-AB36E2E6E86C}" destId="{87A31E86-436E-40F5-882D-D5C57DB815FF}" srcOrd="1" destOrd="0" presId="urn:microsoft.com/office/officeart/2005/8/layout/orgChart1"/>
    <dgm:cxn modelId="{401E255C-4A4B-4BB7-956E-5C8EA7281AC5}" type="presParOf" srcId="{7B3B76AB-32FC-4117-B7C3-AB36E2E6E86C}" destId="{C90F753E-A3EB-4410-8446-415F6A5FD49A}" srcOrd="2" destOrd="0" presId="urn:microsoft.com/office/officeart/2005/8/layout/orgChart1"/>
    <dgm:cxn modelId="{5C3D5865-D6C0-4D79-9076-82C967EF46CF}" type="presParOf" srcId="{AFEB645F-061A-4AED-9E2F-7D76F493DFE5}" destId="{AECA06D8-2491-4A6C-BD45-CC9BFC39F896}" srcOrd="4" destOrd="0" presId="urn:microsoft.com/office/officeart/2005/8/layout/orgChart1"/>
    <dgm:cxn modelId="{F827B74C-6FA2-409E-8237-A3BEB8914717}" type="presParOf" srcId="{AFEB645F-061A-4AED-9E2F-7D76F493DFE5}" destId="{6C02FD1E-A1DE-467A-BC07-23257E32337A}" srcOrd="5" destOrd="0" presId="urn:microsoft.com/office/officeart/2005/8/layout/orgChart1"/>
    <dgm:cxn modelId="{05D5CF57-813D-470A-A366-941EFD369B39}" type="presParOf" srcId="{6C02FD1E-A1DE-467A-BC07-23257E32337A}" destId="{87F30B0B-52ED-4F0F-A1B5-566151E3C2EF}" srcOrd="0" destOrd="0" presId="urn:microsoft.com/office/officeart/2005/8/layout/orgChart1"/>
    <dgm:cxn modelId="{F9B06E3A-8573-4535-8473-C836D17EDC47}" type="presParOf" srcId="{87F30B0B-52ED-4F0F-A1B5-566151E3C2EF}" destId="{48024165-D554-45A6-9083-03C06F8B57B8}" srcOrd="0" destOrd="0" presId="urn:microsoft.com/office/officeart/2005/8/layout/orgChart1"/>
    <dgm:cxn modelId="{7B105B7A-0D26-4408-8DBD-4CD940FD3EE3}" type="presParOf" srcId="{87F30B0B-52ED-4F0F-A1B5-566151E3C2EF}" destId="{4AB1D67C-AF07-462F-929E-44DAF6C8C2A0}" srcOrd="1" destOrd="0" presId="urn:microsoft.com/office/officeart/2005/8/layout/orgChart1"/>
    <dgm:cxn modelId="{BA66863E-E797-4767-80AD-F85FC4736B51}" type="presParOf" srcId="{6C02FD1E-A1DE-467A-BC07-23257E32337A}" destId="{01B5E330-DB0B-4330-8FFB-C85F065367BC}" srcOrd="1" destOrd="0" presId="urn:microsoft.com/office/officeart/2005/8/layout/orgChart1"/>
    <dgm:cxn modelId="{45914B16-A712-46EA-A32E-5FCFE9181E13}" type="presParOf" srcId="{6C02FD1E-A1DE-467A-BC07-23257E32337A}" destId="{8FFA0A6D-DE2D-48BC-953E-2E9E01538696}" srcOrd="2" destOrd="0" presId="urn:microsoft.com/office/officeart/2005/8/layout/orgChart1"/>
    <dgm:cxn modelId="{E52950CB-BF60-467F-80EA-72C5580FF772}" type="presParOf" srcId="{AFEB645F-061A-4AED-9E2F-7D76F493DFE5}" destId="{E1172EE8-0988-4708-B3E5-F4A59F39981E}" srcOrd="6" destOrd="0" presId="urn:microsoft.com/office/officeart/2005/8/layout/orgChart1"/>
    <dgm:cxn modelId="{13CE7884-5079-4047-BE56-22BA6367120E}" type="presParOf" srcId="{AFEB645F-061A-4AED-9E2F-7D76F493DFE5}" destId="{AED24028-29C9-4180-A69D-5BE0254D63FA}" srcOrd="7" destOrd="0" presId="urn:microsoft.com/office/officeart/2005/8/layout/orgChart1"/>
    <dgm:cxn modelId="{4961AD6D-59DA-4E59-9ED8-A29EAB2FBEC4}" type="presParOf" srcId="{AED24028-29C9-4180-A69D-5BE0254D63FA}" destId="{683B81AE-9652-4710-9DEC-DE4717605B6B}" srcOrd="0" destOrd="0" presId="urn:microsoft.com/office/officeart/2005/8/layout/orgChart1"/>
    <dgm:cxn modelId="{3183DD8A-DA3D-41BA-8E07-CC01620BA9DC}" type="presParOf" srcId="{683B81AE-9652-4710-9DEC-DE4717605B6B}" destId="{4630D4F1-E5FD-4FA6-B1FE-EDD1011AFA69}" srcOrd="0" destOrd="0" presId="urn:microsoft.com/office/officeart/2005/8/layout/orgChart1"/>
    <dgm:cxn modelId="{94EC4DF1-9311-47F4-BF30-B8BE142DAE8D}" type="presParOf" srcId="{683B81AE-9652-4710-9DEC-DE4717605B6B}" destId="{B3959447-8C8A-45E3-B752-E83238359BD4}" srcOrd="1" destOrd="0" presId="urn:microsoft.com/office/officeart/2005/8/layout/orgChart1"/>
    <dgm:cxn modelId="{4E20C76F-A051-4669-AF67-63ED8FDEB0C8}" type="presParOf" srcId="{AED24028-29C9-4180-A69D-5BE0254D63FA}" destId="{3EDC5AF5-F14E-4A9D-99CE-3BC9692C3320}" srcOrd="1" destOrd="0" presId="urn:microsoft.com/office/officeart/2005/8/layout/orgChart1"/>
    <dgm:cxn modelId="{A4C929AF-968E-4607-9348-7D2D96232029}" type="presParOf" srcId="{AED24028-29C9-4180-A69D-5BE0254D63FA}" destId="{0C3C99C5-2C5C-49FD-8F0E-647B7085088B}" srcOrd="2" destOrd="0" presId="urn:microsoft.com/office/officeart/2005/8/layout/orgChart1"/>
    <dgm:cxn modelId="{95534333-7BEA-4AE5-A0F9-6FE55811C153}" type="presParOf" srcId="{C1C998CB-CA5A-43B0-9032-0E628374B4D2}" destId="{44DB018F-38E4-459F-B643-BBFA27D6DB06}" srcOrd="2" destOrd="0" presId="urn:microsoft.com/office/officeart/2005/8/layout/orgChart1"/>
    <dgm:cxn modelId="{8D187C33-A83A-47FE-9651-449122901C17}" type="presParOf" srcId="{9E5D84BB-88F8-4C38-BAD5-A106630A318B}" destId="{96C60BC7-313E-4C41-A3A2-9B62D8384313}" srcOrd="2" destOrd="0" presId="urn:microsoft.com/office/officeart/2005/8/layout/org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pPr algn="ctr"/>
          <a:r>
            <a:rPr lang="es-ES"/>
            <a:t>Jefe de Proyecto</a:t>
          </a:r>
        </a:p>
      </dgm:t>
    </dgm:pt>
    <dgm:pt modelId="{6580FAF2-ADBD-4D3B-AE9C-369F84731BA0}" type="parTrans" cxnId="{77B39F47-06B4-49A2-8B3B-A8576DC7AF08}">
      <dgm:prSet/>
      <dgm:spPr/>
      <dgm:t>
        <a:bodyPr/>
        <a:lstStyle/>
        <a:p>
          <a:pPr algn="ctr"/>
          <a:endParaRPr lang="es-ES"/>
        </a:p>
      </dgm:t>
    </dgm:pt>
    <dgm:pt modelId="{65544A83-4AA0-43C9-8D36-1EF722B29FFE}" type="sibTrans" cxnId="{77B39F47-06B4-49A2-8B3B-A8576DC7AF08}">
      <dgm:prSet/>
      <dgm:spPr/>
      <dgm:t>
        <a:bodyPr/>
        <a:lstStyle/>
        <a:p>
          <a:pPr algn="ctr"/>
          <a:endParaRPr lang="es-ES"/>
        </a:p>
      </dgm:t>
    </dgm:pt>
    <dgm:pt modelId="{7C6751E3-F2A4-476B-8D5E-7B5C318CAF0B}">
      <dgm:prSet phldrT="[Texto]"/>
      <dgm:spPr/>
      <dgm:t>
        <a:bodyPr/>
        <a:lstStyle/>
        <a:p>
          <a:pPr algn="ctr"/>
          <a:r>
            <a:rPr lang="es-ES"/>
            <a:t>Gestor de la Demanda </a:t>
          </a:r>
        </a:p>
      </dgm:t>
    </dgm:pt>
    <dgm:pt modelId="{287EE071-6E32-4F30-AC94-B367504509DE}" type="parTrans" cxnId="{CE65C30E-1F34-4862-8190-A6EB6807FEFA}">
      <dgm:prSet/>
      <dgm:spPr/>
      <dgm:t>
        <a:bodyPr/>
        <a:lstStyle/>
        <a:p>
          <a:pPr algn="ctr"/>
          <a:endParaRPr lang="es-ES"/>
        </a:p>
      </dgm:t>
    </dgm:pt>
    <dgm:pt modelId="{108FC4AC-3F11-4048-9788-8185375BF5E2}" type="sibTrans" cxnId="{CE65C30E-1F34-4862-8190-A6EB6807FEFA}">
      <dgm:prSet/>
      <dgm:spPr/>
      <dgm:t>
        <a:bodyPr/>
        <a:lstStyle/>
        <a:p>
          <a:pPr algn="ctr"/>
          <a:endParaRPr lang="es-ES"/>
        </a:p>
      </dgm:t>
    </dgm:pt>
    <dgm:pt modelId="{78ECB29C-FF0E-49C5-9F25-8C5D353D45DF}">
      <dgm:prSet phldrT="[Texto]"/>
      <dgm:spPr/>
      <dgm:t>
        <a:bodyPr/>
        <a:lstStyle/>
        <a:p>
          <a:pPr algn="ctr"/>
          <a:r>
            <a:rPr lang="es-ES"/>
            <a:t>Analista Programador</a:t>
          </a:r>
        </a:p>
      </dgm:t>
    </dgm:pt>
    <dgm:pt modelId="{53430792-2FFC-4F8B-BB6E-5211511CFC07}" type="parTrans" cxnId="{02E0FFAE-20F5-4996-BC1A-EAE782E1FE89}">
      <dgm:prSet/>
      <dgm:spPr/>
      <dgm:t>
        <a:bodyPr/>
        <a:lstStyle/>
        <a:p>
          <a:pPr algn="ctr"/>
          <a:endParaRPr lang="es-ES"/>
        </a:p>
      </dgm:t>
    </dgm:pt>
    <dgm:pt modelId="{13AB0D94-9821-4544-A9AD-DDF1816FE012}" type="sibTrans" cxnId="{02E0FFAE-20F5-4996-BC1A-EAE782E1FE89}">
      <dgm:prSet/>
      <dgm:spPr/>
      <dgm:t>
        <a:bodyPr/>
        <a:lstStyle/>
        <a:p>
          <a:pPr algn="ctr"/>
          <a:endParaRPr lang="es-ES"/>
        </a:p>
      </dgm:t>
    </dgm:pt>
    <dgm:pt modelId="{BAE85DAA-C82C-4A43-B5E5-2819BB9DC2DE}">
      <dgm:prSet phldrT="[Texto]"/>
      <dgm:spPr/>
      <dgm:t>
        <a:bodyPr/>
        <a:lstStyle/>
        <a:p>
          <a:pPr algn="ctr"/>
          <a:r>
            <a:rPr lang="es-ES"/>
            <a:t>Analistas Funcional</a:t>
          </a:r>
        </a:p>
      </dgm:t>
    </dgm:pt>
    <dgm:pt modelId="{8646E836-BDB1-49DF-A849-BB9DFADD79F5}" type="parTrans" cxnId="{28FF782C-13C1-489B-B782-F1E41B1F11E6}">
      <dgm:prSet/>
      <dgm:spPr/>
      <dgm:t>
        <a:bodyPr/>
        <a:lstStyle/>
        <a:p>
          <a:pPr algn="ctr"/>
          <a:endParaRPr lang="es-ES"/>
        </a:p>
      </dgm:t>
    </dgm:pt>
    <dgm:pt modelId="{8984216F-42F0-44E5-9E98-CF3DEF2B55C7}" type="sibTrans" cxnId="{28FF782C-13C1-489B-B782-F1E41B1F11E6}">
      <dgm:prSet/>
      <dgm:spPr/>
      <dgm:t>
        <a:bodyPr/>
        <a:lstStyle/>
        <a:p>
          <a:pPr algn="ctr"/>
          <a:endParaRPr lang="es-ES"/>
        </a:p>
      </dgm:t>
    </dgm:pt>
    <dgm:pt modelId="{B3744E4E-A2A2-4019-8405-0EDB8A5904B1}">
      <dgm:prSet/>
      <dgm:spPr/>
      <dgm:t>
        <a:bodyPr/>
        <a:lstStyle/>
        <a:p>
          <a:pPr algn="ctr"/>
          <a:r>
            <a:rPr lang="es-ES"/>
            <a:t>Programadores  </a:t>
          </a:r>
        </a:p>
      </dgm:t>
    </dgm:pt>
    <dgm:pt modelId="{A41534E6-957B-42B8-A18A-2261B1871201}" type="parTrans" cxnId="{6A8A05D3-8A96-4845-8DDB-BEC76AEE11BF}">
      <dgm:prSet/>
      <dgm:spPr/>
      <dgm:t>
        <a:bodyPr/>
        <a:lstStyle/>
        <a:p>
          <a:pPr algn="ctr"/>
          <a:endParaRPr lang="es-ES"/>
        </a:p>
      </dgm:t>
    </dgm:pt>
    <dgm:pt modelId="{77153F7F-1920-4499-AE1F-4683D90BFE10}" type="sibTrans" cxnId="{6A8A05D3-8A96-4845-8DDB-BEC76AEE11BF}">
      <dgm:prSet/>
      <dgm:spPr/>
      <dgm:t>
        <a:bodyPr/>
        <a:lstStyle/>
        <a:p>
          <a:pPr algn="ctr"/>
          <a:endParaRPr lang="es-ES"/>
        </a:p>
      </dgm:t>
    </dgm:pt>
    <dgm:pt modelId="{F86F3171-7F02-4471-81B9-82AC9812B86F}">
      <dgm:prSet/>
      <dgm:spPr/>
      <dgm:t>
        <a:bodyPr/>
        <a:lstStyle/>
        <a:p>
          <a:pPr algn="ctr"/>
          <a:r>
            <a:rPr lang="es-ES"/>
            <a:t>Documentador</a:t>
          </a:r>
        </a:p>
      </dgm:t>
    </dgm:pt>
    <dgm:pt modelId="{43312472-7773-4384-B200-F720553C1AF6}" type="parTrans" cxnId="{07D76195-4F0B-48DB-8882-2F7F06F21CA2}">
      <dgm:prSet/>
      <dgm:spPr/>
      <dgm:t>
        <a:bodyPr/>
        <a:lstStyle/>
        <a:p>
          <a:pPr algn="ctr"/>
          <a:endParaRPr lang="es-ES"/>
        </a:p>
      </dgm:t>
    </dgm:pt>
    <dgm:pt modelId="{0A6EE4E4-CF74-42FB-AF89-53739AB717FB}" type="sibTrans" cxnId="{07D76195-4F0B-48DB-8882-2F7F06F21CA2}">
      <dgm:prSet/>
      <dgm:spPr/>
      <dgm:t>
        <a:bodyPr/>
        <a:lstStyle/>
        <a:p>
          <a:pPr algn="ctr"/>
          <a:endParaRPr lang="es-ES"/>
        </a:p>
      </dgm:t>
    </dgm:pt>
    <dgm:pt modelId="{45146BF6-015C-469F-8C9F-51563F2D473E}">
      <dgm:prSet/>
      <dgm:spPr/>
      <dgm:t>
        <a:bodyPr/>
        <a:lstStyle/>
        <a:p>
          <a:pPr algn="ctr"/>
          <a:r>
            <a:rPr lang="es-ES"/>
            <a:t>Analista de Calidad</a:t>
          </a:r>
        </a:p>
      </dgm:t>
    </dgm:pt>
    <dgm:pt modelId="{7DF57C37-5F74-465B-8DE2-CC4093BA828F}" type="parTrans" cxnId="{3D2DC52D-3237-4BDF-87EA-06EC07465A90}">
      <dgm:prSet/>
      <dgm:spPr/>
      <dgm:t>
        <a:bodyPr/>
        <a:lstStyle/>
        <a:p>
          <a:pPr algn="ctr"/>
          <a:endParaRPr lang="es-PE"/>
        </a:p>
      </dgm:t>
    </dgm:pt>
    <dgm:pt modelId="{E6337512-21FB-43AD-8C84-B90C680BE7E3}" type="sibTrans" cxnId="{3D2DC52D-3237-4BDF-87EA-06EC07465A90}">
      <dgm:prSet/>
      <dgm:spPr/>
      <dgm:t>
        <a:bodyPr/>
        <a:lstStyle/>
        <a:p>
          <a:pPr algn="ctr"/>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PE"/>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PE"/>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PE"/>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PE"/>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custLinFactNeighborX="2083" custLinFactNeighborY="-582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77B39F47-06B4-49A2-8B3B-A8576DC7AF08}" srcId="{42304CAA-4CDC-4BB7-8453-A5E014C22F8F}" destId="{2E992B53-AB32-40B8-9755-308802A35484}" srcOrd="0" destOrd="0" parTransId="{6580FAF2-ADBD-4D3B-AE9C-369F84731BA0}" sibTransId="{65544A83-4AA0-43C9-8D36-1EF722B29FFE}"/>
    <dgm:cxn modelId="{C93CA606-6748-4BE6-94D4-1A24B58D4E1D}" type="presOf" srcId="{8646E836-BDB1-49DF-A849-BB9DFADD79F5}" destId="{BDA5DE17-AD10-4BD6-8E0F-94B7EF76EFA8}" srcOrd="0" destOrd="0" presId="urn:microsoft.com/office/officeart/2005/8/layout/orgChart1"/>
    <dgm:cxn modelId="{B4DD6A6B-A0EA-4028-AC93-E5A91BA59A82}" type="presOf" srcId="{45146BF6-015C-469F-8C9F-51563F2D473E}" destId="{D0EF1AFC-FA1B-49C6-B674-C3E92525CA34}" srcOrd="1" destOrd="0" presId="urn:microsoft.com/office/officeart/2005/8/layout/orgChart1"/>
    <dgm:cxn modelId="{3BEFAF05-41C5-4B55-A68D-F1030778A21F}" type="presOf" srcId="{BAE85DAA-C82C-4A43-B5E5-2819BB9DC2DE}" destId="{4F55A467-69B5-4449-A4C7-5E0210682651}" srcOrd="0" destOrd="0" presId="urn:microsoft.com/office/officeart/2005/8/layout/orgChart1"/>
    <dgm:cxn modelId="{1D43CB6E-290E-4AEF-8E50-56BA90F62168}" type="presOf" srcId="{2E992B53-AB32-40B8-9755-308802A35484}" destId="{052BBE01-F938-4E32-B69E-654AE2437B21}" srcOrd="1" destOrd="0" presId="urn:microsoft.com/office/officeart/2005/8/layout/orgChart1"/>
    <dgm:cxn modelId="{2AE00A84-E55B-4CDF-997B-11F2AB1FA01C}" type="presOf" srcId="{287EE071-6E32-4F30-AC94-B367504509DE}" destId="{CCC324BC-EEB6-4432-BDDC-2D11DD65FB21}" srcOrd="0" destOrd="0" presId="urn:microsoft.com/office/officeart/2005/8/layout/orgChart1"/>
    <dgm:cxn modelId="{AAE8FE6E-6DAF-48C8-8738-4E6743DDB109}" type="presOf" srcId="{7C6751E3-F2A4-476B-8D5E-7B5C318CAF0B}" destId="{7C74FF2F-8D59-4D00-BF7E-3BEB0D535028}" srcOrd="0"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98762284-FC7A-49BD-A3B3-57D3BBC31454}" type="presOf" srcId="{F86F3171-7F02-4471-81B9-82AC9812B86F}" destId="{EFDCE6CC-57A8-43CB-95EF-4E97F93C2A6F}" srcOrd="0" destOrd="0" presId="urn:microsoft.com/office/officeart/2005/8/layout/orgChart1"/>
    <dgm:cxn modelId="{22AAF406-A417-4876-8234-D31A88F0005B}" type="presOf" srcId="{42304CAA-4CDC-4BB7-8453-A5E014C22F8F}" destId="{1E1C8ACD-7695-4357-AAA8-103CAA2AD991}" srcOrd="0" destOrd="0" presId="urn:microsoft.com/office/officeart/2005/8/layout/orgChart1"/>
    <dgm:cxn modelId="{92103196-BCBE-4112-9FB5-CE2F3A1D5003}" type="presOf" srcId="{7DF57C37-5F74-465B-8DE2-CC4093BA828F}" destId="{765E0F9A-2F90-4D3B-A64E-733EE7780C59}" srcOrd="0"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35FAD468-D5D0-466C-BCE1-7567678A7599}" type="presOf" srcId="{7C6751E3-F2A4-476B-8D5E-7B5C318CAF0B}" destId="{AE69A966-6A0A-4C3A-8A24-F9DB4DCA6E96}" srcOrd="1" destOrd="0" presId="urn:microsoft.com/office/officeart/2005/8/layout/orgChart1"/>
    <dgm:cxn modelId="{BF72CBC9-833D-48CC-9D3F-EBC7BA12A359}" type="presOf" srcId="{53430792-2FFC-4F8B-BB6E-5211511CFC07}" destId="{C11BDE45-14FE-4811-B323-F5609CDF7AD3}" srcOrd="0" destOrd="0" presId="urn:microsoft.com/office/officeart/2005/8/layout/orgChart1"/>
    <dgm:cxn modelId="{6A8A05D3-8A96-4845-8DDB-BEC76AEE11BF}" srcId="{78ECB29C-FF0E-49C5-9F25-8C5D353D45DF}" destId="{B3744E4E-A2A2-4019-8405-0EDB8A5904B1}" srcOrd="0" destOrd="0" parTransId="{A41534E6-957B-42B8-A18A-2261B1871201}" sibTransId="{77153F7F-1920-4499-AE1F-4683D90BFE10}"/>
    <dgm:cxn modelId="{C7C88D8B-AC6A-4D7A-9DED-30ADDF90DFEF}" type="presOf" srcId="{78ECB29C-FF0E-49C5-9F25-8C5D353D45DF}" destId="{F0B0BD13-0978-4E75-9460-38D331E7BE70}" srcOrd="0" destOrd="0" presId="urn:microsoft.com/office/officeart/2005/8/layout/orgChart1"/>
    <dgm:cxn modelId="{886EF2F8-F25C-4D1F-8AEF-CE84DAE8E4FA}" type="presOf" srcId="{B3744E4E-A2A2-4019-8405-0EDB8A5904B1}" destId="{4FFB26DD-B66C-478F-BA5C-05226C1EE2CE}" srcOrd="0"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208A00A3-5CBA-487C-B3C3-702E00288F76}" type="presOf" srcId="{2E992B53-AB32-40B8-9755-308802A35484}" destId="{A5B85C93-1632-4E3B-9DF3-3313B3297E50}" srcOrd="0" destOrd="0" presId="urn:microsoft.com/office/officeart/2005/8/layout/orgChart1"/>
    <dgm:cxn modelId="{C78A9B6E-BB7D-435D-BE38-0C4C8DEC4915}" type="presOf" srcId="{F86F3171-7F02-4471-81B9-82AC9812B86F}" destId="{A05CC3C5-8EA8-4FF5-A3D4-291F03C31119}" srcOrd="1" destOrd="0" presId="urn:microsoft.com/office/officeart/2005/8/layout/orgChart1"/>
    <dgm:cxn modelId="{6A4DDD06-F76E-455C-8C6A-23C43EFC5EC7}" type="presOf" srcId="{78ECB29C-FF0E-49C5-9F25-8C5D353D45DF}" destId="{59913013-CE19-43CA-B77C-1DA28244B0F3}" srcOrd="1" destOrd="0" presId="urn:microsoft.com/office/officeart/2005/8/layout/orgChart1"/>
    <dgm:cxn modelId="{C992A889-DA61-426F-B792-18B2AC8E512B}" type="presOf" srcId="{A41534E6-957B-42B8-A18A-2261B1871201}" destId="{885A178F-F6D4-448E-ACFB-9A1DFFFA5751}" srcOrd="0"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28FF782C-13C1-489B-B782-F1E41B1F11E6}" srcId="{2E992B53-AB32-40B8-9755-308802A35484}" destId="{BAE85DAA-C82C-4A43-B5E5-2819BB9DC2DE}" srcOrd="2" destOrd="0" parTransId="{8646E836-BDB1-49DF-A849-BB9DFADD79F5}" sibTransId="{8984216F-42F0-44E5-9E98-CF3DEF2B55C7}"/>
    <dgm:cxn modelId="{7A8C159C-8F1E-4BA8-9701-85FAB642D589}" type="presOf" srcId="{45146BF6-015C-469F-8C9F-51563F2D473E}" destId="{80C51A67-6D12-438E-B54B-20871F804899}" srcOrd="0" destOrd="0" presId="urn:microsoft.com/office/officeart/2005/8/layout/orgChart1"/>
    <dgm:cxn modelId="{9ED3EE00-7141-4251-AE4A-76854B2E71F6}" type="presOf" srcId="{BAE85DAA-C82C-4A43-B5E5-2819BB9DC2DE}" destId="{0509616C-AC23-40AE-B569-2A85EB7F2E37}" srcOrd="1" destOrd="0" presId="urn:microsoft.com/office/officeart/2005/8/layout/orgChart1"/>
    <dgm:cxn modelId="{0890E0BE-459A-4C7B-AF76-D85DEC63EDF7}" type="presOf" srcId="{B3744E4E-A2A2-4019-8405-0EDB8A5904B1}" destId="{1EBE7996-11CC-4038-9041-4126D5A778F2}" srcOrd="1" destOrd="0" presId="urn:microsoft.com/office/officeart/2005/8/layout/orgChart1"/>
    <dgm:cxn modelId="{60B9711A-2255-4887-A9EF-30D22BD88386}" type="presOf" srcId="{43312472-7773-4384-B200-F720553C1AF6}" destId="{E3444087-C074-46D6-B73A-25D669E2EB97}" srcOrd="0" destOrd="0" presId="urn:microsoft.com/office/officeart/2005/8/layout/orgChart1"/>
    <dgm:cxn modelId="{F7F36886-6A56-49AE-A94D-51E2CEB48284}" type="presParOf" srcId="{1E1C8ACD-7695-4357-AAA8-103CAA2AD991}" destId="{C294C3A5-C0D5-4657-A338-65608E93F3C9}" srcOrd="0" destOrd="0" presId="urn:microsoft.com/office/officeart/2005/8/layout/orgChart1"/>
    <dgm:cxn modelId="{7822FDFF-44C4-429B-AC98-2F06BEA34C67}" type="presParOf" srcId="{C294C3A5-C0D5-4657-A338-65608E93F3C9}" destId="{E2967347-70DD-4F71-A283-BDCB9243FE56}" srcOrd="0" destOrd="0" presId="urn:microsoft.com/office/officeart/2005/8/layout/orgChart1"/>
    <dgm:cxn modelId="{4C693AE7-75E6-4E40-B96F-474C0B32D21B}" type="presParOf" srcId="{E2967347-70DD-4F71-A283-BDCB9243FE56}" destId="{A5B85C93-1632-4E3B-9DF3-3313B3297E50}" srcOrd="0" destOrd="0" presId="urn:microsoft.com/office/officeart/2005/8/layout/orgChart1"/>
    <dgm:cxn modelId="{BC4C5A4E-11B9-4199-8468-1ABEAD9A805C}" type="presParOf" srcId="{E2967347-70DD-4F71-A283-BDCB9243FE56}" destId="{052BBE01-F938-4E32-B69E-654AE2437B21}" srcOrd="1" destOrd="0" presId="urn:microsoft.com/office/officeart/2005/8/layout/orgChart1"/>
    <dgm:cxn modelId="{C5C93123-653B-40B7-A52E-A5B4B023DF35}" type="presParOf" srcId="{C294C3A5-C0D5-4657-A338-65608E93F3C9}" destId="{DF7C2C09-9C9A-4A21-A068-8D2199B09633}" srcOrd="1" destOrd="0" presId="urn:microsoft.com/office/officeart/2005/8/layout/orgChart1"/>
    <dgm:cxn modelId="{17D82FFA-5B59-4221-87E8-D5078CD60A03}" type="presParOf" srcId="{DF7C2C09-9C9A-4A21-A068-8D2199B09633}" destId="{CCC324BC-EEB6-4432-BDDC-2D11DD65FB21}" srcOrd="0" destOrd="0" presId="urn:microsoft.com/office/officeart/2005/8/layout/orgChart1"/>
    <dgm:cxn modelId="{F254B7CC-B05D-4239-987F-3AEA114E4D59}" type="presParOf" srcId="{DF7C2C09-9C9A-4A21-A068-8D2199B09633}" destId="{775E897B-7A27-4E9F-BC80-CCA7685089A6}" srcOrd="1" destOrd="0" presId="urn:microsoft.com/office/officeart/2005/8/layout/orgChart1"/>
    <dgm:cxn modelId="{A33B220D-4D69-4598-9AC8-B50DFB8A75AD}" type="presParOf" srcId="{775E897B-7A27-4E9F-BC80-CCA7685089A6}" destId="{DA8A1BB3-88F3-4196-8244-E4A51018838F}" srcOrd="0" destOrd="0" presId="urn:microsoft.com/office/officeart/2005/8/layout/orgChart1"/>
    <dgm:cxn modelId="{ADC3434B-52DA-435F-8A84-AC62B9DAF177}" type="presParOf" srcId="{DA8A1BB3-88F3-4196-8244-E4A51018838F}" destId="{7C74FF2F-8D59-4D00-BF7E-3BEB0D535028}" srcOrd="0" destOrd="0" presId="urn:microsoft.com/office/officeart/2005/8/layout/orgChart1"/>
    <dgm:cxn modelId="{81A63C12-7CEC-465B-B19D-B04EE1418EBB}" type="presParOf" srcId="{DA8A1BB3-88F3-4196-8244-E4A51018838F}" destId="{AE69A966-6A0A-4C3A-8A24-F9DB4DCA6E96}" srcOrd="1" destOrd="0" presId="urn:microsoft.com/office/officeart/2005/8/layout/orgChart1"/>
    <dgm:cxn modelId="{BA875324-FF88-46F8-9954-195283C6B16F}" type="presParOf" srcId="{775E897B-7A27-4E9F-BC80-CCA7685089A6}" destId="{D8019BD9-0EA6-413B-8470-6769AB1B1B4B}" srcOrd="1" destOrd="0" presId="urn:microsoft.com/office/officeart/2005/8/layout/orgChart1"/>
    <dgm:cxn modelId="{6F5F4436-A87B-46A8-B9D5-CCA579755396}" type="presParOf" srcId="{775E897B-7A27-4E9F-BC80-CCA7685089A6}" destId="{4173B3C2-3196-4EE3-BDEE-825356637681}" srcOrd="2" destOrd="0" presId="urn:microsoft.com/office/officeart/2005/8/layout/orgChart1"/>
    <dgm:cxn modelId="{0E384844-EB9B-4507-988C-B623227EB0BB}" type="presParOf" srcId="{DF7C2C09-9C9A-4A21-A068-8D2199B09633}" destId="{C11BDE45-14FE-4811-B323-F5609CDF7AD3}" srcOrd="2" destOrd="0" presId="urn:microsoft.com/office/officeart/2005/8/layout/orgChart1"/>
    <dgm:cxn modelId="{82FBC67E-D363-4613-9CF8-9EEAF16F0295}" type="presParOf" srcId="{DF7C2C09-9C9A-4A21-A068-8D2199B09633}" destId="{A3B07CF4-81F6-41BF-BA93-B3A32A663CCE}" srcOrd="3" destOrd="0" presId="urn:microsoft.com/office/officeart/2005/8/layout/orgChart1"/>
    <dgm:cxn modelId="{25A39D16-F6B1-4A13-B446-49B91B01D802}" type="presParOf" srcId="{A3B07CF4-81F6-41BF-BA93-B3A32A663CCE}" destId="{72497246-5FFA-411C-83E8-CD7329B5AB91}" srcOrd="0" destOrd="0" presId="urn:microsoft.com/office/officeart/2005/8/layout/orgChart1"/>
    <dgm:cxn modelId="{01B5D523-E02B-4858-A342-883EF6F0E4D9}" type="presParOf" srcId="{72497246-5FFA-411C-83E8-CD7329B5AB91}" destId="{F0B0BD13-0978-4E75-9460-38D331E7BE70}" srcOrd="0" destOrd="0" presId="urn:microsoft.com/office/officeart/2005/8/layout/orgChart1"/>
    <dgm:cxn modelId="{552A2A44-A3E5-4483-9C21-8D1E677B1165}" type="presParOf" srcId="{72497246-5FFA-411C-83E8-CD7329B5AB91}" destId="{59913013-CE19-43CA-B77C-1DA28244B0F3}" srcOrd="1" destOrd="0" presId="urn:microsoft.com/office/officeart/2005/8/layout/orgChart1"/>
    <dgm:cxn modelId="{27188069-41AD-4D5E-B749-4AB612093675}" type="presParOf" srcId="{A3B07CF4-81F6-41BF-BA93-B3A32A663CCE}" destId="{D6AD8D63-6522-4274-85B2-04798E181090}" srcOrd="1" destOrd="0" presId="urn:microsoft.com/office/officeart/2005/8/layout/orgChart1"/>
    <dgm:cxn modelId="{4B7B6565-546D-4212-A911-14F842757550}" type="presParOf" srcId="{D6AD8D63-6522-4274-85B2-04798E181090}" destId="{885A178F-F6D4-448E-ACFB-9A1DFFFA5751}" srcOrd="0" destOrd="0" presId="urn:microsoft.com/office/officeart/2005/8/layout/orgChart1"/>
    <dgm:cxn modelId="{4DBC3D53-A9BF-4478-8B6E-222F6FA96723}" type="presParOf" srcId="{D6AD8D63-6522-4274-85B2-04798E181090}" destId="{3051673E-668C-4C99-A38D-3277793F64C2}" srcOrd="1" destOrd="0" presId="urn:microsoft.com/office/officeart/2005/8/layout/orgChart1"/>
    <dgm:cxn modelId="{7A8FDDFC-A3D9-4195-AC08-B73DBAE4933D}" type="presParOf" srcId="{3051673E-668C-4C99-A38D-3277793F64C2}" destId="{7521EE76-FBCE-424F-B8CA-A1261B762720}" srcOrd="0" destOrd="0" presId="urn:microsoft.com/office/officeart/2005/8/layout/orgChart1"/>
    <dgm:cxn modelId="{B85E9C17-1AC1-4ED2-87B4-ED32944A42AD}" type="presParOf" srcId="{7521EE76-FBCE-424F-B8CA-A1261B762720}" destId="{4FFB26DD-B66C-478F-BA5C-05226C1EE2CE}" srcOrd="0" destOrd="0" presId="urn:microsoft.com/office/officeart/2005/8/layout/orgChart1"/>
    <dgm:cxn modelId="{096B8D97-B0FA-447A-B539-6197F8820100}" type="presParOf" srcId="{7521EE76-FBCE-424F-B8CA-A1261B762720}" destId="{1EBE7996-11CC-4038-9041-4126D5A778F2}" srcOrd="1" destOrd="0" presId="urn:microsoft.com/office/officeart/2005/8/layout/orgChart1"/>
    <dgm:cxn modelId="{CA27EF2D-932F-48C3-9C32-514F3DC12556}" type="presParOf" srcId="{3051673E-668C-4C99-A38D-3277793F64C2}" destId="{8352EBD5-C524-4BD8-A03D-9AE54AA992D0}" srcOrd="1" destOrd="0" presId="urn:microsoft.com/office/officeart/2005/8/layout/orgChart1"/>
    <dgm:cxn modelId="{1515BA92-D84A-4D17-BEE4-9FB8410C2867}" type="presParOf" srcId="{3051673E-668C-4C99-A38D-3277793F64C2}" destId="{334181C7-7C7C-4A55-83B9-A3C77780C4F9}" srcOrd="2" destOrd="0" presId="urn:microsoft.com/office/officeart/2005/8/layout/orgChart1"/>
    <dgm:cxn modelId="{C2E2D61A-577D-4F5B-8AB6-5E0C92FE9F06}" type="presParOf" srcId="{A3B07CF4-81F6-41BF-BA93-B3A32A663CCE}" destId="{8FBC7B3F-5EDA-4BCC-8F29-FCD68A039186}" srcOrd="2" destOrd="0" presId="urn:microsoft.com/office/officeart/2005/8/layout/orgChart1"/>
    <dgm:cxn modelId="{1B3FD863-7F31-4031-BF31-F07496473547}" type="presParOf" srcId="{DF7C2C09-9C9A-4A21-A068-8D2199B09633}" destId="{BDA5DE17-AD10-4BD6-8E0F-94B7EF76EFA8}" srcOrd="4" destOrd="0" presId="urn:microsoft.com/office/officeart/2005/8/layout/orgChart1"/>
    <dgm:cxn modelId="{7057163A-8BDB-492F-AA6E-A091D7E8E64D}" type="presParOf" srcId="{DF7C2C09-9C9A-4A21-A068-8D2199B09633}" destId="{1BC36034-12A1-44B2-9C62-8642D2365CFC}" srcOrd="5" destOrd="0" presId="urn:microsoft.com/office/officeart/2005/8/layout/orgChart1"/>
    <dgm:cxn modelId="{13D2FA58-D35E-4A96-A37C-BE814FF891BB}" type="presParOf" srcId="{1BC36034-12A1-44B2-9C62-8642D2365CFC}" destId="{4649FE15-62CC-4554-80D5-3FEA0DFAFBE1}" srcOrd="0" destOrd="0" presId="urn:microsoft.com/office/officeart/2005/8/layout/orgChart1"/>
    <dgm:cxn modelId="{92DC366C-6A48-4B0E-BE82-7347CC794178}" type="presParOf" srcId="{4649FE15-62CC-4554-80D5-3FEA0DFAFBE1}" destId="{4F55A467-69B5-4449-A4C7-5E0210682651}" srcOrd="0" destOrd="0" presId="urn:microsoft.com/office/officeart/2005/8/layout/orgChart1"/>
    <dgm:cxn modelId="{E1AA0828-58B1-4D16-B041-40789234DD79}" type="presParOf" srcId="{4649FE15-62CC-4554-80D5-3FEA0DFAFBE1}" destId="{0509616C-AC23-40AE-B569-2A85EB7F2E37}" srcOrd="1" destOrd="0" presId="urn:microsoft.com/office/officeart/2005/8/layout/orgChart1"/>
    <dgm:cxn modelId="{4E16C11E-19B7-4D45-B9A4-C1424C2E3A14}" type="presParOf" srcId="{1BC36034-12A1-44B2-9C62-8642D2365CFC}" destId="{B3B2875B-B15B-488C-BEB8-A547F850764E}" srcOrd="1" destOrd="0" presId="urn:microsoft.com/office/officeart/2005/8/layout/orgChart1"/>
    <dgm:cxn modelId="{7705A794-81DA-461B-B616-98D40A281E67}" type="presParOf" srcId="{B3B2875B-B15B-488C-BEB8-A547F850764E}" destId="{E3444087-C074-46D6-B73A-25D669E2EB97}" srcOrd="0" destOrd="0" presId="urn:microsoft.com/office/officeart/2005/8/layout/orgChart1"/>
    <dgm:cxn modelId="{C6C9F5DE-79AD-4970-B154-98106FD87C87}" type="presParOf" srcId="{B3B2875B-B15B-488C-BEB8-A547F850764E}" destId="{531FADA5-BCE0-4BB0-9D9F-08F44DC568AE}" srcOrd="1" destOrd="0" presId="urn:microsoft.com/office/officeart/2005/8/layout/orgChart1"/>
    <dgm:cxn modelId="{F8B4C467-4915-4140-A5B3-9309525D324A}" type="presParOf" srcId="{531FADA5-BCE0-4BB0-9D9F-08F44DC568AE}" destId="{7564F981-3D21-4557-BAC0-73BC36962DF3}" srcOrd="0" destOrd="0" presId="urn:microsoft.com/office/officeart/2005/8/layout/orgChart1"/>
    <dgm:cxn modelId="{385DB6A8-98A8-4DEB-B6DD-C9B565D0E519}" type="presParOf" srcId="{7564F981-3D21-4557-BAC0-73BC36962DF3}" destId="{EFDCE6CC-57A8-43CB-95EF-4E97F93C2A6F}" srcOrd="0" destOrd="0" presId="urn:microsoft.com/office/officeart/2005/8/layout/orgChart1"/>
    <dgm:cxn modelId="{1ADB2D30-814E-40BC-A325-7353C3595FC1}" type="presParOf" srcId="{7564F981-3D21-4557-BAC0-73BC36962DF3}" destId="{A05CC3C5-8EA8-4FF5-A3D4-291F03C31119}" srcOrd="1" destOrd="0" presId="urn:microsoft.com/office/officeart/2005/8/layout/orgChart1"/>
    <dgm:cxn modelId="{23B40610-B920-49F1-B95F-640B5488004F}" type="presParOf" srcId="{531FADA5-BCE0-4BB0-9D9F-08F44DC568AE}" destId="{BEE6F1E3-5B30-494A-9DFF-2C35AD00C99B}" srcOrd="1" destOrd="0" presId="urn:microsoft.com/office/officeart/2005/8/layout/orgChart1"/>
    <dgm:cxn modelId="{40238741-9D3D-4D14-9299-0E7EF3A880DA}" type="presParOf" srcId="{531FADA5-BCE0-4BB0-9D9F-08F44DC568AE}" destId="{488F92F9-754D-4D2C-8697-236A87CDB74E}" srcOrd="2" destOrd="0" presId="urn:microsoft.com/office/officeart/2005/8/layout/orgChart1"/>
    <dgm:cxn modelId="{4D56ED15-2841-4DD5-A961-3AB2462B0794}" type="presParOf" srcId="{1BC36034-12A1-44B2-9C62-8642D2365CFC}" destId="{F9E2DA16-86AE-40B0-8D66-0C7283BC7FEC}" srcOrd="2" destOrd="0" presId="urn:microsoft.com/office/officeart/2005/8/layout/orgChart1"/>
    <dgm:cxn modelId="{81C72F10-92C9-466B-9500-1CBFC32B372A}" type="presParOf" srcId="{DF7C2C09-9C9A-4A21-A068-8D2199B09633}" destId="{765E0F9A-2F90-4D3B-A64E-733EE7780C59}" srcOrd="6" destOrd="0" presId="urn:microsoft.com/office/officeart/2005/8/layout/orgChart1"/>
    <dgm:cxn modelId="{5A35CA92-662C-4698-9C23-D83CBC45ABF3}" type="presParOf" srcId="{DF7C2C09-9C9A-4A21-A068-8D2199B09633}" destId="{CFC80C30-9CED-4A5A-8257-E3FB32A3C67C}" srcOrd="7" destOrd="0" presId="urn:microsoft.com/office/officeart/2005/8/layout/orgChart1"/>
    <dgm:cxn modelId="{7FC4E086-A4CB-4F88-AFBE-8982F68DF678}" type="presParOf" srcId="{CFC80C30-9CED-4A5A-8257-E3FB32A3C67C}" destId="{60766D78-48A0-4026-8736-7EC0554B0407}" srcOrd="0" destOrd="0" presId="urn:microsoft.com/office/officeart/2005/8/layout/orgChart1"/>
    <dgm:cxn modelId="{41F5F1DE-5AAB-43F1-B365-00FC4763FABE}" type="presParOf" srcId="{60766D78-48A0-4026-8736-7EC0554B0407}" destId="{80C51A67-6D12-438E-B54B-20871F804899}" srcOrd="0" destOrd="0" presId="urn:microsoft.com/office/officeart/2005/8/layout/orgChart1"/>
    <dgm:cxn modelId="{E932C9C9-E881-468F-8316-7A375FB23EF7}" type="presParOf" srcId="{60766D78-48A0-4026-8736-7EC0554B0407}" destId="{D0EF1AFC-FA1B-49C6-B674-C3E92525CA34}" srcOrd="1" destOrd="0" presId="urn:microsoft.com/office/officeart/2005/8/layout/orgChart1"/>
    <dgm:cxn modelId="{09AF99CD-8454-45E7-82B6-16A08E9ECE65}" type="presParOf" srcId="{CFC80C30-9CED-4A5A-8257-E3FB32A3C67C}" destId="{E130A136-50AE-4F2A-BD90-81C882DFB19F}" srcOrd="1" destOrd="0" presId="urn:microsoft.com/office/officeart/2005/8/layout/orgChart1"/>
    <dgm:cxn modelId="{022A83BF-385A-4F78-B8EB-5CB641671CE1}" type="presParOf" srcId="{CFC80C30-9CED-4A5A-8257-E3FB32A3C67C}" destId="{040D8D3F-08FC-4325-BC4A-163C4F0AE998}" srcOrd="2" destOrd="0" presId="urn:microsoft.com/office/officeart/2005/8/layout/orgChart1"/>
    <dgm:cxn modelId="{99C51AA0-4631-46A3-9C84-231D3DF8FFD9}"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2BF24E-E9A1-4C2E-A863-0639C9AACC29}">
      <dsp:nvSpPr>
        <dsp:cNvPr id="0" name=""/>
        <dsp:cNvSpPr/>
      </dsp:nvSpPr>
      <dsp:spPr>
        <a:xfrm>
          <a:off x="3640206" y="1493531"/>
          <a:ext cx="940186" cy="163172"/>
        </a:xfrm>
        <a:custGeom>
          <a:avLst/>
          <a:gdLst/>
          <a:ahLst/>
          <a:cxnLst/>
          <a:rect l="0" t="0" r="0" b="0"/>
          <a:pathLst>
            <a:path>
              <a:moveTo>
                <a:pt x="0" y="0"/>
              </a:moveTo>
              <a:lnTo>
                <a:pt x="0" y="81586"/>
              </a:lnTo>
              <a:lnTo>
                <a:pt x="940186" y="81586"/>
              </a:lnTo>
              <a:lnTo>
                <a:pt x="94018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57E41F-A824-4C50-84FC-AE71B665585A}">
      <dsp:nvSpPr>
        <dsp:cNvPr id="0" name=""/>
        <dsp:cNvSpPr/>
      </dsp:nvSpPr>
      <dsp:spPr>
        <a:xfrm>
          <a:off x="3584502" y="2045210"/>
          <a:ext cx="91440" cy="179408"/>
        </a:xfrm>
        <a:custGeom>
          <a:avLst/>
          <a:gdLst/>
          <a:ahLst/>
          <a:cxnLst/>
          <a:rect l="0" t="0" r="0" b="0"/>
          <a:pathLst>
            <a:path>
              <a:moveTo>
                <a:pt x="55704" y="0"/>
              </a:moveTo>
              <a:lnTo>
                <a:pt x="55704" y="97822"/>
              </a:lnTo>
              <a:lnTo>
                <a:pt x="45720" y="97822"/>
              </a:lnTo>
              <a:lnTo>
                <a:pt x="45720" y="179408"/>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7F6032-FB98-428B-9DC0-E75C3E42328D}">
      <dsp:nvSpPr>
        <dsp:cNvPr id="0" name=""/>
        <dsp:cNvSpPr/>
      </dsp:nvSpPr>
      <dsp:spPr>
        <a:xfrm>
          <a:off x="3594486" y="149353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A4D511-71FE-43CE-A427-B8DDEE89C083}">
      <dsp:nvSpPr>
        <dsp:cNvPr id="0" name=""/>
        <dsp:cNvSpPr/>
      </dsp:nvSpPr>
      <dsp:spPr>
        <a:xfrm>
          <a:off x="2700019" y="1493531"/>
          <a:ext cx="940186" cy="163172"/>
        </a:xfrm>
        <a:custGeom>
          <a:avLst/>
          <a:gdLst/>
          <a:ahLst/>
          <a:cxnLst/>
          <a:rect l="0" t="0" r="0" b="0"/>
          <a:pathLst>
            <a:path>
              <a:moveTo>
                <a:pt x="940186" y="0"/>
              </a:moveTo>
              <a:lnTo>
                <a:pt x="940186"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D70939-1C2C-4A28-95B4-A92BD1AD9B99}">
      <dsp:nvSpPr>
        <dsp:cNvPr id="0" name=""/>
        <dsp:cNvSpPr/>
      </dsp:nvSpPr>
      <dsp:spPr>
        <a:xfrm>
          <a:off x="3594486" y="94185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1B9B80-D7D3-4F74-A496-6214F91AC028}">
      <dsp:nvSpPr>
        <dsp:cNvPr id="0" name=""/>
        <dsp:cNvSpPr/>
      </dsp:nvSpPr>
      <dsp:spPr>
        <a:xfrm>
          <a:off x="2499295" y="390171"/>
          <a:ext cx="1140910" cy="163172"/>
        </a:xfrm>
        <a:custGeom>
          <a:avLst/>
          <a:gdLst/>
          <a:ahLst/>
          <a:cxnLst/>
          <a:rect l="0" t="0" r="0" b="0"/>
          <a:pathLst>
            <a:path>
              <a:moveTo>
                <a:pt x="0" y="0"/>
              </a:moveTo>
              <a:lnTo>
                <a:pt x="0" y="81586"/>
              </a:lnTo>
              <a:lnTo>
                <a:pt x="1140910" y="81586"/>
              </a:lnTo>
              <a:lnTo>
                <a:pt x="1140910"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A6109F-58E9-43E3-9E86-EAA7F927965D}">
      <dsp:nvSpPr>
        <dsp:cNvPr id="0" name=""/>
        <dsp:cNvSpPr/>
      </dsp:nvSpPr>
      <dsp:spPr>
        <a:xfrm>
          <a:off x="2184206"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398C18-7F46-44F7-9018-318F890FAA6C}">
      <dsp:nvSpPr>
        <dsp:cNvPr id="0" name=""/>
        <dsp:cNvSpPr/>
      </dsp:nvSpPr>
      <dsp:spPr>
        <a:xfrm>
          <a:off x="1759833" y="2045210"/>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EFE8CE-F265-4DA5-8BCD-C1DF8C0866CA}">
      <dsp:nvSpPr>
        <dsp:cNvPr id="0" name=""/>
        <dsp:cNvSpPr/>
      </dsp:nvSpPr>
      <dsp:spPr>
        <a:xfrm>
          <a:off x="1244019"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8BAC8E-D2B2-4F62-BEB3-06C44B66AA2A}">
      <dsp:nvSpPr>
        <dsp:cNvPr id="0" name=""/>
        <dsp:cNvSpPr/>
      </dsp:nvSpPr>
      <dsp:spPr>
        <a:xfrm>
          <a:off x="1289739" y="2045210"/>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B8FD3D-09A0-4AEE-B5B9-980B26236A9D}">
      <dsp:nvSpPr>
        <dsp:cNvPr id="0" name=""/>
        <dsp:cNvSpPr/>
      </dsp:nvSpPr>
      <dsp:spPr>
        <a:xfrm>
          <a:off x="1289739" y="1493531"/>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41DCB-36F1-47AC-ADDE-582D5453C94F}">
      <dsp:nvSpPr>
        <dsp:cNvPr id="0" name=""/>
        <dsp:cNvSpPr/>
      </dsp:nvSpPr>
      <dsp:spPr>
        <a:xfrm>
          <a:off x="819646" y="1493531"/>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3BBE21-1683-4B27-979F-B5A5A16D231B}">
      <dsp:nvSpPr>
        <dsp:cNvPr id="0" name=""/>
        <dsp:cNvSpPr/>
      </dsp:nvSpPr>
      <dsp:spPr>
        <a:xfrm>
          <a:off x="1240243" y="941851"/>
          <a:ext cx="91440" cy="163172"/>
        </a:xfrm>
        <a:custGeom>
          <a:avLst/>
          <a:gdLst/>
          <a:ahLst/>
          <a:cxnLst/>
          <a:rect l="0" t="0" r="0" b="0"/>
          <a:pathLst>
            <a:path>
              <a:moveTo>
                <a:pt x="45720" y="0"/>
              </a:moveTo>
              <a:lnTo>
                <a:pt x="45720" y="81586"/>
              </a:lnTo>
              <a:lnTo>
                <a:pt x="49496" y="81586"/>
              </a:lnTo>
              <a:lnTo>
                <a:pt x="4949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16E2FA-C09C-40A4-BE42-3ECF7831A4FD}">
      <dsp:nvSpPr>
        <dsp:cNvPr id="0" name=""/>
        <dsp:cNvSpPr/>
      </dsp:nvSpPr>
      <dsp:spPr>
        <a:xfrm>
          <a:off x="1285963" y="390171"/>
          <a:ext cx="1213332" cy="163172"/>
        </a:xfrm>
        <a:custGeom>
          <a:avLst/>
          <a:gdLst/>
          <a:ahLst/>
          <a:cxnLst/>
          <a:rect l="0" t="0" r="0" b="0"/>
          <a:pathLst>
            <a:path>
              <a:moveTo>
                <a:pt x="1213332" y="0"/>
              </a:moveTo>
              <a:lnTo>
                <a:pt x="1213332" y="81586"/>
              </a:lnTo>
              <a:lnTo>
                <a:pt x="0" y="81586"/>
              </a:lnTo>
              <a:lnTo>
                <a:pt x="0"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83213-CC10-4EBF-A3F9-2994124268B3}">
      <dsp:nvSpPr>
        <dsp:cNvPr id="0" name=""/>
        <dsp:cNvSpPr/>
      </dsp:nvSpPr>
      <dsp:spPr>
        <a:xfrm>
          <a:off x="1751598" y="1664"/>
          <a:ext cx="1495394"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ATRICULA.TE</a:t>
          </a:r>
        </a:p>
      </dsp:txBody>
      <dsp:txXfrm>
        <a:off x="1751598" y="1664"/>
        <a:ext cx="1495394" cy="388506"/>
      </dsp:txXfrm>
    </dsp:sp>
    <dsp:sp modelId="{74D4F7BD-312A-4D6F-87CF-B821893B0514}">
      <dsp:nvSpPr>
        <dsp:cNvPr id="0" name=""/>
        <dsp:cNvSpPr/>
      </dsp:nvSpPr>
      <dsp:spPr>
        <a:xfrm>
          <a:off x="539544" y="553344"/>
          <a:ext cx="1492837"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Administrativo</a:t>
          </a:r>
        </a:p>
      </dsp:txBody>
      <dsp:txXfrm>
        <a:off x="539544" y="553344"/>
        <a:ext cx="1492837" cy="388506"/>
      </dsp:txXfrm>
    </dsp:sp>
    <dsp:sp modelId="{1BC0F743-BC7A-4633-BEE2-31D72640F65D}">
      <dsp:nvSpPr>
        <dsp:cNvPr id="0" name=""/>
        <dsp:cNvSpPr/>
      </dsp:nvSpPr>
      <dsp:spPr>
        <a:xfrm>
          <a:off x="901233"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901233" y="1105024"/>
        <a:ext cx="777013" cy="388506"/>
      </dsp:txXfrm>
    </dsp:sp>
    <dsp:sp modelId="{88302E8A-536D-4CEB-8D2A-631DCE1F2709}">
      <dsp:nvSpPr>
        <dsp:cNvPr id="0" name=""/>
        <dsp:cNvSpPr/>
      </dsp:nvSpPr>
      <dsp:spPr>
        <a:xfrm>
          <a:off x="431139"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431139" y="1656703"/>
        <a:ext cx="777013" cy="388506"/>
      </dsp:txXfrm>
    </dsp:sp>
    <dsp:sp modelId="{8A67573C-805F-40A1-B98B-B842BEB40E97}">
      <dsp:nvSpPr>
        <dsp:cNvPr id="0" name=""/>
        <dsp:cNvSpPr/>
      </dsp:nvSpPr>
      <dsp:spPr>
        <a:xfrm>
          <a:off x="137132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1371326" y="1656703"/>
        <a:ext cx="777013" cy="388506"/>
      </dsp:txXfrm>
    </dsp:sp>
    <dsp:sp modelId="{775DED16-ED09-4DD3-B584-2236D1C804EB}">
      <dsp:nvSpPr>
        <dsp:cNvPr id="0" name=""/>
        <dsp:cNvSpPr/>
      </dsp:nvSpPr>
      <dsp:spPr>
        <a:xfrm>
          <a:off x="901233"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Matricula</a:t>
          </a:r>
        </a:p>
      </dsp:txBody>
      <dsp:txXfrm>
        <a:off x="901233" y="2208383"/>
        <a:ext cx="777013" cy="388506"/>
      </dsp:txXfrm>
    </dsp:sp>
    <dsp:sp modelId="{BA74659F-FDE8-4E10-9BF9-8B166A4E68B2}">
      <dsp:nvSpPr>
        <dsp:cNvPr id="0" name=""/>
        <dsp:cNvSpPr/>
      </dsp:nvSpPr>
      <dsp:spPr>
        <a:xfrm>
          <a:off x="901233"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901233" y="2760063"/>
        <a:ext cx="777013" cy="388506"/>
      </dsp:txXfrm>
    </dsp:sp>
    <dsp:sp modelId="{2FE95F77-EC07-461B-B26C-E983905656DF}">
      <dsp:nvSpPr>
        <dsp:cNvPr id="0" name=""/>
        <dsp:cNvSpPr/>
      </dsp:nvSpPr>
      <dsp:spPr>
        <a:xfrm>
          <a:off x="1841419"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1841419" y="2208383"/>
        <a:ext cx="777013" cy="388506"/>
      </dsp:txXfrm>
    </dsp:sp>
    <dsp:sp modelId="{1BF39E12-4DB0-4DA1-B754-A5D3A782FB5E}">
      <dsp:nvSpPr>
        <dsp:cNvPr id="0" name=""/>
        <dsp:cNvSpPr/>
      </dsp:nvSpPr>
      <dsp:spPr>
        <a:xfrm>
          <a:off x="1841419"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1841419" y="2760063"/>
        <a:ext cx="777013" cy="388506"/>
      </dsp:txXfrm>
    </dsp:sp>
    <dsp:sp modelId="{1C69C250-5D64-437C-BD8D-56E8A3824E2B}">
      <dsp:nvSpPr>
        <dsp:cNvPr id="0" name=""/>
        <dsp:cNvSpPr/>
      </dsp:nvSpPr>
      <dsp:spPr>
        <a:xfrm>
          <a:off x="2825142" y="553344"/>
          <a:ext cx="1630128"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de Alumno</a:t>
          </a:r>
        </a:p>
      </dsp:txBody>
      <dsp:txXfrm>
        <a:off x="2825142" y="553344"/>
        <a:ext cx="1630128" cy="388506"/>
      </dsp:txXfrm>
    </dsp:sp>
    <dsp:sp modelId="{4BA1B3D8-5783-4EAA-A080-75B87D714093}">
      <dsp:nvSpPr>
        <dsp:cNvPr id="0" name=""/>
        <dsp:cNvSpPr/>
      </dsp:nvSpPr>
      <dsp:spPr>
        <a:xfrm>
          <a:off x="3251699"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3251699" y="1105024"/>
        <a:ext cx="777013" cy="388506"/>
      </dsp:txXfrm>
    </dsp:sp>
    <dsp:sp modelId="{31E5CE25-FFD9-4E3E-900E-18C3119D720B}">
      <dsp:nvSpPr>
        <dsp:cNvPr id="0" name=""/>
        <dsp:cNvSpPr/>
      </dsp:nvSpPr>
      <dsp:spPr>
        <a:xfrm>
          <a:off x="2311513"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2311513" y="1656703"/>
        <a:ext cx="777013" cy="388506"/>
      </dsp:txXfrm>
    </dsp:sp>
    <dsp:sp modelId="{D3461067-FCFF-43BC-9114-C046B7034862}">
      <dsp:nvSpPr>
        <dsp:cNvPr id="0" name=""/>
        <dsp:cNvSpPr/>
      </dsp:nvSpPr>
      <dsp:spPr>
        <a:xfrm>
          <a:off x="3251699"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3251699" y="1656703"/>
        <a:ext cx="777013" cy="388506"/>
      </dsp:txXfrm>
    </dsp:sp>
    <dsp:sp modelId="{21D0C132-3737-4E6B-812A-53570733FE14}">
      <dsp:nvSpPr>
        <dsp:cNvPr id="0" name=""/>
        <dsp:cNvSpPr/>
      </dsp:nvSpPr>
      <dsp:spPr>
        <a:xfrm>
          <a:off x="3241715" y="2224619"/>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3241715" y="2224619"/>
        <a:ext cx="777013" cy="388506"/>
      </dsp:txXfrm>
    </dsp:sp>
    <dsp:sp modelId="{79965EC9-6BD1-4B40-BF70-3E016F4209A7}">
      <dsp:nvSpPr>
        <dsp:cNvPr id="0" name=""/>
        <dsp:cNvSpPr/>
      </dsp:nvSpPr>
      <dsp:spPr>
        <a:xfrm>
          <a:off x="419188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xportacion  de Matricula</a:t>
          </a:r>
        </a:p>
      </dsp:txBody>
      <dsp:txXfrm>
        <a:off x="4191886" y="1656703"/>
        <a:ext cx="777013" cy="38850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CBD4EA-9B61-433F-8534-65275D815CBF}">
      <dsp:nvSpPr>
        <dsp:cNvPr id="0" name=""/>
        <dsp:cNvSpPr/>
      </dsp:nvSpPr>
      <dsp:spPr>
        <a:xfrm>
          <a:off x="5878221" y="754930"/>
          <a:ext cx="91440" cy="1013825"/>
        </a:xfrm>
        <a:custGeom>
          <a:avLst/>
          <a:gdLst/>
          <a:ahLst/>
          <a:cxnLst/>
          <a:rect l="0" t="0" r="0" b="0"/>
          <a:pathLst>
            <a:path>
              <a:moveTo>
                <a:pt x="45720" y="0"/>
              </a:moveTo>
              <a:lnTo>
                <a:pt x="45720" y="1013825"/>
              </a:lnTo>
              <a:lnTo>
                <a:pt x="122039" y="101382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36704E-44E7-4507-87C5-6213512705A3}">
      <dsp:nvSpPr>
        <dsp:cNvPr id="0" name=""/>
        <dsp:cNvSpPr/>
      </dsp:nvSpPr>
      <dsp:spPr>
        <a:xfrm>
          <a:off x="5878221" y="754930"/>
          <a:ext cx="91440" cy="341312"/>
        </a:xfrm>
        <a:custGeom>
          <a:avLst/>
          <a:gdLst/>
          <a:ahLst/>
          <a:cxnLst/>
          <a:rect l="0" t="0" r="0" b="0"/>
          <a:pathLst>
            <a:path>
              <a:moveTo>
                <a:pt x="45720" y="0"/>
              </a:moveTo>
              <a:lnTo>
                <a:pt x="45720" y="341312"/>
              </a:lnTo>
              <a:lnTo>
                <a:pt x="122039" y="3413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E8A6EC-0243-46BC-9E2A-6EAA8A9A9252}">
      <dsp:nvSpPr>
        <dsp:cNvPr id="0" name=""/>
        <dsp:cNvSpPr/>
      </dsp:nvSpPr>
      <dsp:spPr>
        <a:xfrm>
          <a:off x="3326614" y="220241"/>
          <a:ext cx="2902830" cy="104978"/>
        </a:xfrm>
        <a:custGeom>
          <a:avLst/>
          <a:gdLst/>
          <a:ahLst/>
          <a:cxnLst/>
          <a:rect l="0" t="0" r="0" b="0"/>
          <a:pathLst>
            <a:path>
              <a:moveTo>
                <a:pt x="0" y="0"/>
              </a:moveTo>
              <a:lnTo>
                <a:pt x="0" y="24783"/>
              </a:lnTo>
              <a:lnTo>
                <a:pt x="2902830" y="24783"/>
              </a:lnTo>
              <a:lnTo>
                <a:pt x="2902830" y="1049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38DDF1-79FC-4E71-93D8-21203EABFACE}">
      <dsp:nvSpPr>
        <dsp:cNvPr id="0" name=""/>
        <dsp:cNvSpPr/>
      </dsp:nvSpPr>
      <dsp:spPr>
        <a:xfrm>
          <a:off x="4999792"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3B2F8F-0696-44A3-9E8D-0476FFC2065F}">
      <dsp:nvSpPr>
        <dsp:cNvPr id="0" name=""/>
        <dsp:cNvSpPr/>
      </dsp:nvSpPr>
      <dsp:spPr>
        <a:xfrm>
          <a:off x="4999792"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CFA820-90A6-4090-915F-F2EACCE6F5C2}">
      <dsp:nvSpPr>
        <dsp:cNvPr id="0" name=""/>
        <dsp:cNvSpPr/>
      </dsp:nvSpPr>
      <dsp:spPr>
        <a:xfrm>
          <a:off x="4999792"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918752-7B8C-43A6-B1ED-EEF7BCEC038A}">
      <dsp:nvSpPr>
        <dsp:cNvPr id="0" name=""/>
        <dsp:cNvSpPr/>
      </dsp:nvSpPr>
      <dsp:spPr>
        <a:xfrm>
          <a:off x="3376848" y="687066"/>
          <a:ext cx="1928447" cy="150368"/>
        </a:xfrm>
        <a:custGeom>
          <a:avLst/>
          <a:gdLst/>
          <a:ahLst/>
          <a:cxnLst/>
          <a:rect l="0" t="0" r="0" b="0"/>
          <a:pathLst>
            <a:path>
              <a:moveTo>
                <a:pt x="0" y="0"/>
              </a:moveTo>
              <a:lnTo>
                <a:pt x="0" y="70174"/>
              </a:lnTo>
              <a:lnTo>
                <a:pt x="1928447" y="70174"/>
              </a:lnTo>
              <a:lnTo>
                <a:pt x="1928447"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0813C7-E9AE-44D8-8DF0-D7F0A688ED6F}">
      <dsp:nvSpPr>
        <dsp:cNvPr id="0" name=""/>
        <dsp:cNvSpPr/>
      </dsp:nvSpPr>
      <dsp:spPr>
        <a:xfrm>
          <a:off x="4075643" y="1219315"/>
          <a:ext cx="114563" cy="2605466"/>
        </a:xfrm>
        <a:custGeom>
          <a:avLst/>
          <a:gdLst/>
          <a:ahLst/>
          <a:cxnLst/>
          <a:rect l="0" t="0" r="0" b="0"/>
          <a:pathLst>
            <a:path>
              <a:moveTo>
                <a:pt x="0" y="0"/>
              </a:moveTo>
              <a:lnTo>
                <a:pt x="0" y="2605466"/>
              </a:lnTo>
              <a:lnTo>
                <a:pt x="114563" y="260546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F61AA2-8F43-480B-9C0F-CB0022F9547E}">
      <dsp:nvSpPr>
        <dsp:cNvPr id="0" name=""/>
        <dsp:cNvSpPr/>
      </dsp:nvSpPr>
      <dsp:spPr>
        <a:xfrm>
          <a:off x="4075643" y="1219315"/>
          <a:ext cx="114563" cy="2063197"/>
        </a:xfrm>
        <a:custGeom>
          <a:avLst/>
          <a:gdLst/>
          <a:ahLst/>
          <a:cxnLst/>
          <a:rect l="0" t="0" r="0" b="0"/>
          <a:pathLst>
            <a:path>
              <a:moveTo>
                <a:pt x="0" y="0"/>
              </a:moveTo>
              <a:lnTo>
                <a:pt x="0" y="2063197"/>
              </a:lnTo>
              <a:lnTo>
                <a:pt x="114563" y="206319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7DED7D-1BFB-4F94-B005-4D58A100831C}">
      <dsp:nvSpPr>
        <dsp:cNvPr id="0" name=""/>
        <dsp:cNvSpPr/>
      </dsp:nvSpPr>
      <dsp:spPr>
        <a:xfrm>
          <a:off x="4075643" y="1219315"/>
          <a:ext cx="114563" cy="1520927"/>
        </a:xfrm>
        <a:custGeom>
          <a:avLst/>
          <a:gdLst/>
          <a:ahLst/>
          <a:cxnLst/>
          <a:rect l="0" t="0" r="0" b="0"/>
          <a:pathLst>
            <a:path>
              <a:moveTo>
                <a:pt x="0" y="0"/>
              </a:moveTo>
              <a:lnTo>
                <a:pt x="0" y="1520927"/>
              </a:lnTo>
              <a:lnTo>
                <a:pt x="114563" y="152092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E2438B-AF6F-477F-9404-CFFA81F0BAA4}">
      <dsp:nvSpPr>
        <dsp:cNvPr id="0" name=""/>
        <dsp:cNvSpPr/>
      </dsp:nvSpPr>
      <dsp:spPr>
        <a:xfrm>
          <a:off x="4075643" y="1219315"/>
          <a:ext cx="148910" cy="930965"/>
        </a:xfrm>
        <a:custGeom>
          <a:avLst/>
          <a:gdLst/>
          <a:ahLst/>
          <a:cxnLst/>
          <a:rect l="0" t="0" r="0" b="0"/>
          <a:pathLst>
            <a:path>
              <a:moveTo>
                <a:pt x="0" y="0"/>
              </a:moveTo>
              <a:lnTo>
                <a:pt x="0" y="930965"/>
              </a:lnTo>
              <a:lnTo>
                <a:pt x="148910" y="930965"/>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4A7F8F-B369-475A-8562-D667763EED2D}">
      <dsp:nvSpPr>
        <dsp:cNvPr id="0" name=""/>
        <dsp:cNvSpPr/>
      </dsp:nvSpPr>
      <dsp:spPr>
        <a:xfrm>
          <a:off x="407564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052EB-0EB2-47A2-81CF-5E0F8E9F227B}">
      <dsp:nvSpPr>
        <dsp:cNvPr id="0" name=""/>
        <dsp:cNvSpPr/>
      </dsp:nvSpPr>
      <dsp:spPr>
        <a:xfrm>
          <a:off x="3376848" y="687066"/>
          <a:ext cx="1004298" cy="150368"/>
        </a:xfrm>
        <a:custGeom>
          <a:avLst/>
          <a:gdLst/>
          <a:ahLst/>
          <a:cxnLst/>
          <a:rect l="0" t="0" r="0" b="0"/>
          <a:pathLst>
            <a:path>
              <a:moveTo>
                <a:pt x="0" y="0"/>
              </a:moveTo>
              <a:lnTo>
                <a:pt x="0" y="70174"/>
              </a:lnTo>
              <a:lnTo>
                <a:pt x="1004298" y="70174"/>
              </a:lnTo>
              <a:lnTo>
                <a:pt x="100429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BFAF8-BB5A-41A6-AEA9-1B56AB5140EA}">
      <dsp:nvSpPr>
        <dsp:cNvPr id="0" name=""/>
        <dsp:cNvSpPr/>
      </dsp:nvSpPr>
      <dsp:spPr>
        <a:xfrm>
          <a:off x="3151493"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95A2D2-3FFF-4A77-B80F-DCBB7530BD87}">
      <dsp:nvSpPr>
        <dsp:cNvPr id="0" name=""/>
        <dsp:cNvSpPr/>
      </dsp:nvSpPr>
      <dsp:spPr>
        <a:xfrm>
          <a:off x="3151493"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35A5DC-F9F0-41C6-9BB0-CE1907ACCE63}">
      <dsp:nvSpPr>
        <dsp:cNvPr id="0" name=""/>
        <dsp:cNvSpPr/>
      </dsp:nvSpPr>
      <dsp:spPr>
        <a:xfrm>
          <a:off x="3151493"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8395EC-CBB8-42CD-B2A9-80F7048194EA}">
      <dsp:nvSpPr>
        <dsp:cNvPr id="0" name=""/>
        <dsp:cNvSpPr/>
      </dsp:nvSpPr>
      <dsp:spPr>
        <a:xfrm>
          <a:off x="315149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C7ECEBC-4EBA-43CC-B19B-F3C141BE0DD6}">
      <dsp:nvSpPr>
        <dsp:cNvPr id="0" name=""/>
        <dsp:cNvSpPr/>
      </dsp:nvSpPr>
      <dsp:spPr>
        <a:xfrm>
          <a:off x="3331128" y="687066"/>
          <a:ext cx="91440" cy="150368"/>
        </a:xfrm>
        <a:custGeom>
          <a:avLst/>
          <a:gdLst/>
          <a:ahLst/>
          <a:cxnLst/>
          <a:rect l="0" t="0" r="0" b="0"/>
          <a:pathLst>
            <a:path>
              <a:moveTo>
                <a:pt x="45720" y="0"/>
              </a:moveTo>
              <a:lnTo>
                <a:pt x="45720" y="70174"/>
              </a:lnTo>
              <a:lnTo>
                <a:pt x="125868" y="70174"/>
              </a:lnTo>
              <a:lnTo>
                <a:pt x="12586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78B797-CA95-42BA-9791-85EB3DFF9C25}">
      <dsp:nvSpPr>
        <dsp:cNvPr id="0" name=""/>
        <dsp:cNvSpPr/>
      </dsp:nvSpPr>
      <dsp:spPr>
        <a:xfrm>
          <a:off x="2227344"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CB511-10FC-4933-BA4E-ECEC78BBD5B4}">
      <dsp:nvSpPr>
        <dsp:cNvPr id="0" name=""/>
        <dsp:cNvSpPr/>
      </dsp:nvSpPr>
      <dsp:spPr>
        <a:xfrm>
          <a:off x="2227344"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CBC01E-853B-4343-8F3E-3EA0C0428597}">
      <dsp:nvSpPr>
        <dsp:cNvPr id="0" name=""/>
        <dsp:cNvSpPr/>
      </dsp:nvSpPr>
      <dsp:spPr>
        <a:xfrm>
          <a:off x="2227344"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7AE019-4068-4660-9566-D012BCE89EB3}">
      <dsp:nvSpPr>
        <dsp:cNvPr id="0" name=""/>
        <dsp:cNvSpPr/>
      </dsp:nvSpPr>
      <dsp:spPr>
        <a:xfrm>
          <a:off x="2227344" y="1219315"/>
          <a:ext cx="95752" cy="856537"/>
        </a:xfrm>
        <a:custGeom>
          <a:avLst/>
          <a:gdLst/>
          <a:ahLst/>
          <a:cxnLst/>
          <a:rect l="0" t="0" r="0" b="0"/>
          <a:pathLst>
            <a:path>
              <a:moveTo>
                <a:pt x="0" y="0"/>
              </a:moveTo>
              <a:lnTo>
                <a:pt x="0" y="856537"/>
              </a:lnTo>
              <a:lnTo>
                <a:pt x="95752" y="8565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704790-19FF-400B-AF13-DDDB51CC6F21}">
      <dsp:nvSpPr>
        <dsp:cNvPr id="0" name=""/>
        <dsp:cNvSpPr/>
      </dsp:nvSpPr>
      <dsp:spPr>
        <a:xfrm>
          <a:off x="2227344"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936E50-CC94-4979-9608-3CC8A5A6A807}">
      <dsp:nvSpPr>
        <dsp:cNvPr id="0" name=""/>
        <dsp:cNvSpPr/>
      </dsp:nvSpPr>
      <dsp:spPr>
        <a:xfrm>
          <a:off x="2532848" y="687066"/>
          <a:ext cx="844000" cy="150368"/>
        </a:xfrm>
        <a:custGeom>
          <a:avLst/>
          <a:gdLst/>
          <a:ahLst/>
          <a:cxnLst/>
          <a:rect l="0" t="0" r="0" b="0"/>
          <a:pathLst>
            <a:path>
              <a:moveTo>
                <a:pt x="844000" y="0"/>
              </a:moveTo>
              <a:lnTo>
                <a:pt x="844000"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432873-FE28-4276-B626-CC61B741D5DA}">
      <dsp:nvSpPr>
        <dsp:cNvPr id="0" name=""/>
        <dsp:cNvSpPr/>
      </dsp:nvSpPr>
      <dsp:spPr>
        <a:xfrm>
          <a:off x="1303195"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ADF75D-7C47-4D06-8116-A839EADCC1E0}">
      <dsp:nvSpPr>
        <dsp:cNvPr id="0" name=""/>
        <dsp:cNvSpPr/>
      </dsp:nvSpPr>
      <dsp:spPr>
        <a:xfrm>
          <a:off x="1303195"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DF194C-067E-4BEE-98EC-B5FA6AC18326}">
      <dsp:nvSpPr>
        <dsp:cNvPr id="0" name=""/>
        <dsp:cNvSpPr/>
      </dsp:nvSpPr>
      <dsp:spPr>
        <a:xfrm>
          <a:off x="1303195"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6983FA-DD2C-4ED7-80F7-1E353E37DA3E}">
      <dsp:nvSpPr>
        <dsp:cNvPr id="0" name=""/>
        <dsp:cNvSpPr/>
      </dsp:nvSpPr>
      <dsp:spPr>
        <a:xfrm>
          <a:off x="1303195"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EAE3BF-3B95-4CCB-B894-C0578528787A}">
      <dsp:nvSpPr>
        <dsp:cNvPr id="0" name=""/>
        <dsp:cNvSpPr/>
      </dsp:nvSpPr>
      <dsp:spPr>
        <a:xfrm>
          <a:off x="1303195"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2460D0-90AF-4002-BE06-A0183B0A8EC1}">
      <dsp:nvSpPr>
        <dsp:cNvPr id="0" name=""/>
        <dsp:cNvSpPr/>
      </dsp:nvSpPr>
      <dsp:spPr>
        <a:xfrm>
          <a:off x="1608699" y="687066"/>
          <a:ext cx="1768149" cy="150368"/>
        </a:xfrm>
        <a:custGeom>
          <a:avLst/>
          <a:gdLst/>
          <a:ahLst/>
          <a:cxnLst/>
          <a:rect l="0" t="0" r="0" b="0"/>
          <a:pathLst>
            <a:path>
              <a:moveTo>
                <a:pt x="1768149" y="0"/>
              </a:moveTo>
              <a:lnTo>
                <a:pt x="1768149"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ADE1DC-7908-45B7-9938-51B0F307FB59}">
      <dsp:nvSpPr>
        <dsp:cNvPr id="0" name=""/>
        <dsp:cNvSpPr/>
      </dsp:nvSpPr>
      <dsp:spPr>
        <a:xfrm>
          <a:off x="3280894" y="174521"/>
          <a:ext cx="91440" cy="91440"/>
        </a:xfrm>
        <a:custGeom>
          <a:avLst/>
          <a:gdLst/>
          <a:ahLst/>
          <a:cxnLst/>
          <a:rect l="0" t="0" r="0" b="0"/>
          <a:pathLst>
            <a:path>
              <a:moveTo>
                <a:pt x="45720" y="45720"/>
              </a:moveTo>
              <a:lnTo>
                <a:pt x="45720" y="50470"/>
              </a:lnTo>
              <a:lnTo>
                <a:pt x="95954" y="50470"/>
              </a:lnTo>
              <a:lnTo>
                <a:pt x="95954" y="1306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EC087E-BD58-4364-B703-6F863B4EB214}">
      <dsp:nvSpPr>
        <dsp:cNvPr id="0" name=""/>
        <dsp:cNvSpPr/>
      </dsp:nvSpPr>
      <dsp:spPr>
        <a:xfrm>
          <a:off x="176272" y="775613"/>
          <a:ext cx="126398" cy="1474781"/>
        </a:xfrm>
        <a:custGeom>
          <a:avLst/>
          <a:gdLst/>
          <a:ahLst/>
          <a:cxnLst/>
          <a:rect l="0" t="0" r="0" b="0"/>
          <a:pathLst>
            <a:path>
              <a:moveTo>
                <a:pt x="0" y="0"/>
              </a:moveTo>
              <a:lnTo>
                <a:pt x="0" y="1474781"/>
              </a:lnTo>
              <a:lnTo>
                <a:pt x="126398" y="147478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B79065-1E43-4298-B6D4-C8EC3823CA2C}">
      <dsp:nvSpPr>
        <dsp:cNvPr id="0" name=""/>
        <dsp:cNvSpPr/>
      </dsp:nvSpPr>
      <dsp:spPr>
        <a:xfrm>
          <a:off x="176272" y="775613"/>
          <a:ext cx="126398" cy="873561"/>
        </a:xfrm>
        <a:custGeom>
          <a:avLst/>
          <a:gdLst/>
          <a:ahLst/>
          <a:cxnLst/>
          <a:rect l="0" t="0" r="0" b="0"/>
          <a:pathLst>
            <a:path>
              <a:moveTo>
                <a:pt x="0" y="0"/>
              </a:moveTo>
              <a:lnTo>
                <a:pt x="0" y="873561"/>
              </a:lnTo>
              <a:lnTo>
                <a:pt x="126398" y="87356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1B0C12-2658-4BA8-9400-6367D07CCA7E}">
      <dsp:nvSpPr>
        <dsp:cNvPr id="0" name=""/>
        <dsp:cNvSpPr/>
      </dsp:nvSpPr>
      <dsp:spPr>
        <a:xfrm>
          <a:off x="176272" y="775613"/>
          <a:ext cx="145072" cy="368643"/>
        </a:xfrm>
        <a:custGeom>
          <a:avLst/>
          <a:gdLst/>
          <a:ahLst/>
          <a:cxnLst/>
          <a:rect l="0" t="0" r="0" b="0"/>
          <a:pathLst>
            <a:path>
              <a:moveTo>
                <a:pt x="0" y="0"/>
              </a:moveTo>
              <a:lnTo>
                <a:pt x="0" y="368643"/>
              </a:lnTo>
              <a:lnTo>
                <a:pt x="145072" y="36864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714921-8BE7-4828-A6DE-B204E08744FF}">
      <dsp:nvSpPr>
        <dsp:cNvPr id="0" name=""/>
        <dsp:cNvSpPr/>
      </dsp:nvSpPr>
      <dsp:spPr>
        <a:xfrm>
          <a:off x="593498" y="220241"/>
          <a:ext cx="2733115" cy="94962"/>
        </a:xfrm>
        <a:custGeom>
          <a:avLst/>
          <a:gdLst/>
          <a:ahLst/>
          <a:cxnLst/>
          <a:rect l="0" t="0" r="0" b="0"/>
          <a:pathLst>
            <a:path>
              <a:moveTo>
                <a:pt x="2733115" y="0"/>
              </a:moveTo>
              <a:lnTo>
                <a:pt x="2733115" y="14767"/>
              </a:lnTo>
              <a:lnTo>
                <a:pt x="0" y="14767"/>
              </a:lnTo>
              <a:lnTo>
                <a:pt x="0" y="9496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9F610E-C1C8-4912-9A7E-FA66C1C9F130}">
      <dsp:nvSpPr>
        <dsp:cNvPr id="0" name=""/>
        <dsp:cNvSpPr/>
      </dsp:nvSpPr>
      <dsp:spPr>
        <a:xfrm>
          <a:off x="2078879" y="0"/>
          <a:ext cx="2495469" cy="22024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CULA.TE - Proceso de Gestion	</a:t>
          </a:r>
        </a:p>
      </dsp:txBody>
      <dsp:txXfrm>
        <a:off x="2078879" y="0"/>
        <a:ext cx="2495469" cy="220241"/>
      </dsp:txXfrm>
    </dsp:sp>
    <dsp:sp modelId="{0EA3BCCD-D821-47C8-99ED-8A9B9A2EF30F}">
      <dsp:nvSpPr>
        <dsp:cNvPr id="0" name=""/>
        <dsp:cNvSpPr/>
      </dsp:nvSpPr>
      <dsp:spPr>
        <a:xfrm>
          <a:off x="71965" y="315203"/>
          <a:ext cx="1043066" cy="46040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lanificacion</a:t>
          </a:r>
        </a:p>
      </dsp:txBody>
      <dsp:txXfrm>
        <a:off x="71965" y="315203"/>
        <a:ext cx="1043066" cy="460409"/>
      </dsp:txXfrm>
    </dsp:sp>
    <dsp:sp modelId="{AB2FB2B6-DD51-45B0-9A95-F88407A4A9C1}">
      <dsp:nvSpPr>
        <dsp:cNvPr id="0" name=""/>
        <dsp:cNvSpPr/>
      </dsp:nvSpPr>
      <dsp:spPr>
        <a:xfrm>
          <a:off x="321344" y="953317"/>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lan de proyecto</a:t>
          </a:r>
        </a:p>
      </dsp:txBody>
      <dsp:txXfrm>
        <a:off x="321344" y="953317"/>
        <a:ext cx="763759" cy="381879"/>
      </dsp:txXfrm>
    </dsp:sp>
    <dsp:sp modelId="{D41E2DF8-273E-4F84-8810-C30BE28136E5}">
      <dsp:nvSpPr>
        <dsp:cNvPr id="0" name=""/>
        <dsp:cNvSpPr/>
      </dsp:nvSpPr>
      <dsp:spPr>
        <a:xfrm>
          <a:off x="302670" y="1458234"/>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Riesgos de proyecto</a:t>
          </a:r>
        </a:p>
      </dsp:txBody>
      <dsp:txXfrm>
        <a:off x="302670" y="1458234"/>
        <a:ext cx="763759" cy="381879"/>
      </dsp:txXfrm>
    </dsp:sp>
    <dsp:sp modelId="{1A208107-7185-45A6-B203-51534F6A7BEF}">
      <dsp:nvSpPr>
        <dsp:cNvPr id="0" name=""/>
        <dsp:cNvSpPr/>
      </dsp:nvSpPr>
      <dsp:spPr>
        <a:xfrm>
          <a:off x="302670" y="2000504"/>
          <a:ext cx="935231" cy="499781"/>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ronograma de proyecto</a:t>
          </a:r>
        </a:p>
      </dsp:txBody>
      <dsp:txXfrm>
        <a:off x="302670" y="2000504"/>
        <a:ext cx="935231" cy="499781"/>
      </dsp:txXfrm>
    </dsp:sp>
    <dsp:sp modelId="{C6276528-5CEB-4FB3-B69C-757FADB2AC3E}">
      <dsp:nvSpPr>
        <dsp:cNvPr id="0" name=""/>
        <dsp:cNvSpPr/>
      </dsp:nvSpPr>
      <dsp:spPr>
        <a:xfrm>
          <a:off x="2994969" y="305186"/>
          <a:ext cx="763759" cy="38187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Ejecucion, seguimiento y  control</a:t>
          </a:r>
        </a:p>
      </dsp:txBody>
      <dsp:txXfrm>
        <a:off x="2994969" y="305186"/>
        <a:ext cx="763759" cy="381879"/>
      </dsp:txXfrm>
    </dsp:sp>
    <dsp:sp modelId="{5E7563A2-7899-4363-B44A-0B58B8AA7B67}">
      <dsp:nvSpPr>
        <dsp:cNvPr id="0" name=""/>
        <dsp:cNvSpPr/>
      </dsp:nvSpPr>
      <dsp:spPr>
        <a:xfrm>
          <a:off x="1226819"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PMC</a:t>
          </a:r>
        </a:p>
      </dsp:txBody>
      <dsp:txXfrm>
        <a:off x="1226819" y="837435"/>
        <a:ext cx="763759" cy="381879"/>
      </dsp:txXfrm>
    </dsp:sp>
    <dsp:sp modelId="{3F0E37F9-4F68-43E4-B4F2-B7D7146E2AF0}">
      <dsp:nvSpPr>
        <dsp:cNvPr id="0" name=""/>
        <dsp:cNvSpPr/>
      </dsp:nvSpPr>
      <dsp:spPr>
        <a:xfrm>
          <a:off x="1417759"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procesos PP-PMC</a:t>
          </a:r>
        </a:p>
      </dsp:txBody>
      <dsp:txXfrm>
        <a:off x="1417759" y="1379704"/>
        <a:ext cx="763759" cy="381879"/>
      </dsp:txXfrm>
    </dsp:sp>
    <dsp:sp modelId="{8D724F42-4480-453A-8FE0-0B52B25F029B}">
      <dsp:nvSpPr>
        <dsp:cNvPr id="0" name=""/>
        <dsp:cNvSpPr/>
      </dsp:nvSpPr>
      <dsp:spPr>
        <a:xfrm>
          <a:off x="1417759"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a:t>
          </a:r>
        </a:p>
      </dsp:txBody>
      <dsp:txXfrm>
        <a:off x="1417759" y="1921974"/>
        <a:ext cx="763759" cy="381879"/>
      </dsp:txXfrm>
    </dsp:sp>
    <dsp:sp modelId="{096DC178-3615-41C1-9FDC-55D55BFD71B8}">
      <dsp:nvSpPr>
        <dsp:cNvPr id="0" name=""/>
        <dsp:cNvSpPr/>
      </dsp:nvSpPr>
      <dsp:spPr>
        <a:xfrm>
          <a:off x="1417759"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eptacion de entregables</a:t>
          </a:r>
        </a:p>
      </dsp:txBody>
      <dsp:txXfrm>
        <a:off x="1417759" y="2464243"/>
        <a:ext cx="763759" cy="381879"/>
      </dsp:txXfrm>
    </dsp:sp>
    <dsp:sp modelId="{9301705D-4A66-4BD4-B297-FAC41EDC91CE}">
      <dsp:nvSpPr>
        <dsp:cNvPr id="0" name=""/>
        <dsp:cNvSpPr/>
      </dsp:nvSpPr>
      <dsp:spPr>
        <a:xfrm>
          <a:off x="1417759"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 Quincenal</a:t>
          </a:r>
        </a:p>
      </dsp:txBody>
      <dsp:txXfrm>
        <a:off x="1417759" y="3006512"/>
        <a:ext cx="763759" cy="381879"/>
      </dsp:txXfrm>
    </dsp:sp>
    <dsp:sp modelId="{F320ED15-7150-4F7A-9825-FD197D823C4A}">
      <dsp:nvSpPr>
        <dsp:cNvPr id="0" name=""/>
        <dsp:cNvSpPr/>
      </dsp:nvSpPr>
      <dsp:spPr>
        <a:xfrm>
          <a:off x="1417759"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vance Quincenal</a:t>
          </a:r>
        </a:p>
      </dsp:txBody>
      <dsp:txXfrm>
        <a:off x="1417759" y="3548782"/>
        <a:ext cx="763759" cy="381879"/>
      </dsp:txXfrm>
    </dsp:sp>
    <dsp:sp modelId="{C9711635-1B39-487A-89B8-5483A6D8FFD2}">
      <dsp:nvSpPr>
        <dsp:cNvPr id="0" name=""/>
        <dsp:cNvSpPr/>
      </dsp:nvSpPr>
      <dsp:spPr>
        <a:xfrm>
          <a:off x="215096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QM</a:t>
          </a:r>
        </a:p>
      </dsp:txBody>
      <dsp:txXfrm>
        <a:off x="2150968" y="837435"/>
        <a:ext cx="763759" cy="381879"/>
      </dsp:txXfrm>
    </dsp:sp>
    <dsp:sp modelId="{6A2672FB-41F6-446F-9430-12AF7AF2BD0F}">
      <dsp:nvSpPr>
        <dsp:cNvPr id="0" name=""/>
        <dsp:cNvSpPr/>
      </dsp:nvSpPr>
      <dsp:spPr>
        <a:xfrm>
          <a:off x="2341908"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cambio de requerimiento</a:t>
          </a:r>
        </a:p>
      </dsp:txBody>
      <dsp:txXfrm>
        <a:off x="2341908" y="1379704"/>
        <a:ext cx="763759" cy="381879"/>
      </dsp:txXfrm>
    </dsp:sp>
    <dsp:sp modelId="{57A12DAA-A71D-4B38-A884-EC9DF35C7761}">
      <dsp:nvSpPr>
        <dsp:cNvPr id="0" name=""/>
        <dsp:cNvSpPr/>
      </dsp:nvSpPr>
      <dsp:spPr>
        <a:xfrm>
          <a:off x="2323097" y="18849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Lista Maestra de Requerimientos</a:t>
          </a:r>
        </a:p>
      </dsp:txBody>
      <dsp:txXfrm>
        <a:off x="2323097" y="1884912"/>
        <a:ext cx="763759" cy="381879"/>
      </dsp:txXfrm>
    </dsp:sp>
    <dsp:sp modelId="{9D1063D7-DC82-4774-B693-E586B02B71E4}">
      <dsp:nvSpPr>
        <dsp:cNvPr id="0" name=""/>
        <dsp:cNvSpPr/>
      </dsp:nvSpPr>
      <dsp:spPr>
        <a:xfrm>
          <a:off x="2341908"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z de trazabilidad de requerimientos</a:t>
          </a:r>
        </a:p>
      </dsp:txBody>
      <dsp:txXfrm>
        <a:off x="2341908" y="2464243"/>
        <a:ext cx="763759" cy="381879"/>
      </dsp:txXfrm>
    </dsp:sp>
    <dsp:sp modelId="{AF218C3B-4204-4AD5-9835-F5F403524B23}">
      <dsp:nvSpPr>
        <dsp:cNvPr id="0" name=""/>
        <dsp:cNvSpPr/>
      </dsp:nvSpPr>
      <dsp:spPr>
        <a:xfrm>
          <a:off x="2341908"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requerimientos</a:t>
          </a:r>
        </a:p>
      </dsp:txBody>
      <dsp:txXfrm>
        <a:off x="2341908" y="3006512"/>
        <a:ext cx="763759" cy="381879"/>
      </dsp:txXfrm>
    </dsp:sp>
    <dsp:sp modelId="{DC74DAB3-4BDA-408C-BB75-CE594C758247}">
      <dsp:nvSpPr>
        <dsp:cNvPr id="0" name=""/>
        <dsp:cNvSpPr/>
      </dsp:nvSpPr>
      <dsp:spPr>
        <a:xfrm>
          <a:off x="2341908"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cambios a requerimientos</a:t>
          </a:r>
        </a:p>
      </dsp:txBody>
      <dsp:txXfrm>
        <a:off x="2341908" y="3548782"/>
        <a:ext cx="763759" cy="381879"/>
      </dsp:txXfrm>
    </dsp:sp>
    <dsp:sp modelId="{7A62D200-1560-4139-BC58-657F53019D80}">
      <dsp:nvSpPr>
        <dsp:cNvPr id="0" name=""/>
        <dsp:cNvSpPr/>
      </dsp:nvSpPr>
      <dsp:spPr>
        <a:xfrm>
          <a:off x="307511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QA</a:t>
          </a:r>
        </a:p>
      </dsp:txBody>
      <dsp:txXfrm>
        <a:off x="3075118" y="837435"/>
        <a:ext cx="763759" cy="381879"/>
      </dsp:txXfrm>
    </dsp:sp>
    <dsp:sp modelId="{F1DB434D-B60E-48B5-A979-678B64D27A2C}">
      <dsp:nvSpPr>
        <dsp:cNvPr id="0" name=""/>
        <dsp:cNvSpPr/>
      </dsp:nvSpPr>
      <dsp:spPr>
        <a:xfrm>
          <a:off x="326605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aseguramiento de calidad</a:t>
          </a:r>
        </a:p>
      </dsp:txBody>
      <dsp:txXfrm>
        <a:off x="3266057" y="1379704"/>
        <a:ext cx="763759" cy="381879"/>
      </dsp:txXfrm>
    </dsp:sp>
    <dsp:sp modelId="{EA486C8E-216C-4B5E-9D13-540DECA29CD1}">
      <dsp:nvSpPr>
        <dsp:cNvPr id="0" name=""/>
        <dsp:cNvSpPr/>
      </dsp:nvSpPr>
      <dsp:spPr>
        <a:xfrm>
          <a:off x="3266057"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Herramienta de gestion de QA del producto</a:t>
          </a:r>
        </a:p>
      </dsp:txBody>
      <dsp:txXfrm>
        <a:off x="3266057" y="1921974"/>
        <a:ext cx="763759" cy="381879"/>
      </dsp:txXfrm>
    </dsp:sp>
    <dsp:sp modelId="{40AC4C24-BA48-48AD-9A57-D4C3609DF8AB}">
      <dsp:nvSpPr>
        <dsp:cNvPr id="0" name=""/>
        <dsp:cNvSpPr/>
      </dsp:nvSpPr>
      <dsp:spPr>
        <a:xfrm>
          <a:off x="3266057"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triz de seguimiento del proyecto</a:t>
          </a:r>
        </a:p>
      </dsp:txBody>
      <dsp:txXfrm>
        <a:off x="3266057" y="2464243"/>
        <a:ext cx="763759" cy="381879"/>
      </dsp:txXfrm>
    </dsp:sp>
    <dsp:sp modelId="{B40DF1AE-54F0-4F51-BCF6-DF1887F74515}">
      <dsp:nvSpPr>
        <dsp:cNvPr id="0" name=""/>
        <dsp:cNvSpPr/>
      </dsp:nvSpPr>
      <dsp:spPr>
        <a:xfrm>
          <a:off x="3266057"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heckList de aseguramiento de la calidad</a:t>
          </a:r>
        </a:p>
      </dsp:txBody>
      <dsp:txXfrm>
        <a:off x="3266057" y="3006512"/>
        <a:ext cx="763759" cy="381879"/>
      </dsp:txXfrm>
    </dsp:sp>
    <dsp:sp modelId="{3A27EAF5-2560-4C99-9828-2912C99B0051}">
      <dsp:nvSpPr>
        <dsp:cNvPr id="0" name=""/>
        <dsp:cNvSpPr/>
      </dsp:nvSpPr>
      <dsp:spPr>
        <a:xfrm>
          <a:off x="3999267"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a:t>
          </a:r>
        </a:p>
      </dsp:txBody>
      <dsp:txXfrm>
        <a:off x="3999267" y="837435"/>
        <a:ext cx="763759" cy="381879"/>
      </dsp:txXfrm>
    </dsp:sp>
    <dsp:sp modelId="{5389C254-A6E3-4CB8-8129-0573B17C8165}">
      <dsp:nvSpPr>
        <dsp:cNvPr id="0" name=""/>
        <dsp:cNvSpPr/>
      </dsp:nvSpPr>
      <dsp:spPr>
        <a:xfrm>
          <a:off x="419020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latin typeface="Arial" panose="020B0604020202020204" pitchFamily="34" charset="0"/>
              <a:cs typeface="Arial" panose="020B0604020202020204" pitchFamily="34" charset="0"/>
            </a:rPr>
            <a:t>Ficha de metricas de indice e cambios de items de configuracion</a:t>
          </a:r>
        </a:p>
      </dsp:txBody>
      <dsp:txXfrm>
        <a:off x="4190207" y="1379704"/>
        <a:ext cx="763759" cy="381879"/>
      </dsp:txXfrm>
    </dsp:sp>
    <dsp:sp modelId="{A355D9F3-E95D-4C3B-9F38-B1D386BA67A6}">
      <dsp:nvSpPr>
        <dsp:cNvPr id="0" name=""/>
        <dsp:cNvSpPr/>
      </dsp:nvSpPr>
      <dsp:spPr>
        <a:xfrm>
          <a:off x="4224553" y="1916811"/>
          <a:ext cx="654144" cy="46693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Tablero de Control </a:t>
          </a:r>
        </a:p>
      </dsp:txBody>
      <dsp:txXfrm>
        <a:off x="4224553" y="1916811"/>
        <a:ext cx="654144" cy="466939"/>
      </dsp:txXfrm>
    </dsp:sp>
    <dsp:sp modelId="{7642D185-9C29-47D1-9277-77899FEBF11A}">
      <dsp:nvSpPr>
        <dsp:cNvPr id="0" name=""/>
        <dsp:cNvSpPr/>
      </dsp:nvSpPr>
      <dsp:spPr>
        <a:xfrm>
          <a:off x="4190207" y="254930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latin typeface="Arial" panose="020B0604020202020204" pitchFamily="34" charset="0"/>
              <a:cs typeface="Arial" panose="020B0604020202020204" pitchFamily="34" charset="0"/>
            </a:rPr>
            <a:t>Ficha de Exposicion al Riesgo</a:t>
          </a:r>
        </a:p>
      </dsp:txBody>
      <dsp:txXfrm>
        <a:off x="4190207" y="2549303"/>
        <a:ext cx="763759" cy="381879"/>
      </dsp:txXfrm>
    </dsp:sp>
    <dsp:sp modelId="{F2523372-6766-4092-B591-8433E43937D4}">
      <dsp:nvSpPr>
        <dsp:cNvPr id="0" name=""/>
        <dsp:cNvSpPr/>
      </dsp:nvSpPr>
      <dsp:spPr>
        <a:xfrm>
          <a:off x="4190207" y="309157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N conformidades de QA</a:t>
          </a:r>
        </a:p>
      </dsp:txBody>
      <dsp:txXfrm>
        <a:off x="4190207" y="3091572"/>
        <a:ext cx="763759" cy="381879"/>
      </dsp:txXfrm>
    </dsp:sp>
    <dsp:sp modelId="{FFACFAD2-205A-4A0A-8EC4-21DA4D580429}">
      <dsp:nvSpPr>
        <dsp:cNvPr id="0" name=""/>
        <dsp:cNvSpPr/>
      </dsp:nvSpPr>
      <dsp:spPr>
        <a:xfrm>
          <a:off x="4190207" y="363384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volatibilidad de requerimientos</a:t>
          </a:r>
        </a:p>
      </dsp:txBody>
      <dsp:txXfrm>
        <a:off x="4190207" y="3633842"/>
        <a:ext cx="763759" cy="381879"/>
      </dsp:txXfrm>
    </dsp:sp>
    <dsp:sp modelId="{8D094564-9346-4CB8-936E-84D7B087F441}">
      <dsp:nvSpPr>
        <dsp:cNvPr id="0" name=""/>
        <dsp:cNvSpPr/>
      </dsp:nvSpPr>
      <dsp:spPr>
        <a:xfrm>
          <a:off x="4923416"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M</a:t>
          </a:r>
        </a:p>
      </dsp:txBody>
      <dsp:txXfrm>
        <a:off x="4923416" y="837435"/>
        <a:ext cx="763759" cy="381879"/>
      </dsp:txXfrm>
    </dsp:sp>
    <dsp:sp modelId="{01DF7E44-9495-49D1-8055-BFC469D66875}">
      <dsp:nvSpPr>
        <dsp:cNvPr id="0" name=""/>
        <dsp:cNvSpPr/>
      </dsp:nvSpPr>
      <dsp:spPr>
        <a:xfrm>
          <a:off x="5114356"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roceso de gestion de la configuracion</a:t>
          </a:r>
        </a:p>
      </dsp:txBody>
      <dsp:txXfrm>
        <a:off x="5114356" y="1379704"/>
        <a:ext cx="763759" cy="381879"/>
      </dsp:txXfrm>
    </dsp:sp>
    <dsp:sp modelId="{0ABF0114-2DB9-431E-90F3-F9FADFA0A1B1}">
      <dsp:nvSpPr>
        <dsp:cNvPr id="0" name=""/>
        <dsp:cNvSpPr/>
      </dsp:nvSpPr>
      <dsp:spPr>
        <a:xfrm>
          <a:off x="5114356"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accesos</a:t>
          </a:r>
        </a:p>
      </dsp:txBody>
      <dsp:txXfrm>
        <a:off x="5114356" y="1921974"/>
        <a:ext cx="763759" cy="381879"/>
      </dsp:txXfrm>
    </dsp:sp>
    <dsp:sp modelId="{6FF6B4E1-162B-4D6A-9605-B726D54BB953}">
      <dsp:nvSpPr>
        <dsp:cNvPr id="0" name=""/>
        <dsp:cNvSpPr/>
      </dsp:nvSpPr>
      <dsp:spPr>
        <a:xfrm>
          <a:off x="5114356"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Items de configuracion</a:t>
          </a:r>
        </a:p>
      </dsp:txBody>
      <dsp:txXfrm>
        <a:off x="5114356" y="2464243"/>
        <a:ext cx="763759" cy="381879"/>
      </dsp:txXfrm>
    </dsp:sp>
    <dsp:sp modelId="{CB4E3CF5-32C1-473E-BE9F-774DB6A593E3}">
      <dsp:nvSpPr>
        <dsp:cNvPr id="0" name=""/>
        <dsp:cNvSpPr/>
      </dsp:nvSpPr>
      <dsp:spPr>
        <a:xfrm>
          <a:off x="5847565" y="325220"/>
          <a:ext cx="763759" cy="42971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ierre</a:t>
          </a:r>
        </a:p>
      </dsp:txBody>
      <dsp:txXfrm>
        <a:off x="5847565" y="325220"/>
        <a:ext cx="763759" cy="429710"/>
      </dsp:txXfrm>
    </dsp:sp>
    <dsp:sp modelId="{EE4DD10D-E564-4014-AB74-D39258AD0AC8}">
      <dsp:nvSpPr>
        <dsp:cNvPr id="0" name=""/>
        <dsp:cNvSpPr/>
      </dsp:nvSpPr>
      <dsp:spPr>
        <a:xfrm>
          <a:off x="6000260" y="905303"/>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ta de aceptacion y cierre de proyecto</a:t>
          </a:r>
        </a:p>
      </dsp:txBody>
      <dsp:txXfrm>
        <a:off x="6000260" y="905303"/>
        <a:ext cx="763759" cy="381879"/>
      </dsp:txXfrm>
    </dsp:sp>
    <dsp:sp modelId="{D824D1FB-77AE-49C0-9796-17B3A52CE102}">
      <dsp:nvSpPr>
        <dsp:cNvPr id="0" name=""/>
        <dsp:cNvSpPr/>
      </dsp:nvSpPr>
      <dsp:spPr>
        <a:xfrm>
          <a:off x="6000260" y="1577816"/>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latorio de proyecto</a:t>
          </a:r>
        </a:p>
      </dsp:txBody>
      <dsp:txXfrm>
        <a:off x="6000260" y="1577816"/>
        <a:ext cx="763759" cy="38187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172EE8-0988-4708-B3E5-F4A59F39981E}">
      <dsp:nvSpPr>
        <dsp:cNvPr id="0" name=""/>
        <dsp:cNvSpPr/>
      </dsp:nvSpPr>
      <dsp:spPr>
        <a:xfrm>
          <a:off x="5198639" y="1111354"/>
          <a:ext cx="156704" cy="1998834"/>
        </a:xfrm>
        <a:custGeom>
          <a:avLst/>
          <a:gdLst/>
          <a:ahLst/>
          <a:cxnLst/>
          <a:rect l="0" t="0" r="0" b="0"/>
          <a:pathLst>
            <a:path>
              <a:moveTo>
                <a:pt x="0" y="0"/>
              </a:moveTo>
              <a:lnTo>
                <a:pt x="0" y="1998834"/>
              </a:lnTo>
              <a:lnTo>
                <a:pt x="156704" y="199883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CA06D8-2491-4A6C-BD45-CC9BFC39F896}">
      <dsp:nvSpPr>
        <dsp:cNvPr id="0" name=""/>
        <dsp:cNvSpPr/>
      </dsp:nvSpPr>
      <dsp:spPr>
        <a:xfrm>
          <a:off x="5198639" y="1111354"/>
          <a:ext cx="156704" cy="1450891"/>
        </a:xfrm>
        <a:custGeom>
          <a:avLst/>
          <a:gdLst/>
          <a:ahLst/>
          <a:cxnLst/>
          <a:rect l="0" t="0" r="0" b="0"/>
          <a:pathLst>
            <a:path>
              <a:moveTo>
                <a:pt x="0" y="0"/>
              </a:moveTo>
              <a:lnTo>
                <a:pt x="0" y="1450891"/>
              </a:lnTo>
              <a:lnTo>
                <a:pt x="156704"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0D641D-79C3-4F53-8EE4-E6EC783BEF03}">
      <dsp:nvSpPr>
        <dsp:cNvPr id="0" name=""/>
        <dsp:cNvSpPr/>
      </dsp:nvSpPr>
      <dsp:spPr>
        <a:xfrm>
          <a:off x="5198639" y="1111354"/>
          <a:ext cx="156704" cy="902948"/>
        </a:xfrm>
        <a:custGeom>
          <a:avLst/>
          <a:gdLst/>
          <a:ahLst/>
          <a:cxnLst/>
          <a:rect l="0" t="0" r="0" b="0"/>
          <a:pathLst>
            <a:path>
              <a:moveTo>
                <a:pt x="0" y="0"/>
              </a:moveTo>
              <a:lnTo>
                <a:pt x="0" y="902948"/>
              </a:lnTo>
              <a:lnTo>
                <a:pt x="156704"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AE264E-AB3D-4406-83E6-FDAC541CFC90}">
      <dsp:nvSpPr>
        <dsp:cNvPr id="0" name=""/>
        <dsp:cNvSpPr/>
      </dsp:nvSpPr>
      <dsp:spPr>
        <a:xfrm>
          <a:off x="5198639" y="1111354"/>
          <a:ext cx="156704" cy="355005"/>
        </a:xfrm>
        <a:custGeom>
          <a:avLst/>
          <a:gdLst/>
          <a:ahLst/>
          <a:cxnLst/>
          <a:rect l="0" t="0" r="0" b="0"/>
          <a:pathLst>
            <a:path>
              <a:moveTo>
                <a:pt x="0" y="0"/>
              </a:moveTo>
              <a:lnTo>
                <a:pt x="0" y="355005"/>
              </a:lnTo>
              <a:lnTo>
                <a:pt x="156704"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7EDBD6-494E-4E92-A55F-2646FD0CD5DA}">
      <dsp:nvSpPr>
        <dsp:cNvPr id="0" name=""/>
        <dsp:cNvSpPr/>
      </dsp:nvSpPr>
      <dsp:spPr>
        <a:xfrm>
          <a:off x="3070820" y="563411"/>
          <a:ext cx="2545697" cy="162067"/>
        </a:xfrm>
        <a:custGeom>
          <a:avLst/>
          <a:gdLst/>
          <a:ahLst/>
          <a:cxnLst/>
          <a:rect l="0" t="0" r="0" b="0"/>
          <a:pathLst>
            <a:path>
              <a:moveTo>
                <a:pt x="0" y="0"/>
              </a:moveTo>
              <a:lnTo>
                <a:pt x="0" y="81033"/>
              </a:lnTo>
              <a:lnTo>
                <a:pt x="2545697" y="81033"/>
              </a:lnTo>
              <a:lnTo>
                <a:pt x="254569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603697F-79ED-4E5D-A787-BF60D7CDE648}">
      <dsp:nvSpPr>
        <dsp:cNvPr id="0" name=""/>
        <dsp:cNvSpPr/>
      </dsp:nvSpPr>
      <dsp:spPr>
        <a:xfrm>
          <a:off x="4237526" y="1111354"/>
          <a:ext cx="115762" cy="2246412"/>
        </a:xfrm>
        <a:custGeom>
          <a:avLst/>
          <a:gdLst/>
          <a:ahLst/>
          <a:cxnLst/>
          <a:rect l="0" t="0" r="0" b="0"/>
          <a:pathLst>
            <a:path>
              <a:moveTo>
                <a:pt x="0" y="0"/>
              </a:moveTo>
              <a:lnTo>
                <a:pt x="0" y="2246412"/>
              </a:lnTo>
              <a:lnTo>
                <a:pt x="115762" y="22464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C8E50D-0042-46CE-B6B5-628A677AE9C2}">
      <dsp:nvSpPr>
        <dsp:cNvPr id="0" name=""/>
        <dsp:cNvSpPr/>
      </dsp:nvSpPr>
      <dsp:spPr>
        <a:xfrm>
          <a:off x="4237526" y="1111354"/>
          <a:ext cx="115762" cy="1077559"/>
        </a:xfrm>
        <a:custGeom>
          <a:avLst/>
          <a:gdLst/>
          <a:ahLst/>
          <a:cxnLst/>
          <a:rect l="0" t="0" r="0" b="0"/>
          <a:pathLst>
            <a:path>
              <a:moveTo>
                <a:pt x="0" y="0"/>
              </a:moveTo>
              <a:lnTo>
                <a:pt x="0" y="1077559"/>
              </a:lnTo>
              <a:lnTo>
                <a:pt x="115762" y="107755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0C4A95-132A-4EB9-ADE4-DEE768EEEAE2}">
      <dsp:nvSpPr>
        <dsp:cNvPr id="0" name=""/>
        <dsp:cNvSpPr/>
      </dsp:nvSpPr>
      <dsp:spPr>
        <a:xfrm>
          <a:off x="4237526" y="1111354"/>
          <a:ext cx="103947" cy="1681016"/>
        </a:xfrm>
        <a:custGeom>
          <a:avLst/>
          <a:gdLst/>
          <a:ahLst/>
          <a:cxnLst/>
          <a:rect l="0" t="0" r="0" b="0"/>
          <a:pathLst>
            <a:path>
              <a:moveTo>
                <a:pt x="0" y="0"/>
              </a:moveTo>
              <a:lnTo>
                <a:pt x="0" y="1681016"/>
              </a:lnTo>
              <a:lnTo>
                <a:pt x="103947" y="16810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14E820-AF7E-49E3-8216-858ED3BE3FE1}">
      <dsp:nvSpPr>
        <dsp:cNvPr id="0" name=""/>
        <dsp:cNvSpPr/>
      </dsp:nvSpPr>
      <dsp:spPr>
        <a:xfrm>
          <a:off x="4237526" y="1111354"/>
          <a:ext cx="115762" cy="425024"/>
        </a:xfrm>
        <a:custGeom>
          <a:avLst/>
          <a:gdLst/>
          <a:ahLst/>
          <a:cxnLst/>
          <a:rect l="0" t="0" r="0" b="0"/>
          <a:pathLst>
            <a:path>
              <a:moveTo>
                <a:pt x="0" y="0"/>
              </a:moveTo>
              <a:lnTo>
                <a:pt x="0" y="425024"/>
              </a:lnTo>
              <a:lnTo>
                <a:pt x="115762" y="42502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BC37EF-19D3-44FB-9BEB-74BB08D0A8E5}">
      <dsp:nvSpPr>
        <dsp:cNvPr id="0" name=""/>
        <dsp:cNvSpPr/>
      </dsp:nvSpPr>
      <dsp:spPr>
        <a:xfrm>
          <a:off x="3070820" y="563411"/>
          <a:ext cx="1475406" cy="162067"/>
        </a:xfrm>
        <a:custGeom>
          <a:avLst/>
          <a:gdLst/>
          <a:ahLst/>
          <a:cxnLst/>
          <a:rect l="0" t="0" r="0" b="0"/>
          <a:pathLst>
            <a:path>
              <a:moveTo>
                <a:pt x="0" y="0"/>
              </a:moveTo>
              <a:lnTo>
                <a:pt x="0" y="81033"/>
              </a:lnTo>
              <a:lnTo>
                <a:pt x="1475406" y="81033"/>
              </a:lnTo>
              <a:lnTo>
                <a:pt x="1475406"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90FA5E-B891-4422-B8CC-9922EB7070D1}">
      <dsp:nvSpPr>
        <dsp:cNvPr id="0" name=""/>
        <dsp:cNvSpPr/>
      </dsp:nvSpPr>
      <dsp:spPr>
        <a:xfrm>
          <a:off x="3303708" y="1111354"/>
          <a:ext cx="115762" cy="1450891"/>
        </a:xfrm>
        <a:custGeom>
          <a:avLst/>
          <a:gdLst/>
          <a:ahLst/>
          <a:cxnLst/>
          <a:rect l="0" t="0" r="0" b="0"/>
          <a:pathLst>
            <a:path>
              <a:moveTo>
                <a:pt x="0" y="0"/>
              </a:moveTo>
              <a:lnTo>
                <a:pt x="0" y="1450891"/>
              </a:lnTo>
              <a:lnTo>
                <a:pt x="115762"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D39CB0-1BDC-4DE5-8299-45A353E88C04}">
      <dsp:nvSpPr>
        <dsp:cNvPr id="0" name=""/>
        <dsp:cNvSpPr/>
      </dsp:nvSpPr>
      <dsp:spPr>
        <a:xfrm>
          <a:off x="3303708" y="1111354"/>
          <a:ext cx="115762" cy="902948"/>
        </a:xfrm>
        <a:custGeom>
          <a:avLst/>
          <a:gdLst/>
          <a:ahLst/>
          <a:cxnLst/>
          <a:rect l="0" t="0" r="0" b="0"/>
          <a:pathLst>
            <a:path>
              <a:moveTo>
                <a:pt x="0" y="0"/>
              </a:moveTo>
              <a:lnTo>
                <a:pt x="0" y="902948"/>
              </a:lnTo>
              <a:lnTo>
                <a:pt x="115762"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C34C99-6A7D-4DF6-A748-5B96681D78EB}">
      <dsp:nvSpPr>
        <dsp:cNvPr id="0" name=""/>
        <dsp:cNvSpPr/>
      </dsp:nvSpPr>
      <dsp:spPr>
        <a:xfrm>
          <a:off x="3303708" y="1111354"/>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2D9DB5-3102-48F6-AA75-801A75C6EC3B}">
      <dsp:nvSpPr>
        <dsp:cNvPr id="0" name=""/>
        <dsp:cNvSpPr/>
      </dsp:nvSpPr>
      <dsp:spPr>
        <a:xfrm>
          <a:off x="3070820" y="563411"/>
          <a:ext cx="541587" cy="162067"/>
        </a:xfrm>
        <a:custGeom>
          <a:avLst/>
          <a:gdLst/>
          <a:ahLst/>
          <a:cxnLst/>
          <a:rect l="0" t="0" r="0" b="0"/>
          <a:pathLst>
            <a:path>
              <a:moveTo>
                <a:pt x="0" y="0"/>
              </a:moveTo>
              <a:lnTo>
                <a:pt x="0" y="81033"/>
              </a:lnTo>
              <a:lnTo>
                <a:pt x="541587" y="81033"/>
              </a:lnTo>
              <a:lnTo>
                <a:pt x="54158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6167C2-0234-43F4-A5CC-57D8C4E58F31}">
      <dsp:nvSpPr>
        <dsp:cNvPr id="0" name=""/>
        <dsp:cNvSpPr/>
      </dsp:nvSpPr>
      <dsp:spPr>
        <a:xfrm>
          <a:off x="2287277" y="1112184"/>
          <a:ext cx="112532" cy="1046986"/>
        </a:xfrm>
        <a:custGeom>
          <a:avLst/>
          <a:gdLst/>
          <a:ahLst/>
          <a:cxnLst/>
          <a:rect l="0" t="0" r="0" b="0"/>
          <a:pathLst>
            <a:path>
              <a:moveTo>
                <a:pt x="0" y="0"/>
              </a:moveTo>
              <a:lnTo>
                <a:pt x="0" y="1046986"/>
              </a:lnTo>
              <a:lnTo>
                <a:pt x="112532" y="104698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55C173-7E7E-4DB2-A517-9D54D595B9EF}">
      <dsp:nvSpPr>
        <dsp:cNvPr id="0" name=""/>
        <dsp:cNvSpPr/>
      </dsp:nvSpPr>
      <dsp:spPr>
        <a:xfrm>
          <a:off x="2287277" y="1112184"/>
          <a:ext cx="112532" cy="355005"/>
        </a:xfrm>
        <a:custGeom>
          <a:avLst/>
          <a:gdLst/>
          <a:ahLst/>
          <a:cxnLst/>
          <a:rect l="0" t="0" r="0" b="0"/>
          <a:pathLst>
            <a:path>
              <a:moveTo>
                <a:pt x="0" y="0"/>
              </a:moveTo>
              <a:lnTo>
                <a:pt x="0" y="355005"/>
              </a:lnTo>
              <a:lnTo>
                <a:pt x="11253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0B938C-0482-4942-940E-850F3C343FB5}">
      <dsp:nvSpPr>
        <dsp:cNvPr id="0" name=""/>
        <dsp:cNvSpPr/>
      </dsp:nvSpPr>
      <dsp:spPr>
        <a:xfrm>
          <a:off x="2587365" y="563411"/>
          <a:ext cx="483455" cy="162067"/>
        </a:xfrm>
        <a:custGeom>
          <a:avLst/>
          <a:gdLst/>
          <a:ahLst/>
          <a:cxnLst/>
          <a:rect l="0" t="0" r="0" b="0"/>
          <a:pathLst>
            <a:path>
              <a:moveTo>
                <a:pt x="483455" y="0"/>
              </a:moveTo>
              <a:lnTo>
                <a:pt x="483455"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FD3C72-B462-4C6C-BF07-C3210ABD2BB7}">
      <dsp:nvSpPr>
        <dsp:cNvPr id="0" name=""/>
        <dsp:cNvSpPr/>
      </dsp:nvSpPr>
      <dsp:spPr>
        <a:xfrm>
          <a:off x="1317977" y="1111354"/>
          <a:ext cx="115762" cy="1824712"/>
        </a:xfrm>
        <a:custGeom>
          <a:avLst/>
          <a:gdLst/>
          <a:ahLst/>
          <a:cxnLst/>
          <a:rect l="0" t="0" r="0" b="0"/>
          <a:pathLst>
            <a:path>
              <a:moveTo>
                <a:pt x="0" y="0"/>
              </a:moveTo>
              <a:lnTo>
                <a:pt x="0" y="1824712"/>
              </a:lnTo>
              <a:lnTo>
                <a:pt x="115762" y="18247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3980C8-0563-451E-89FB-0CA2EC52DAF1}">
      <dsp:nvSpPr>
        <dsp:cNvPr id="0" name=""/>
        <dsp:cNvSpPr/>
      </dsp:nvSpPr>
      <dsp:spPr>
        <a:xfrm>
          <a:off x="1317977" y="1111354"/>
          <a:ext cx="115762" cy="1276769"/>
        </a:xfrm>
        <a:custGeom>
          <a:avLst/>
          <a:gdLst/>
          <a:ahLst/>
          <a:cxnLst/>
          <a:rect l="0" t="0" r="0" b="0"/>
          <a:pathLst>
            <a:path>
              <a:moveTo>
                <a:pt x="0" y="0"/>
              </a:moveTo>
              <a:lnTo>
                <a:pt x="0" y="1276769"/>
              </a:lnTo>
              <a:lnTo>
                <a:pt x="115762" y="127676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419EF6-9BBE-410B-946B-F8D6CB941F39}">
      <dsp:nvSpPr>
        <dsp:cNvPr id="0" name=""/>
        <dsp:cNvSpPr/>
      </dsp:nvSpPr>
      <dsp:spPr>
        <a:xfrm>
          <a:off x="1317977" y="1111354"/>
          <a:ext cx="115762" cy="541915"/>
        </a:xfrm>
        <a:custGeom>
          <a:avLst/>
          <a:gdLst/>
          <a:ahLst/>
          <a:cxnLst/>
          <a:rect l="0" t="0" r="0" b="0"/>
          <a:pathLst>
            <a:path>
              <a:moveTo>
                <a:pt x="0" y="0"/>
              </a:moveTo>
              <a:lnTo>
                <a:pt x="0" y="541915"/>
              </a:lnTo>
              <a:lnTo>
                <a:pt x="115762" y="54191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21984B-334E-473E-B5B0-E7CAF9591AF1}">
      <dsp:nvSpPr>
        <dsp:cNvPr id="0" name=""/>
        <dsp:cNvSpPr/>
      </dsp:nvSpPr>
      <dsp:spPr>
        <a:xfrm>
          <a:off x="1626678" y="563411"/>
          <a:ext cx="1444142" cy="162067"/>
        </a:xfrm>
        <a:custGeom>
          <a:avLst/>
          <a:gdLst/>
          <a:ahLst/>
          <a:cxnLst/>
          <a:rect l="0" t="0" r="0" b="0"/>
          <a:pathLst>
            <a:path>
              <a:moveTo>
                <a:pt x="1444142" y="0"/>
              </a:moveTo>
              <a:lnTo>
                <a:pt x="1444142"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3E2C03-BAE2-42B3-8B8E-CC09A8E937BF}">
      <dsp:nvSpPr>
        <dsp:cNvPr id="0" name=""/>
        <dsp:cNvSpPr/>
      </dsp:nvSpPr>
      <dsp:spPr>
        <a:xfrm>
          <a:off x="79950" y="1075352"/>
          <a:ext cx="115762" cy="1624423"/>
        </a:xfrm>
        <a:custGeom>
          <a:avLst/>
          <a:gdLst/>
          <a:ahLst/>
          <a:cxnLst/>
          <a:rect l="0" t="0" r="0" b="0"/>
          <a:pathLst>
            <a:path>
              <a:moveTo>
                <a:pt x="0" y="0"/>
              </a:moveTo>
              <a:lnTo>
                <a:pt x="0" y="1624423"/>
              </a:lnTo>
              <a:lnTo>
                <a:pt x="115762" y="16244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947D4E-128B-4EEA-A65D-47F50B3B5806}">
      <dsp:nvSpPr>
        <dsp:cNvPr id="0" name=""/>
        <dsp:cNvSpPr/>
      </dsp:nvSpPr>
      <dsp:spPr>
        <a:xfrm>
          <a:off x="79950" y="1075352"/>
          <a:ext cx="132517" cy="998091"/>
        </a:xfrm>
        <a:custGeom>
          <a:avLst/>
          <a:gdLst/>
          <a:ahLst/>
          <a:cxnLst/>
          <a:rect l="0" t="0" r="0" b="0"/>
          <a:pathLst>
            <a:path>
              <a:moveTo>
                <a:pt x="0" y="0"/>
              </a:moveTo>
              <a:lnTo>
                <a:pt x="0" y="998091"/>
              </a:lnTo>
              <a:lnTo>
                <a:pt x="132517" y="9980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C8B34FF-9DCD-4B34-9656-8A1742054289}">
      <dsp:nvSpPr>
        <dsp:cNvPr id="0" name=""/>
        <dsp:cNvSpPr/>
      </dsp:nvSpPr>
      <dsp:spPr>
        <a:xfrm>
          <a:off x="79950" y="1075352"/>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431483-DB71-4B47-914C-C1792003E897}">
      <dsp:nvSpPr>
        <dsp:cNvPr id="0" name=""/>
        <dsp:cNvSpPr/>
      </dsp:nvSpPr>
      <dsp:spPr>
        <a:xfrm>
          <a:off x="388650" y="563411"/>
          <a:ext cx="2682169" cy="162067"/>
        </a:xfrm>
        <a:custGeom>
          <a:avLst/>
          <a:gdLst/>
          <a:ahLst/>
          <a:cxnLst/>
          <a:rect l="0" t="0" r="0" b="0"/>
          <a:pathLst>
            <a:path>
              <a:moveTo>
                <a:pt x="2682169" y="0"/>
              </a:moveTo>
              <a:lnTo>
                <a:pt x="2682169"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999252-F95A-4138-92C6-BB0417900DF7}">
      <dsp:nvSpPr>
        <dsp:cNvPr id="0" name=""/>
        <dsp:cNvSpPr/>
      </dsp:nvSpPr>
      <dsp:spPr>
        <a:xfrm>
          <a:off x="1994058" y="373595"/>
          <a:ext cx="2153524" cy="1898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CULA.TE - Proceso de Ingenieria</a:t>
          </a:r>
        </a:p>
      </dsp:txBody>
      <dsp:txXfrm>
        <a:off x="1994058" y="373595"/>
        <a:ext cx="2153524" cy="189815"/>
      </dsp:txXfrm>
    </dsp:sp>
    <dsp:sp modelId="{DF49BA96-9F93-4B89-B51F-433688327243}">
      <dsp:nvSpPr>
        <dsp:cNvPr id="0" name=""/>
        <dsp:cNvSpPr/>
      </dsp:nvSpPr>
      <dsp:spPr>
        <a:xfrm>
          <a:off x="2775" y="725479"/>
          <a:ext cx="771750" cy="349873"/>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Requerimintos</a:t>
          </a:r>
        </a:p>
      </dsp:txBody>
      <dsp:txXfrm>
        <a:off x="2775" y="725479"/>
        <a:ext cx="771750" cy="349873"/>
      </dsp:txXfrm>
    </dsp:sp>
    <dsp:sp modelId="{21B28368-2D19-4B9B-A72E-25DE9D0DE096}">
      <dsp:nvSpPr>
        <dsp:cNvPr id="0" name=""/>
        <dsp:cNvSpPr/>
      </dsp:nvSpPr>
      <dsp:spPr>
        <a:xfrm>
          <a:off x="195713" y="123741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esarrollo de plan de proyecto</a:t>
          </a:r>
        </a:p>
      </dsp:txBody>
      <dsp:txXfrm>
        <a:off x="195713" y="1237419"/>
        <a:ext cx="771750" cy="385875"/>
      </dsp:txXfrm>
    </dsp:sp>
    <dsp:sp modelId="{58CD70A5-946C-4CC7-99C3-E5771BD7397B}">
      <dsp:nvSpPr>
        <dsp:cNvPr id="0" name=""/>
        <dsp:cNvSpPr/>
      </dsp:nvSpPr>
      <dsp:spPr>
        <a:xfrm>
          <a:off x="212467" y="1793740"/>
          <a:ext cx="941713" cy="559407"/>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a:t>
          </a:r>
        </a:p>
        <a:p>
          <a:pPr lvl="0" algn="ctr" defTabSz="444500">
            <a:lnSpc>
              <a:spcPct val="90000"/>
            </a:lnSpc>
            <a:spcBef>
              <a:spcPct val="0"/>
            </a:spcBef>
            <a:spcAft>
              <a:spcPct val="35000"/>
            </a:spcAft>
          </a:pPr>
          <a:endParaRPr lang="es-ES" sz="1000" kern="1200"/>
        </a:p>
      </dsp:txBody>
      <dsp:txXfrm>
        <a:off x="212467" y="1793740"/>
        <a:ext cx="941713" cy="559407"/>
      </dsp:txXfrm>
    </dsp:sp>
    <dsp:sp modelId="{8304BA85-CE1F-41EE-916E-3780CF40835C}">
      <dsp:nvSpPr>
        <dsp:cNvPr id="0" name=""/>
        <dsp:cNvSpPr/>
      </dsp:nvSpPr>
      <dsp:spPr>
        <a:xfrm>
          <a:off x="195713" y="2506838"/>
          <a:ext cx="1075959"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Lista maestra de requerimientos</a:t>
          </a:r>
        </a:p>
      </dsp:txBody>
      <dsp:txXfrm>
        <a:off x="195713" y="2506838"/>
        <a:ext cx="1075959" cy="385875"/>
      </dsp:txXfrm>
    </dsp:sp>
    <dsp:sp modelId="{007E5531-A0CF-4EF4-AC8E-AB70EB6B4BA7}">
      <dsp:nvSpPr>
        <dsp:cNvPr id="0" name=""/>
        <dsp:cNvSpPr/>
      </dsp:nvSpPr>
      <dsp:spPr>
        <a:xfrm>
          <a:off x="1240802"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Analisis</a:t>
          </a:r>
        </a:p>
      </dsp:txBody>
      <dsp:txXfrm>
        <a:off x="1240802" y="725479"/>
        <a:ext cx="771750" cy="385875"/>
      </dsp:txXfrm>
    </dsp:sp>
    <dsp:sp modelId="{7B725005-63F4-48B6-91CD-67CB394474EB}">
      <dsp:nvSpPr>
        <dsp:cNvPr id="0" name=""/>
        <dsp:cNvSpPr/>
      </dsp:nvSpPr>
      <dsp:spPr>
        <a:xfrm>
          <a:off x="1433740" y="1273422"/>
          <a:ext cx="804002" cy="759696"/>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 (actualizada)</a:t>
          </a:r>
        </a:p>
      </dsp:txBody>
      <dsp:txXfrm>
        <a:off x="1433740" y="1273422"/>
        <a:ext cx="804002" cy="759696"/>
      </dsp:txXfrm>
    </dsp:sp>
    <dsp:sp modelId="{99DC775D-453B-48AD-B524-050131B54F05}">
      <dsp:nvSpPr>
        <dsp:cNvPr id="0" name=""/>
        <dsp:cNvSpPr/>
      </dsp:nvSpPr>
      <dsp:spPr>
        <a:xfrm>
          <a:off x="1433740" y="219518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ocumento de Analisis</a:t>
          </a:r>
        </a:p>
      </dsp:txBody>
      <dsp:txXfrm>
        <a:off x="1433740" y="2195185"/>
        <a:ext cx="771750" cy="385875"/>
      </dsp:txXfrm>
    </dsp:sp>
    <dsp:sp modelId="{B6A3F05A-19A8-4191-81A1-0AD1B5CC103B}">
      <dsp:nvSpPr>
        <dsp:cNvPr id="0" name=""/>
        <dsp:cNvSpPr/>
      </dsp:nvSpPr>
      <dsp:spPr>
        <a:xfrm>
          <a:off x="1433740" y="27431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asos de Uso</a:t>
          </a:r>
        </a:p>
        <a:p>
          <a:pPr lvl="0" algn="ctr" defTabSz="444500">
            <a:lnSpc>
              <a:spcPct val="90000"/>
            </a:lnSpc>
            <a:spcBef>
              <a:spcPct val="0"/>
            </a:spcBef>
            <a:spcAft>
              <a:spcPct val="35000"/>
            </a:spcAft>
          </a:pPr>
          <a:r>
            <a:rPr lang="es-ES" sz="1000" kern="1200"/>
            <a:t>(Por modulos)</a:t>
          </a:r>
        </a:p>
      </dsp:txBody>
      <dsp:txXfrm>
        <a:off x="1433740" y="2743129"/>
        <a:ext cx="771750" cy="385875"/>
      </dsp:txXfrm>
    </dsp:sp>
    <dsp:sp modelId="{FD2D5F8A-10B9-4A72-883D-227FAEC7F5CA}">
      <dsp:nvSpPr>
        <dsp:cNvPr id="0" name=""/>
        <dsp:cNvSpPr/>
      </dsp:nvSpPr>
      <dsp:spPr>
        <a:xfrm>
          <a:off x="2212255" y="725479"/>
          <a:ext cx="750219" cy="38670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iseño</a:t>
          </a:r>
        </a:p>
      </dsp:txBody>
      <dsp:txXfrm>
        <a:off x="2212255" y="725479"/>
        <a:ext cx="750219" cy="386705"/>
      </dsp:txXfrm>
    </dsp:sp>
    <dsp:sp modelId="{C860CCBE-D688-46FE-80DB-A3B612CF8709}">
      <dsp:nvSpPr>
        <dsp:cNvPr id="0" name=""/>
        <dsp:cNvSpPr/>
      </dsp:nvSpPr>
      <dsp:spPr>
        <a:xfrm>
          <a:off x="2399810" y="1274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Documento de Diseño</a:t>
          </a:r>
        </a:p>
      </dsp:txBody>
      <dsp:txXfrm>
        <a:off x="2399810" y="1274251"/>
        <a:ext cx="771750" cy="385875"/>
      </dsp:txXfrm>
    </dsp:sp>
    <dsp:sp modelId="{E6E341AB-0296-4166-BF5C-7D34A9432DCC}">
      <dsp:nvSpPr>
        <dsp:cNvPr id="0" name=""/>
        <dsp:cNvSpPr/>
      </dsp:nvSpPr>
      <dsp:spPr>
        <a:xfrm>
          <a:off x="2399810" y="1822194"/>
          <a:ext cx="857592" cy="67395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Matriz de trazabilidad de requerimientos</a:t>
          </a:r>
        </a:p>
        <a:p>
          <a:pPr lvl="0" algn="ctr" defTabSz="444500">
            <a:lnSpc>
              <a:spcPct val="90000"/>
            </a:lnSpc>
            <a:spcBef>
              <a:spcPct val="0"/>
            </a:spcBef>
            <a:spcAft>
              <a:spcPct val="35000"/>
            </a:spcAft>
          </a:pPr>
          <a:r>
            <a:rPr lang="es-ES" sz="1000" kern="1200"/>
            <a:t>(Actualizada)</a:t>
          </a:r>
        </a:p>
      </dsp:txBody>
      <dsp:txXfrm>
        <a:off x="2399810" y="1822194"/>
        <a:ext cx="857592" cy="673950"/>
      </dsp:txXfrm>
    </dsp:sp>
    <dsp:sp modelId="{33187032-C851-448F-844D-1F65592A3B23}">
      <dsp:nvSpPr>
        <dsp:cNvPr id="0" name=""/>
        <dsp:cNvSpPr/>
      </dsp:nvSpPr>
      <dsp:spPr>
        <a:xfrm>
          <a:off x="3226533"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onstruccion</a:t>
          </a:r>
        </a:p>
      </dsp:txBody>
      <dsp:txXfrm>
        <a:off x="3226533" y="725479"/>
        <a:ext cx="771750" cy="385875"/>
      </dsp:txXfrm>
    </dsp:sp>
    <dsp:sp modelId="{6E040495-3F62-4C68-9775-F26F481BD5E9}">
      <dsp:nvSpPr>
        <dsp:cNvPr id="0" name=""/>
        <dsp:cNvSpPr/>
      </dsp:nvSpPr>
      <dsp:spPr>
        <a:xfrm>
          <a:off x="3419470"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Administrativo</a:t>
          </a:r>
        </a:p>
      </dsp:txBody>
      <dsp:txXfrm>
        <a:off x="3419470" y="1273422"/>
        <a:ext cx="771750" cy="385875"/>
      </dsp:txXfrm>
    </dsp:sp>
    <dsp:sp modelId="{C551E086-8042-454B-9961-A53650605CF0}">
      <dsp:nvSpPr>
        <dsp:cNvPr id="0" name=""/>
        <dsp:cNvSpPr/>
      </dsp:nvSpPr>
      <dsp:spPr>
        <a:xfrm>
          <a:off x="3419470" y="182136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de Alumnos</a:t>
          </a:r>
        </a:p>
      </dsp:txBody>
      <dsp:txXfrm>
        <a:off x="3419470" y="1821365"/>
        <a:ext cx="771750" cy="385875"/>
      </dsp:txXfrm>
    </dsp:sp>
    <dsp:sp modelId="{0D5B2617-BFEC-4CCD-A819-B4CE5F629285}">
      <dsp:nvSpPr>
        <dsp:cNvPr id="0" name=""/>
        <dsp:cNvSpPr/>
      </dsp:nvSpPr>
      <dsp:spPr>
        <a:xfrm>
          <a:off x="3419470"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actualizada)</a:t>
          </a:r>
        </a:p>
      </dsp:txBody>
      <dsp:txXfrm>
        <a:off x="3419470" y="2369308"/>
        <a:ext cx="771750" cy="385875"/>
      </dsp:txXfrm>
    </dsp:sp>
    <dsp:sp modelId="{9FB3CF13-A149-491B-B7C9-BD052FE63FF5}">
      <dsp:nvSpPr>
        <dsp:cNvPr id="0" name=""/>
        <dsp:cNvSpPr/>
      </dsp:nvSpPr>
      <dsp:spPr>
        <a:xfrm>
          <a:off x="4160351"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Pruebas generales</a:t>
          </a:r>
        </a:p>
      </dsp:txBody>
      <dsp:txXfrm>
        <a:off x="4160351" y="725479"/>
        <a:ext cx="771750" cy="385875"/>
      </dsp:txXfrm>
    </dsp:sp>
    <dsp:sp modelId="{AC7DC775-5788-4D69-81F2-1D6462BF33DF}">
      <dsp:nvSpPr>
        <dsp:cNvPr id="0" name=""/>
        <dsp:cNvSpPr/>
      </dsp:nvSpPr>
      <dsp:spPr>
        <a:xfrm>
          <a:off x="4353289" y="1273422"/>
          <a:ext cx="771750" cy="525913"/>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s de pruebas</a:t>
          </a:r>
        </a:p>
        <a:p>
          <a:pPr lvl="0" algn="ctr" defTabSz="444500">
            <a:lnSpc>
              <a:spcPct val="90000"/>
            </a:lnSpc>
            <a:spcBef>
              <a:spcPct val="0"/>
            </a:spcBef>
            <a:spcAft>
              <a:spcPct val="35000"/>
            </a:spcAft>
          </a:pPr>
          <a:r>
            <a:rPr lang="es-ES" sz="1000" kern="1200"/>
            <a:t>(Funcionales)</a:t>
          </a:r>
        </a:p>
      </dsp:txBody>
      <dsp:txXfrm>
        <a:off x="4353289" y="1273422"/>
        <a:ext cx="771750" cy="525913"/>
      </dsp:txXfrm>
    </dsp:sp>
    <dsp:sp modelId="{E348B78D-C4D1-4758-B26F-A9FDD599BA29}">
      <dsp:nvSpPr>
        <dsp:cNvPr id="0" name=""/>
        <dsp:cNvSpPr/>
      </dsp:nvSpPr>
      <dsp:spPr>
        <a:xfrm>
          <a:off x="4341473" y="259943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Manual de Sistema</a:t>
          </a:r>
        </a:p>
      </dsp:txBody>
      <dsp:txXfrm>
        <a:off x="4341473" y="2599432"/>
        <a:ext cx="771750" cy="385875"/>
      </dsp:txXfrm>
    </dsp:sp>
    <dsp:sp modelId="{766AB172-0840-4A28-AD33-45A757544A4F}">
      <dsp:nvSpPr>
        <dsp:cNvPr id="0" name=""/>
        <dsp:cNvSpPr/>
      </dsp:nvSpPr>
      <dsp:spPr>
        <a:xfrm>
          <a:off x="4353289" y="1942206"/>
          <a:ext cx="771750" cy="49341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 de prueba</a:t>
          </a:r>
        </a:p>
        <a:p>
          <a:pPr lvl="0" algn="ctr" defTabSz="444500">
            <a:lnSpc>
              <a:spcPct val="90000"/>
            </a:lnSpc>
            <a:spcBef>
              <a:spcPct val="0"/>
            </a:spcBef>
            <a:spcAft>
              <a:spcPct val="35000"/>
            </a:spcAft>
          </a:pPr>
          <a:r>
            <a:rPr lang="es-ES" sz="1000" kern="1200"/>
            <a:t>(Sistema)</a:t>
          </a:r>
        </a:p>
      </dsp:txBody>
      <dsp:txXfrm>
        <a:off x="4353289" y="1942206"/>
        <a:ext cx="771750" cy="493415"/>
      </dsp:txXfrm>
    </dsp:sp>
    <dsp:sp modelId="{F044626A-3557-4DB6-93B4-44B9EA7880A1}">
      <dsp:nvSpPr>
        <dsp:cNvPr id="0" name=""/>
        <dsp:cNvSpPr/>
      </dsp:nvSpPr>
      <dsp:spPr>
        <a:xfrm>
          <a:off x="4353289" y="31648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final</a:t>
          </a:r>
        </a:p>
      </dsp:txBody>
      <dsp:txXfrm>
        <a:off x="4353289" y="3164829"/>
        <a:ext cx="771750" cy="385875"/>
      </dsp:txXfrm>
    </dsp:sp>
    <dsp:sp modelId="{92FCB36D-02A3-4DF1-8E47-625E067E2505}">
      <dsp:nvSpPr>
        <dsp:cNvPr id="0" name=""/>
        <dsp:cNvSpPr/>
      </dsp:nvSpPr>
      <dsp:spPr>
        <a:xfrm>
          <a:off x="5094170" y="725479"/>
          <a:ext cx="1044695"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mplementacion</a:t>
          </a:r>
        </a:p>
      </dsp:txBody>
      <dsp:txXfrm>
        <a:off x="5094170" y="725479"/>
        <a:ext cx="1044695" cy="385875"/>
      </dsp:txXfrm>
    </dsp:sp>
    <dsp:sp modelId="{4DBD2FD3-3BE5-4A1A-90F3-EDD4B1EB071D}">
      <dsp:nvSpPr>
        <dsp:cNvPr id="0" name=""/>
        <dsp:cNvSpPr/>
      </dsp:nvSpPr>
      <dsp:spPr>
        <a:xfrm>
          <a:off x="5355344"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Software producido (Final)</a:t>
          </a:r>
        </a:p>
      </dsp:txBody>
      <dsp:txXfrm>
        <a:off x="5355344" y="1273422"/>
        <a:ext cx="771750" cy="385875"/>
      </dsp:txXfrm>
    </dsp:sp>
    <dsp:sp modelId="{414D798B-D3D6-42B1-9B0C-FA051AEA82C5}">
      <dsp:nvSpPr>
        <dsp:cNvPr id="0" name=""/>
        <dsp:cNvSpPr/>
      </dsp:nvSpPr>
      <dsp:spPr>
        <a:xfrm>
          <a:off x="5355344" y="1821365"/>
          <a:ext cx="1052205"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Plan de Implementacion</a:t>
          </a:r>
        </a:p>
      </dsp:txBody>
      <dsp:txXfrm>
        <a:off x="5355344" y="1821365"/>
        <a:ext cx="1052205" cy="385875"/>
      </dsp:txXfrm>
    </dsp:sp>
    <dsp:sp modelId="{48024165-D554-45A6-9083-03C06F8B57B8}">
      <dsp:nvSpPr>
        <dsp:cNvPr id="0" name=""/>
        <dsp:cNvSpPr/>
      </dsp:nvSpPr>
      <dsp:spPr>
        <a:xfrm>
          <a:off x="5355344"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usuario</a:t>
          </a:r>
        </a:p>
      </dsp:txBody>
      <dsp:txXfrm>
        <a:off x="5355344" y="2369308"/>
        <a:ext cx="771750" cy="385875"/>
      </dsp:txXfrm>
    </dsp:sp>
    <dsp:sp modelId="{4630D4F1-E5FD-4FA6-B1FE-EDD1011AFA69}">
      <dsp:nvSpPr>
        <dsp:cNvPr id="0" name=""/>
        <dsp:cNvSpPr/>
      </dsp:nvSpPr>
      <dsp:spPr>
        <a:xfrm>
          <a:off x="5355344" y="2917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paso a produccion</a:t>
          </a:r>
        </a:p>
      </dsp:txBody>
      <dsp:txXfrm>
        <a:off x="5355344" y="2917251"/>
        <a:ext cx="771750" cy="38587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9723" cy="196040"/>
        </a:xfrm>
        <a:custGeom>
          <a:avLst/>
          <a:gdLst/>
          <a:ahLst/>
          <a:cxnLst/>
          <a:rect l="0" t="0" r="0" b="0"/>
          <a:pathLst>
            <a:path>
              <a:moveTo>
                <a:pt x="0" y="0"/>
              </a:moveTo>
              <a:lnTo>
                <a:pt x="0" y="82239"/>
              </a:lnTo>
              <a:lnTo>
                <a:pt x="1969723" y="82239"/>
              </a:lnTo>
              <a:lnTo>
                <a:pt x="1969723" y="196040"/>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Gestor de la Demanda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s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Documentador</a:t>
          </a:r>
        </a:p>
      </dsp:txBody>
      <dsp:txXfrm>
        <a:off x="2896386" y="1864217"/>
        <a:ext cx="1083815" cy="541907"/>
      </dsp:txXfrm>
    </dsp:sp>
    <dsp:sp modelId="{80C51A67-6D12-438E-B54B-20871F804899}">
      <dsp:nvSpPr>
        <dsp:cNvPr id="0" name=""/>
        <dsp:cNvSpPr/>
      </dsp:nvSpPr>
      <dsp:spPr>
        <a:xfrm>
          <a:off x="3939447" y="1063147"/>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de Calidad</a:t>
          </a:r>
        </a:p>
      </dsp:txBody>
      <dsp:txXfrm>
        <a:off x="3939447" y="1063147"/>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Aspecto">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FB5D8E-6147-48B6-9C76-20CFB5CF2C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3</TotalTime>
  <Pages>1</Pages>
  <Words>6657</Words>
  <Characters>36614</Characters>
  <Application>Microsoft Office Word</Application>
  <DocSecurity>0</DocSecurity>
  <Lines>305</Lines>
  <Paragraphs>8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31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nesto Oswaldo Chira Torres</dc:creator>
  <cp:keywords/>
  <dc:description/>
  <cp:lastModifiedBy>Farix</cp:lastModifiedBy>
  <cp:revision>16</cp:revision>
  <dcterms:created xsi:type="dcterms:W3CDTF">2017-06-30T05:20:00Z</dcterms:created>
  <dcterms:modified xsi:type="dcterms:W3CDTF">2017-07-12T07:05:00Z</dcterms:modified>
</cp:coreProperties>
</file>